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55628822"/>
    <w:p w:rsidR="00A67B0E" w:rsidRDefault="00D120FD">
      <w:pPr>
        <w:pStyle w:val="TOC1"/>
        <w:tabs>
          <w:tab w:val="right" w:leader="dot" w:pos="9017"/>
        </w:tabs>
        <w:rPr>
          <w:rFonts w:eastAsiaTheme="minorEastAsia"/>
          <w:b w:val="0"/>
          <w:bCs w:val="0"/>
          <w:i w:val="0"/>
          <w:iCs w:val="0"/>
          <w:noProof/>
          <w:sz w:val="22"/>
          <w:szCs w:val="22"/>
        </w:rPr>
      </w:pPr>
      <w:r>
        <w:fldChar w:fldCharType="begin"/>
      </w:r>
      <w:r>
        <w:instrText xml:space="preserve"> TOC \h \z \t "Title,1,fyp2,3,fyp_1,2,fyp4,5,fyp3,4" </w:instrText>
      </w:r>
      <w:r>
        <w:fldChar w:fldCharType="separate"/>
      </w:r>
      <w:hyperlink w:anchor="_Toc355776785" w:history="1">
        <w:r w:rsidR="00A67B0E" w:rsidRPr="00773750">
          <w:rPr>
            <w:rStyle w:val="Hyperlink"/>
            <w:noProof/>
          </w:rPr>
          <w:t>List of Tables</w:t>
        </w:r>
        <w:r w:rsidR="00A67B0E">
          <w:rPr>
            <w:noProof/>
            <w:webHidden/>
          </w:rPr>
          <w:tab/>
        </w:r>
        <w:r w:rsidR="00A67B0E">
          <w:rPr>
            <w:noProof/>
            <w:webHidden/>
          </w:rPr>
          <w:fldChar w:fldCharType="begin"/>
        </w:r>
        <w:r w:rsidR="00A67B0E">
          <w:rPr>
            <w:noProof/>
            <w:webHidden/>
          </w:rPr>
          <w:instrText xml:space="preserve"> PAGEREF _Toc355776785 \h </w:instrText>
        </w:r>
        <w:r w:rsidR="00A67B0E">
          <w:rPr>
            <w:noProof/>
            <w:webHidden/>
          </w:rPr>
        </w:r>
        <w:r w:rsidR="00A67B0E">
          <w:rPr>
            <w:noProof/>
            <w:webHidden/>
          </w:rPr>
          <w:fldChar w:fldCharType="separate"/>
        </w:r>
        <w:r w:rsidR="00CA15A5">
          <w:rPr>
            <w:noProof/>
            <w:webHidden/>
          </w:rPr>
          <w:t>7</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786" w:history="1">
        <w:r w:rsidR="00A67B0E" w:rsidRPr="00773750">
          <w:rPr>
            <w:rStyle w:val="Hyperlink"/>
            <w:noProof/>
          </w:rPr>
          <w:t>List of Figures</w:t>
        </w:r>
        <w:r w:rsidR="00A67B0E">
          <w:rPr>
            <w:noProof/>
            <w:webHidden/>
          </w:rPr>
          <w:tab/>
        </w:r>
        <w:r w:rsidR="00A67B0E">
          <w:rPr>
            <w:noProof/>
            <w:webHidden/>
          </w:rPr>
          <w:fldChar w:fldCharType="begin"/>
        </w:r>
        <w:r w:rsidR="00A67B0E">
          <w:rPr>
            <w:noProof/>
            <w:webHidden/>
          </w:rPr>
          <w:instrText xml:space="preserve"> PAGEREF _Toc355776786 \h </w:instrText>
        </w:r>
        <w:r w:rsidR="00A67B0E">
          <w:rPr>
            <w:noProof/>
            <w:webHidden/>
          </w:rPr>
        </w:r>
        <w:r w:rsidR="00A67B0E">
          <w:rPr>
            <w:noProof/>
            <w:webHidden/>
          </w:rPr>
          <w:fldChar w:fldCharType="separate"/>
        </w:r>
        <w:r w:rsidR="00CA15A5">
          <w:rPr>
            <w:noProof/>
            <w:webHidden/>
          </w:rPr>
          <w:t>8</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787" w:history="1">
        <w:r w:rsidR="00A67B0E" w:rsidRPr="00773750">
          <w:rPr>
            <w:rStyle w:val="Hyperlink"/>
            <w:noProof/>
          </w:rPr>
          <w:t>1. Introduction</w:t>
        </w:r>
        <w:r w:rsidR="00A67B0E">
          <w:rPr>
            <w:noProof/>
            <w:webHidden/>
          </w:rPr>
          <w:tab/>
        </w:r>
        <w:r w:rsidR="00A67B0E">
          <w:rPr>
            <w:noProof/>
            <w:webHidden/>
          </w:rPr>
          <w:fldChar w:fldCharType="begin"/>
        </w:r>
        <w:r w:rsidR="00A67B0E">
          <w:rPr>
            <w:noProof/>
            <w:webHidden/>
          </w:rPr>
          <w:instrText xml:space="preserve"> PAGEREF _Toc355776787 \h </w:instrText>
        </w:r>
        <w:r w:rsidR="00A67B0E">
          <w:rPr>
            <w:noProof/>
            <w:webHidden/>
          </w:rPr>
        </w:r>
        <w:r w:rsidR="00A67B0E">
          <w:rPr>
            <w:noProof/>
            <w:webHidden/>
          </w:rPr>
          <w:fldChar w:fldCharType="separate"/>
        </w:r>
        <w:r w:rsidR="00CA15A5">
          <w:rPr>
            <w:noProof/>
            <w:webHidden/>
          </w:rPr>
          <w:t>9</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788" w:history="1">
        <w:r w:rsidR="00A67B0E" w:rsidRPr="00773750">
          <w:rPr>
            <w:rStyle w:val="Hyperlink"/>
            <w:noProof/>
          </w:rPr>
          <w:t>1.1 CONTEXT AND PRELIMINARY INVESTIGATION</w:t>
        </w:r>
        <w:r w:rsidR="00A67B0E">
          <w:rPr>
            <w:noProof/>
            <w:webHidden/>
          </w:rPr>
          <w:tab/>
        </w:r>
        <w:r w:rsidR="00A67B0E">
          <w:rPr>
            <w:noProof/>
            <w:webHidden/>
          </w:rPr>
          <w:fldChar w:fldCharType="begin"/>
        </w:r>
        <w:r w:rsidR="00A67B0E">
          <w:rPr>
            <w:noProof/>
            <w:webHidden/>
          </w:rPr>
          <w:instrText xml:space="preserve"> PAGEREF _Toc355776788 \h </w:instrText>
        </w:r>
        <w:r w:rsidR="00A67B0E">
          <w:rPr>
            <w:noProof/>
            <w:webHidden/>
          </w:rPr>
        </w:r>
        <w:r w:rsidR="00A67B0E">
          <w:rPr>
            <w:noProof/>
            <w:webHidden/>
          </w:rPr>
          <w:fldChar w:fldCharType="separate"/>
        </w:r>
        <w:r w:rsidR="00CA15A5">
          <w:rPr>
            <w:noProof/>
            <w:webHidden/>
          </w:rPr>
          <w:t>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89" w:history="1">
        <w:r w:rsidR="00A67B0E" w:rsidRPr="00773750">
          <w:rPr>
            <w:rStyle w:val="Hyperlink"/>
            <w:noProof/>
          </w:rPr>
          <w:t>1.1.1 TOPIC OF THE SYSTEM</w:t>
        </w:r>
        <w:r w:rsidR="00A67B0E">
          <w:rPr>
            <w:noProof/>
            <w:webHidden/>
          </w:rPr>
          <w:tab/>
        </w:r>
        <w:r w:rsidR="00A67B0E">
          <w:rPr>
            <w:noProof/>
            <w:webHidden/>
          </w:rPr>
          <w:fldChar w:fldCharType="begin"/>
        </w:r>
        <w:r w:rsidR="00A67B0E">
          <w:rPr>
            <w:noProof/>
            <w:webHidden/>
          </w:rPr>
          <w:instrText xml:space="preserve"> PAGEREF _Toc355776789 \h </w:instrText>
        </w:r>
        <w:r w:rsidR="00A67B0E">
          <w:rPr>
            <w:noProof/>
            <w:webHidden/>
          </w:rPr>
        </w:r>
        <w:r w:rsidR="00A67B0E">
          <w:rPr>
            <w:noProof/>
            <w:webHidden/>
          </w:rPr>
          <w:fldChar w:fldCharType="separate"/>
        </w:r>
        <w:r w:rsidR="00CA15A5">
          <w:rPr>
            <w:noProof/>
            <w:webHidden/>
          </w:rPr>
          <w:t>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0" w:history="1">
        <w:r w:rsidR="00A67B0E" w:rsidRPr="00773750">
          <w:rPr>
            <w:rStyle w:val="Hyperlink"/>
            <w:noProof/>
          </w:rPr>
          <w:t>1.1.2 PURPOSE OF THE SITUATION</w:t>
        </w:r>
        <w:r w:rsidR="00A67B0E">
          <w:rPr>
            <w:noProof/>
            <w:webHidden/>
          </w:rPr>
          <w:tab/>
        </w:r>
        <w:r w:rsidR="00A67B0E">
          <w:rPr>
            <w:noProof/>
            <w:webHidden/>
          </w:rPr>
          <w:fldChar w:fldCharType="begin"/>
        </w:r>
        <w:r w:rsidR="00A67B0E">
          <w:rPr>
            <w:noProof/>
            <w:webHidden/>
          </w:rPr>
          <w:instrText xml:space="preserve"> PAGEREF _Toc355776790 \h </w:instrText>
        </w:r>
        <w:r w:rsidR="00A67B0E">
          <w:rPr>
            <w:noProof/>
            <w:webHidden/>
          </w:rPr>
        </w:r>
        <w:r w:rsidR="00A67B0E">
          <w:rPr>
            <w:noProof/>
            <w:webHidden/>
          </w:rPr>
          <w:fldChar w:fldCharType="separate"/>
        </w:r>
        <w:r w:rsidR="00CA15A5">
          <w:rPr>
            <w:noProof/>
            <w:webHidden/>
          </w:rPr>
          <w:t>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1" w:history="1">
        <w:r w:rsidR="00A67B0E" w:rsidRPr="00773750">
          <w:rPr>
            <w:rStyle w:val="Hyperlink"/>
            <w:noProof/>
          </w:rPr>
          <w:t>1.1.3 TARGET READER</w:t>
        </w:r>
        <w:r w:rsidR="00A67B0E">
          <w:rPr>
            <w:noProof/>
            <w:webHidden/>
          </w:rPr>
          <w:tab/>
        </w:r>
        <w:r w:rsidR="00A67B0E">
          <w:rPr>
            <w:noProof/>
            <w:webHidden/>
          </w:rPr>
          <w:fldChar w:fldCharType="begin"/>
        </w:r>
        <w:r w:rsidR="00A67B0E">
          <w:rPr>
            <w:noProof/>
            <w:webHidden/>
          </w:rPr>
          <w:instrText xml:space="preserve"> PAGEREF _Toc355776791 \h </w:instrText>
        </w:r>
        <w:r w:rsidR="00A67B0E">
          <w:rPr>
            <w:noProof/>
            <w:webHidden/>
          </w:rPr>
        </w:r>
        <w:r w:rsidR="00A67B0E">
          <w:rPr>
            <w:noProof/>
            <w:webHidden/>
          </w:rPr>
          <w:fldChar w:fldCharType="separate"/>
        </w:r>
        <w:r w:rsidR="00CA15A5">
          <w:rPr>
            <w:noProof/>
            <w:webHidden/>
          </w:rPr>
          <w:t>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2" w:history="1">
        <w:r w:rsidR="00A67B0E" w:rsidRPr="00773750">
          <w:rPr>
            <w:rStyle w:val="Hyperlink"/>
            <w:noProof/>
          </w:rPr>
          <w:t>1.1.4 TOPIC BACKGROUND</w:t>
        </w:r>
        <w:r w:rsidR="00A67B0E">
          <w:rPr>
            <w:noProof/>
            <w:webHidden/>
          </w:rPr>
          <w:tab/>
        </w:r>
        <w:r w:rsidR="00A67B0E">
          <w:rPr>
            <w:noProof/>
            <w:webHidden/>
          </w:rPr>
          <w:fldChar w:fldCharType="begin"/>
        </w:r>
        <w:r w:rsidR="00A67B0E">
          <w:rPr>
            <w:noProof/>
            <w:webHidden/>
          </w:rPr>
          <w:instrText xml:space="preserve"> PAGEREF _Toc355776792 \h </w:instrText>
        </w:r>
        <w:r w:rsidR="00A67B0E">
          <w:rPr>
            <w:noProof/>
            <w:webHidden/>
          </w:rPr>
        </w:r>
        <w:r w:rsidR="00A67B0E">
          <w:rPr>
            <w:noProof/>
            <w:webHidden/>
          </w:rPr>
          <w:fldChar w:fldCharType="separate"/>
        </w:r>
        <w:r w:rsidR="00CA15A5">
          <w:rPr>
            <w:noProof/>
            <w:webHidden/>
          </w:rPr>
          <w:t>10</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3" w:history="1">
        <w:r w:rsidR="00A67B0E" w:rsidRPr="00773750">
          <w:rPr>
            <w:rStyle w:val="Hyperlink"/>
            <w:noProof/>
          </w:rPr>
          <w:t>1.1.5 PROBLEM CONTEXT</w:t>
        </w:r>
        <w:r w:rsidR="00A67B0E">
          <w:rPr>
            <w:noProof/>
            <w:webHidden/>
          </w:rPr>
          <w:tab/>
        </w:r>
        <w:r w:rsidR="00A67B0E">
          <w:rPr>
            <w:noProof/>
            <w:webHidden/>
          </w:rPr>
          <w:fldChar w:fldCharType="begin"/>
        </w:r>
        <w:r w:rsidR="00A67B0E">
          <w:rPr>
            <w:noProof/>
            <w:webHidden/>
          </w:rPr>
          <w:instrText xml:space="preserve"> PAGEREF _Toc355776793 \h </w:instrText>
        </w:r>
        <w:r w:rsidR="00A67B0E">
          <w:rPr>
            <w:noProof/>
            <w:webHidden/>
          </w:rPr>
        </w:r>
        <w:r w:rsidR="00A67B0E">
          <w:rPr>
            <w:noProof/>
            <w:webHidden/>
          </w:rPr>
          <w:fldChar w:fldCharType="separate"/>
        </w:r>
        <w:r w:rsidR="00CA15A5">
          <w:rPr>
            <w:noProof/>
            <w:webHidden/>
          </w:rPr>
          <w:t>1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4" w:history="1">
        <w:r w:rsidR="00A67B0E" w:rsidRPr="00773750">
          <w:rPr>
            <w:rStyle w:val="Hyperlink"/>
            <w:noProof/>
          </w:rPr>
          <w:t>1.1.6 RATIONALE BEHIND THE SYSTEM</w:t>
        </w:r>
        <w:r w:rsidR="00A67B0E">
          <w:rPr>
            <w:noProof/>
            <w:webHidden/>
          </w:rPr>
          <w:tab/>
        </w:r>
        <w:r w:rsidR="00A67B0E">
          <w:rPr>
            <w:noProof/>
            <w:webHidden/>
          </w:rPr>
          <w:fldChar w:fldCharType="begin"/>
        </w:r>
        <w:r w:rsidR="00A67B0E">
          <w:rPr>
            <w:noProof/>
            <w:webHidden/>
          </w:rPr>
          <w:instrText xml:space="preserve"> PAGEREF _Toc355776794 \h </w:instrText>
        </w:r>
        <w:r w:rsidR="00A67B0E">
          <w:rPr>
            <w:noProof/>
            <w:webHidden/>
          </w:rPr>
        </w:r>
        <w:r w:rsidR="00A67B0E">
          <w:rPr>
            <w:noProof/>
            <w:webHidden/>
          </w:rPr>
          <w:fldChar w:fldCharType="separate"/>
        </w:r>
        <w:r w:rsidR="00CA15A5">
          <w:rPr>
            <w:noProof/>
            <w:webHidden/>
          </w:rPr>
          <w:t>1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5" w:history="1">
        <w:r w:rsidR="00A67B0E" w:rsidRPr="00773750">
          <w:rPr>
            <w:rStyle w:val="Hyperlink"/>
            <w:noProof/>
          </w:rPr>
          <w:t>1.1.7 TANGIBLE BENEFITS</w:t>
        </w:r>
        <w:r w:rsidR="00A67B0E">
          <w:rPr>
            <w:noProof/>
            <w:webHidden/>
          </w:rPr>
          <w:tab/>
        </w:r>
        <w:r w:rsidR="00A67B0E">
          <w:rPr>
            <w:noProof/>
            <w:webHidden/>
          </w:rPr>
          <w:fldChar w:fldCharType="begin"/>
        </w:r>
        <w:r w:rsidR="00A67B0E">
          <w:rPr>
            <w:noProof/>
            <w:webHidden/>
          </w:rPr>
          <w:instrText xml:space="preserve"> PAGEREF _Toc355776795 \h </w:instrText>
        </w:r>
        <w:r w:rsidR="00A67B0E">
          <w:rPr>
            <w:noProof/>
            <w:webHidden/>
          </w:rPr>
        </w:r>
        <w:r w:rsidR="00A67B0E">
          <w:rPr>
            <w:noProof/>
            <w:webHidden/>
          </w:rPr>
          <w:fldChar w:fldCharType="separate"/>
        </w:r>
        <w:r w:rsidR="00CA15A5">
          <w:rPr>
            <w:noProof/>
            <w:webHidden/>
          </w:rPr>
          <w:t>1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6" w:history="1">
        <w:r w:rsidR="00A67B0E" w:rsidRPr="00773750">
          <w:rPr>
            <w:rStyle w:val="Hyperlink"/>
            <w:noProof/>
          </w:rPr>
          <w:t>1.1.8 INTANGIBLE BENEFITS</w:t>
        </w:r>
        <w:r w:rsidR="00A67B0E">
          <w:rPr>
            <w:noProof/>
            <w:webHidden/>
          </w:rPr>
          <w:tab/>
        </w:r>
        <w:r w:rsidR="00A67B0E">
          <w:rPr>
            <w:noProof/>
            <w:webHidden/>
          </w:rPr>
          <w:fldChar w:fldCharType="begin"/>
        </w:r>
        <w:r w:rsidR="00A67B0E">
          <w:rPr>
            <w:noProof/>
            <w:webHidden/>
          </w:rPr>
          <w:instrText xml:space="preserve"> PAGEREF _Toc355776796 \h </w:instrText>
        </w:r>
        <w:r w:rsidR="00A67B0E">
          <w:rPr>
            <w:noProof/>
            <w:webHidden/>
          </w:rPr>
        </w:r>
        <w:r w:rsidR="00A67B0E">
          <w:rPr>
            <w:noProof/>
            <w:webHidden/>
          </w:rPr>
          <w:fldChar w:fldCharType="separate"/>
        </w:r>
        <w:r w:rsidR="00CA15A5">
          <w:rPr>
            <w:noProof/>
            <w:webHidden/>
          </w:rPr>
          <w:t>1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7" w:history="1">
        <w:r w:rsidR="00A67B0E" w:rsidRPr="00773750">
          <w:rPr>
            <w:rStyle w:val="Hyperlink"/>
            <w:noProof/>
          </w:rPr>
          <w:t>1.1.9 OBJECTIVES OF THE SYSTEM DEVELOPMENT</w:t>
        </w:r>
        <w:r w:rsidR="00A67B0E">
          <w:rPr>
            <w:noProof/>
            <w:webHidden/>
          </w:rPr>
          <w:tab/>
        </w:r>
        <w:r w:rsidR="00A67B0E">
          <w:rPr>
            <w:noProof/>
            <w:webHidden/>
          </w:rPr>
          <w:fldChar w:fldCharType="begin"/>
        </w:r>
        <w:r w:rsidR="00A67B0E">
          <w:rPr>
            <w:noProof/>
            <w:webHidden/>
          </w:rPr>
          <w:instrText xml:space="preserve"> PAGEREF _Toc355776797 \h </w:instrText>
        </w:r>
        <w:r w:rsidR="00A67B0E">
          <w:rPr>
            <w:noProof/>
            <w:webHidden/>
          </w:rPr>
        </w:r>
        <w:r w:rsidR="00A67B0E">
          <w:rPr>
            <w:noProof/>
            <w:webHidden/>
          </w:rPr>
          <w:fldChar w:fldCharType="separate"/>
        </w:r>
        <w:r w:rsidR="00CA15A5">
          <w:rPr>
            <w:noProof/>
            <w:webHidden/>
          </w:rPr>
          <w:t>14</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798" w:history="1">
        <w:r w:rsidR="00A67B0E" w:rsidRPr="00773750">
          <w:rPr>
            <w:rStyle w:val="Hyperlink"/>
            <w:noProof/>
          </w:rPr>
          <w:t>1.1.9.1 PROJECT OBJECTIVES</w:t>
        </w:r>
        <w:r w:rsidR="00A67B0E">
          <w:rPr>
            <w:noProof/>
            <w:webHidden/>
          </w:rPr>
          <w:tab/>
        </w:r>
        <w:r w:rsidR="00A67B0E">
          <w:rPr>
            <w:noProof/>
            <w:webHidden/>
          </w:rPr>
          <w:fldChar w:fldCharType="begin"/>
        </w:r>
        <w:r w:rsidR="00A67B0E">
          <w:rPr>
            <w:noProof/>
            <w:webHidden/>
          </w:rPr>
          <w:instrText xml:space="preserve"> PAGEREF _Toc355776798 \h </w:instrText>
        </w:r>
        <w:r w:rsidR="00A67B0E">
          <w:rPr>
            <w:noProof/>
            <w:webHidden/>
          </w:rPr>
        </w:r>
        <w:r w:rsidR="00A67B0E">
          <w:rPr>
            <w:noProof/>
            <w:webHidden/>
          </w:rPr>
          <w:fldChar w:fldCharType="separate"/>
        </w:r>
        <w:r w:rsidR="00CA15A5">
          <w:rPr>
            <w:noProof/>
            <w:webHidden/>
          </w:rPr>
          <w:t>14</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799" w:history="1">
        <w:r w:rsidR="00A67B0E" w:rsidRPr="00773750">
          <w:rPr>
            <w:rStyle w:val="Hyperlink"/>
            <w:noProof/>
          </w:rPr>
          <w:t>1.1.9.2 ACADEMIC OBJECTIVES</w:t>
        </w:r>
        <w:r w:rsidR="00A67B0E">
          <w:rPr>
            <w:noProof/>
            <w:webHidden/>
          </w:rPr>
          <w:tab/>
        </w:r>
        <w:r w:rsidR="00A67B0E">
          <w:rPr>
            <w:noProof/>
            <w:webHidden/>
          </w:rPr>
          <w:fldChar w:fldCharType="begin"/>
        </w:r>
        <w:r w:rsidR="00A67B0E">
          <w:rPr>
            <w:noProof/>
            <w:webHidden/>
          </w:rPr>
          <w:instrText xml:space="preserve"> PAGEREF _Toc355776799 \h </w:instrText>
        </w:r>
        <w:r w:rsidR="00A67B0E">
          <w:rPr>
            <w:noProof/>
            <w:webHidden/>
          </w:rPr>
        </w:r>
        <w:r w:rsidR="00A67B0E">
          <w:rPr>
            <w:noProof/>
            <w:webHidden/>
          </w:rPr>
          <w:fldChar w:fldCharType="separate"/>
        </w:r>
        <w:r w:rsidR="00CA15A5">
          <w:rPr>
            <w:noProof/>
            <w:webHidden/>
          </w:rPr>
          <w:t>1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00" w:history="1">
        <w:r w:rsidR="00A67B0E" w:rsidRPr="00773750">
          <w:rPr>
            <w:rStyle w:val="Hyperlink"/>
            <w:noProof/>
          </w:rPr>
          <w:t>1.1.10 SUCCESS CRITERIA</w:t>
        </w:r>
        <w:r w:rsidR="00A67B0E">
          <w:rPr>
            <w:noProof/>
            <w:webHidden/>
          </w:rPr>
          <w:tab/>
        </w:r>
        <w:r w:rsidR="00A67B0E">
          <w:rPr>
            <w:noProof/>
            <w:webHidden/>
          </w:rPr>
          <w:fldChar w:fldCharType="begin"/>
        </w:r>
        <w:r w:rsidR="00A67B0E">
          <w:rPr>
            <w:noProof/>
            <w:webHidden/>
          </w:rPr>
          <w:instrText xml:space="preserve"> PAGEREF _Toc355776800 \h </w:instrText>
        </w:r>
        <w:r w:rsidR="00A67B0E">
          <w:rPr>
            <w:noProof/>
            <w:webHidden/>
          </w:rPr>
        </w:r>
        <w:r w:rsidR="00A67B0E">
          <w:rPr>
            <w:noProof/>
            <w:webHidden/>
          </w:rPr>
          <w:fldChar w:fldCharType="separate"/>
        </w:r>
        <w:r w:rsidR="00CA15A5">
          <w:rPr>
            <w:noProof/>
            <w:webHidden/>
          </w:rPr>
          <w:t>1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01" w:history="1">
        <w:r w:rsidR="00A67B0E" w:rsidRPr="00773750">
          <w:rPr>
            <w:rStyle w:val="Hyperlink"/>
            <w:noProof/>
          </w:rPr>
          <w:t>1.1.11 PROJECT SCOPE</w:t>
        </w:r>
        <w:r w:rsidR="00A67B0E">
          <w:rPr>
            <w:noProof/>
            <w:webHidden/>
          </w:rPr>
          <w:tab/>
        </w:r>
        <w:r w:rsidR="00A67B0E">
          <w:rPr>
            <w:noProof/>
            <w:webHidden/>
          </w:rPr>
          <w:fldChar w:fldCharType="begin"/>
        </w:r>
        <w:r w:rsidR="00A67B0E">
          <w:rPr>
            <w:noProof/>
            <w:webHidden/>
          </w:rPr>
          <w:instrText xml:space="preserve"> PAGEREF _Toc355776801 \h </w:instrText>
        </w:r>
        <w:r w:rsidR="00A67B0E">
          <w:rPr>
            <w:noProof/>
            <w:webHidden/>
          </w:rPr>
        </w:r>
        <w:r w:rsidR="00A67B0E">
          <w:rPr>
            <w:noProof/>
            <w:webHidden/>
          </w:rPr>
          <w:fldChar w:fldCharType="separate"/>
        </w:r>
        <w:r w:rsidR="00CA15A5">
          <w:rPr>
            <w:noProof/>
            <w:webHidden/>
          </w:rPr>
          <w:t>1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02" w:history="1">
        <w:r w:rsidR="00A67B0E" w:rsidRPr="00773750">
          <w:rPr>
            <w:rStyle w:val="Hyperlink"/>
            <w:noProof/>
          </w:rPr>
          <w:t>1.1.12 FUNCTIONALITY OF THE SYSTEM</w:t>
        </w:r>
        <w:r w:rsidR="00A67B0E">
          <w:rPr>
            <w:noProof/>
            <w:webHidden/>
          </w:rPr>
          <w:tab/>
        </w:r>
        <w:r w:rsidR="00A67B0E">
          <w:rPr>
            <w:noProof/>
            <w:webHidden/>
          </w:rPr>
          <w:fldChar w:fldCharType="begin"/>
        </w:r>
        <w:r w:rsidR="00A67B0E">
          <w:rPr>
            <w:noProof/>
            <w:webHidden/>
          </w:rPr>
          <w:instrText xml:space="preserve"> PAGEREF _Toc355776802 \h </w:instrText>
        </w:r>
        <w:r w:rsidR="00A67B0E">
          <w:rPr>
            <w:noProof/>
            <w:webHidden/>
          </w:rPr>
        </w:r>
        <w:r w:rsidR="00A67B0E">
          <w:rPr>
            <w:noProof/>
            <w:webHidden/>
          </w:rPr>
          <w:fldChar w:fldCharType="separate"/>
        </w:r>
        <w:r w:rsidR="00CA15A5">
          <w:rPr>
            <w:noProof/>
            <w:webHidden/>
          </w:rPr>
          <w:t>16</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03" w:history="1">
        <w:r w:rsidR="00A67B0E" w:rsidRPr="00773750">
          <w:rPr>
            <w:rStyle w:val="Hyperlink"/>
            <w:noProof/>
          </w:rPr>
          <w:t>1.1.12.1 CORE FUNCTIONALITIES</w:t>
        </w:r>
        <w:r w:rsidR="00A67B0E">
          <w:rPr>
            <w:noProof/>
            <w:webHidden/>
          </w:rPr>
          <w:tab/>
        </w:r>
        <w:r w:rsidR="00A67B0E">
          <w:rPr>
            <w:noProof/>
            <w:webHidden/>
          </w:rPr>
          <w:fldChar w:fldCharType="begin"/>
        </w:r>
        <w:r w:rsidR="00A67B0E">
          <w:rPr>
            <w:noProof/>
            <w:webHidden/>
          </w:rPr>
          <w:instrText xml:space="preserve"> PAGEREF _Toc355776803 \h </w:instrText>
        </w:r>
        <w:r w:rsidR="00A67B0E">
          <w:rPr>
            <w:noProof/>
            <w:webHidden/>
          </w:rPr>
        </w:r>
        <w:r w:rsidR="00A67B0E">
          <w:rPr>
            <w:noProof/>
            <w:webHidden/>
          </w:rPr>
          <w:fldChar w:fldCharType="separate"/>
        </w:r>
        <w:r w:rsidR="00CA15A5">
          <w:rPr>
            <w:noProof/>
            <w:webHidden/>
          </w:rPr>
          <w:t>16</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04" w:history="1">
        <w:r w:rsidR="00A67B0E" w:rsidRPr="00773750">
          <w:rPr>
            <w:rStyle w:val="Hyperlink"/>
            <w:noProof/>
          </w:rPr>
          <w:t>1.1.12.2 ENHANCED FUNCTIONALITIES</w:t>
        </w:r>
        <w:r w:rsidR="00A67B0E">
          <w:rPr>
            <w:noProof/>
            <w:webHidden/>
          </w:rPr>
          <w:tab/>
        </w:r>
        <w:r w:rsidR="00A67B0E">
          <w:rPr>
            <w:noProof/>
            <w:webHidden/>
          </w:rPr>
          <w:fldChar w:fldCharType="begin"/>
        </w:r>
        <w:r w:rsidR="00A67B0E">
          <w:rPr>
            <w:noProof/>
            <w:webHidden/>
          </w:rPr>
          <w:instrText xml:space="preserve"> PAGEREF _Toc355776804 \h </w:instrText>
        </w:r>
        <w:r w:rsidR="00A67B0E">
          <w:rPr>
            <w:noProof/>
            <w:webHidden/>
          </w:rPr>
        </w:r>
        <w:r w:rsidR="00A67B0E">
          <w:rPr>
            <w:noProof/>
            <w:webHidden/>
          </w:rPr>
          <w:fldChar w:fldCharType="separate"/>
        </w:r>
        <w:r w:rsidR="00CA15A5">
          <w:rPr>
            <w:noProof/>
            <w:webHidden/>
          </w:rPr>
          <w:t>19</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05" w:history="1">
        <w:r w:rsidR="00A67B0E" w:rsidRPr="00773750">
          <w:rPr>
            <w:rStyle w:val="Hyperlink"/>
            <w:noProof/>
          </w:rPr>
          <w:t>1.1.12.3 SPECIAL FUNCTIONALITIES</w:t>
        </w:r>
        <w:r w:rsidR="00A67B0E">
          <w:rPr>
            <w:noProof/>
            <w:webHidden/>
          </w:rPr>
          <w:tab/>
        </w:r>
        <w:r w:rsidR="00A67B0E">
          <w:rPr>
            <w:noProof/>
            <w:webHidden/>
          </w:rPr>
          <w:fldChar w:fldCharType="begin"/>
        </w:r>
        <w:r w:rsidR="00A67B0E">
          <w:rPr>
            <w:noProof/>
            <w:webHidden/>
          </w:rPr>
          <w:instrText xml:space="preserve"> PAGEREF _Toc355776805 \h </w:instrText>
        </w:r>
        <w:r w:rsidR="00A67B0E">
          <w:rPr>
            <w:noProof/>
            <w:webHidden/>
          </w:rPr>
        </w:r>
        <w:r w:rsidR="00A67B0E">
          <w:rPr>
            <w:noProof/>
            <w:webHidden/>
          </w:rPr>
          <w:fldChar w:fldCharType="separate"/>
        </w:r>
        <w:r w:rsidR="00CA15A5">
          <w:rPr>
            <w:noProof/>
            <w:webHidden/>
          </w:rPr>
          <w:t>20</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06" w:history="1">
        <w:r w:rsidR="00A67B0E" w:rsidRPr="00773750">
          <w:rPr>
            <w:rStyle w:val="Hyperlink"/>
            <w:noProof/>
          </w:rPr>
          <w:t>1.1.12.4 EVIDENCE FOR LIMITING THE PROJECT SCOPE</w:t>
        </w:r>
        <w:r w:rsidR="00A67B0E">
          <w:rPr>
            <w:noProof/>
            <w:webHidden/>
          </w:rPr>
          <w:tab/>
        </w:r>
        <w:r w:rsidR="00A67B0E">
          <w:rPr>
            <w:noProof/>
            <w:webHidden/>
          </w:rPr>
          <w:fldChar w:fldCharType="begin"/>
        </w:r>
        <w:r w:rsidR="00A67B0E">
          <w:rPr>
            <w:noProof/>
            <w:webHidden/>
          </w:rPr>
          <w:instrText xml:space="preserve"> PAGEREF _Toc355776806 \h </w:instrText>
        </w:r>
        <w:r w:rsidR="00A67B0E">
          <w:rPr>
            <w:noProof/>
            <w:webHidden/>
          </w:rPr>
        </w:r>
        <w:r w:rsidR="00A67B0E">
          <w:rPr>
            <w:noProof/>
            <w:webHidden/>
          </w:rPr>
          <w:fldChar w:fldCharType="separate"/>
        </w:r>
        <w:r w:rsidR="00CA15A5">
          <w:rPr>
            <w:noProof/>
            <w:webHidden/>
          </w:rPr>
          <w:t>2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07" w:history="1">
        <w:r w:rsidR="00A67B0E" w:rsidRPr="00773750">
          <w:rPr>
            <w:rStyle w:val="Hyperlink"/>
            <w:noProof/>
          </w:rPr>
          <w:t>1.1.13 MAJOR DELIVERABLES OF THE PROJECT</w:t>
        </w:r>
        <w:r w:rsidR="00A67B0E">
          <w:rPr>
            <w:noProof/>
            <w:webHidden/>
          </w:rPr>
          <w:tab/>
        </w:r>
        <w:r w:rsidR="00A67B0E">
          <w:rPr>
            <w:noProof/>
            <w:webHidden/>
          </w:rPr>
          <w:fldChar w:fldCharType="begin"/>
        </w:r>
        <w:r w:rsidR="00A67B0E">
          <w:rPr>
            <w:noProof/>
            <w:webHidden/>
          </w:rPr>
          <w:instrText xml:space="preserve"> PAGEREF _Toc355776807 \h </w:instrText>
        </w:r>
        <w:r w:rsidR="00A67B0E">
          <w:rPr>
            <w:noProof/>
            <w:webHidden/>
          </w:rPr>
        </w:r>
        <w:r w:rsidR="00A67B0E">
          <w:rPr>
            <w:noProof/>
            <w:webHidden/>
          </w:rPr>
          <w:fldChar w:fldCharType="separate"/>
        </w:r>
        <w:r w:rsidR="00CA15A5">
          <w:rPr>
            <w:noProof/>
            <w:webHidden/>
          </w:rPr>
          <w:t>2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08" w:history="1">
        <w:r w:rsidR="00A67B0E" w:rsidRPr="00773750">
          <w:rPr>
            <w:rStyle w:val="Hyperlink"/>
            <w:noProof/>
          </w:rPr>
          <w:t>1.2 FEASIBILITY ANALYSIS</w:t>
        </w:r>
        <w:r w:rsidR="00A67B0E">
          <w:rPr>
            <w:noProof/>
            <w:webHidden/>
          </w:rPr>
          <w:tab/>
        </w:r>
        <w:r w:rsidR="00A67B0E">
          <w:rPr>
            <w:noProof/>
            <w:webHidden/>
          </w:rPr>
          <w:fldChar w:fldCharType="begin"/>
        </w:r>
        <w:r w:rsidR="00A67B0E">
          <w:rPr>
            <w:noProof/>
            <w:webHidden/>
          </w:rPr>
          <w:instrText xml:space="preserve"> PAGEREF _Toc355776808 \h </w:instrText>
        </w:r>
        <w:r w:rsidR="00A67B0E">
          <w:rPr>
            <w:noProof/>
            <w:webHidden/>
          </w:rPr>
        </w:r>
        <w:r w:rsidR="00A67B0E">
          <w:rPr>
            <w:noProof/>
            <w:webHidden/>
          </w:rPr>
          <w:fldChar w:fldCharType="separate"/>
        </w:r>
        <w:r w:rsidR="00CA15A5">
          <w:rPr>
            <w:noProof/>
            <w:webHidden/>
          </w:rPr>
          <w:t>2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09" w:history="1">
        <w:r w:rsidR="00A67B0E" w:rsidRPr="00773750">
          <w:rPr>
            <w:rStyle w:val="Hyperlink"/>
            <w:noProof/>
          </w:rPr>
          <w:t>1.2.1 SCHEDULE FEASIBILITY REPORT</w:t>
        </w:r>
        <w:r w:rsidR="00A67B0E">
          <w:rPr>
            <w:noProof/>
            <w:webHidden/>
          </w:rPr>
          <w:tab/>
        </w:r>
        <w:r w:rsidR="00A67B0E">
          <w:rPr>
            <w:noProof/>
            <w:webHidden/>
          </w:rPr>
          <w:fldChar w:fldCharType="begin"/>
        </w:r>
        <w:r w:rsidR="00A67B0E">
          <w:rPr>
            <w:noProof/>
            <w:webHidden/>
          </w:rPr>
          <w:instrText xml:space="preserve"> PAGEREF _Toc355776809 \h </w:instrText>
        </w:r>
        <w:r w:rsidR="00A67B0E">
          <w:rPr>
            <w:noProof/>
            <w:webHidden/>
          </w:rPr>
        </w:r>
        <w:r w:rsidR="00A67B0E">
          <w:rPr>
            <w:noProof/>
            <w:webHidden/>
          </w:rPr>
          <w:fldChar w:fldCharType="separate"/>
        </w:r>
        <w:r w:rsidR="00CA15A5">
          <w:rPr>
            <w:noProof/>
            <w:webHidden/>
          </w:rPr>
          <w:t>2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10" w:history="1">
        <w:r w:rsidR="00A67B0E" w:rsidRPr="00773750">
          <w:rPr>
            <w:rStyle w:val="Hyperlink"/>
            <w:noProof/>
          </w:rPr>
          <w:t>1.2.2 TECHNICAL FEASIBILITY REPORT</w:t>
        </w:r>
        <w:r w:rsidR="00A67B0E">
          <w:rPr>
            <w:noProof/>
            <w:webHidden/>
          </w:rPr>
          <w:tab/>
        </w:r>
        <w:r w:rsidR="00A67B0E">
          <w:rPr>
            <w:noProof/>
            <w:webHidden/>
          </w:rPr>
          <w:fldChar w:fldCharType="begin"/>
        </w:r>
        <w:r w:rsidR="00A67B0E">
          <w:rPr>
            <w:noProof/>
            <w:webHidden/>
          </w:rPr>
          <w:instrText xml:space="preserve"> PAGEREF _Toc355776810 \h </w:instrText>
        </w:r>
        <w:r w:rsidR="00A67B0E">
          <w:rPr>
            <w:noProof/>
            <w:webHidden/>
          </w:rPr>
        </w:r>
        <w:r w:rsidR="00A67B0E">
          <w:rPr>
            <w:noProof/>
            <w:webHidden/>
          </w:rPr>
          <w:fldChar w:fldCharType="separate"/>
        </w:r>
        <w:r w:rsidR="00CA15A5">
          <w:rPr>
            <w:noProof/>
            <w:webHidden/>
          </w:rPr>
          <w:t>2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11" w:history="1">
        <w:r w:rsidR="00A67B0E" w:rsidRPr="00773750">
          <w:rPr>
            <w:rStyle w:val="Hyperlink"/>
            <w:noProof/>
          </w:rPr>
          <w:t>1.2.3 OPERATIONAL FEASIBILITY REPORT</w:t>
        </w:r>
        <w:r w:rsidR="00A67B0E">
          <w:rPr>
            <w:noProof/>
            <w:webHidden/>
          </w:rPr>
          <w:tab/>
        </w:r>
        <w:r w:rsidR="00A67B0E">
          <w:rPr>
            <w:noProof/>
            <w:webHidden/>
          </w:rPr>
          <w:fldChar w:fldCharType="begin"/>
        </w:r>
        <w:r w:rsidR="00A67B0E">
          <w:rPr>
            <w:noProof/>
            <w:webHidden/>
          </w:rPr>
          <w:instrText xml:space="preserve"> PAGEREF _Toc355776811 \h </w:instrText>
        </w:r>
        <w:r w:rsidR="00A67B0E">
          <w:rPr>
            <w:noProof/>
            <w:webHidden/>
          </w:rPr>
        </w:r>
        <w:r w:rsidR="00A67B0E">
          <w:rPr>
            <w:noProof/>
            <w:webHidden/>
          </w:rPr>
          <w:fldChar w:fldCharType="separate"/>
        </w:r>
        <w:r w:rsidR="00CA15A5">
          <w:rPr>
            <w:noProof/>
            <w:webHidden/>
          </w:rPr>
          <w:t>2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12" w:history="1">
        <w:r w:rsidR="00A67B0E" w:rsidRPr="00773750">
          <w:rPr>
            <w:rStyle w:val="Hyperlink"/>
            <w:noProof/>
          </w:rPr>
          <w:t>1.2.4 ECONOMIC FEASIBILITY REPORT</w:t>
        </w:r>
        <w:r w:rsidR="00A67B0E">
          <w:rPr>
            <w:noProof/>
            <w:webHidden/>
          </w:rPr>
          <w:tab/>
        </w:r>
        <w:r w:rsidR="00A67B0E">
          <w:rPr>
            <w:noProof/>
            <w:webHidden/>
          </w:rPr>
          <w:fldChar w:fldCharType="begin"/>
        </w:r>
        <w:r w:rsidR="00A67B0E">
          <w:rPr>
            <w:noProof/>
            <w:webHidden/>
          </w:rPr>
          <w:instrText xml:space="preserve"> PAGEREF _Toc355776812 \h </w:instrText>
        </w:r>
        <w:r w:rsidR="00A67B0E">
          <w:rPr>
            <w:noProof/>
            <w:webHidden/>
          </w:rPr>
        </w:r>
        <w:r w:rsidR="00A67B0E">
          <w:rPr>
            <w:noProof/>
            <w:webHidden/>
          </w:rPr>
          <w:fldChar w:fldCharType="separate"/>
        </w:r>
        <w:r w:rsidR="00CA15A5">
          <w:rPr>
            <w:noProof/>
            <w:webHidden/>
          </w:rPr>
          <w:t>22</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13" w:history="1">
        <w:r w:rsidR="00A67B0E" w:rsidRPr="00773750">
          <w:rPr>
            <w:rStyle w:val="Hyperlink"/>
            <w:noProof/>
          </w:rPr>
          <w:t>1.3 PROJECT PLAN</w:t>
        </w:r>
        <w:r w:rsidR="00A67B0E">
          <w:rPr>
            <w:noProof/>
            <w:webHidden/>
          </w:rPr>
          <w:tab/>
        </w:r>
        <w:r w:rsidR="00A67B0E">
          <w:rPr>
            <w:noProof/>
            <w:webHidden/>
          </w:rPr>
          <w:fldChar w:fldCharType="begin"/>
        </w:r>
        <w:r w:rsidR="00A67B0E">
          <w:rPr>
            <w:noProof/>
            <w:webHidden/>
          </w:rPr>
          <w:instrText xml:space="preserve"> PAGEREF _Toc355776813 \h </w:instrText>
        </w:r>
        <w:r w:rsidR="00A67B0E">
          <w:rPr>
            <w:noProof/>
            <w:webHidden/>
          </w:rPr>
        </w:r>
        <w:r w:rsidR="00A67B0E">
          <w:rPr>
            <w:noProof/>
            <w:webHidden/>
          </w:rPr>
          <w:fldChar w:fldCharType="separate"/>
        </w:r>
        <w:r w:rsidR="00CA15A5">
          <w:rPr>
            <w:noProof/>
            <w:webHidden/>
          </w:rPr>
          <w:t>2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14" w:history="1">
        <w:r w:rsidR="00A67B0E" w:rsidRPr="00773750">
          <w:rPr>
            <w:rStyle w:val="Hyperlink"/>
            <w:noProof/>
          </w:rPr>
          <w:t>1.3.1 PROJECT MANAGEMENT</w:t>
        </w:r>
        <w:r w:rsidR="00A67B0E">
          <w:rPr>
            <w:noProof/>
            <w:webHidden/>
          </w:rPr>
          <w:tab/>
        </w:r>
        <w:r w:rsidR="00A67B0E">
          <w:rPr>
            <w:noProof/>
            <w:webHidden/>
          </w:rPr>
          <w:fldChar w:fldCharType="begin"/>
        </w:r>
        <w:r w:rsidR="00A67B0E">
          <w:rPr>
            <w:noProof/>
            <w:webHidden/>
          </w:rPr>
          <w:instrText xml:space="preserve"> PAGEREF _Toc355776814 \h </w:instrText>
        </w:r>
        <w:r w:rsidR="00A67B0E">
          <w:rPr>
            <w:noProof/>
            <w:webHidden/>
          </w:rPr>
        </w:r>
        <w:r w:rsidR="00A67B0E">
          <w:rPr>
            <w:noProof/>
            <w:webHidden/>
          </w:rPr>
          <w:fldChar w:fldCharType="separate"/>
        </w:r>
        <w:r w:rsidR="00CA15A5">
          <w:rPr>
            <w:noProof/>
            <w:webHidden/>
          </w:rPr>
          <w:t>2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15" w:history="1">
        <w:r w:rsidR="00A67B0E" w:rsidRPr="00773750">
          <w:rPr>
            <w:rStyle w:val="Hyperlink"/>
            <w:noProof/>
          </w:rPr>
          <w:t>1.3.2 SCOPE MANAGEMENT</w:t>
        </w:r>
        <w:r w:rsidR="00A67B0E">
          <w:rPr>
            <w:noProof/>
            <w:webHidden/>
          </w:rPr>
          <w:tab/>
        </w:r>
        <w:r w:rsidR="00A67B0E">
          <w:rPr>
            <w:noProof/>
            <w:webHidden/>
          </w:rPr>
          <w:fldChar w:fldCharType="begin"/>
        </w:r>
        <w:r w:rsidR="00A67B0E">
          <w:rPr>
            <w:noProof/>
            <w:webHidden/>
          </w:rPr>
          <w:instrText xml:space="preserve"> PAGEREF _Toc355776815 \h </w:instrText>
        </w:r>
        <w:r w:rsidR="00A67B0E">
          <w:rPr>
            <w:noProof/>
            <w:webHidden/>
          </w:rPr>
        </w:r>
        <w:r w:rsidR="00A67B0E">
          <w:rPr>
            <w:noProof/>
            <w:webHidden/>
          </w:rPr>
          <w:fldChar w:fldCharType="separate"/>
        </w:r>
        <w:r w:rsidR="00CA15A5">
          <w:rPr>
            <w:noProof/>
            <w:webHidden/>
          </w:rPr>
          <w:t>2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16" w:history="1">
        <w:r w:rsidR="00A67B0E" w:rsidRPr="00773750">
          <w:rPr>
            <w:rStyle w:val="Hyperlink"/>
            <w:noProof/>
          </w:rPr>
          <w:t>1.3.3 PROJECT DEVELOPMENT PLAN-WBS</w:t>
        </w:r>
        <w:r w:rsidR="00A67B0E">
          <w:rPr>
            <w:noProof/>
            <w:webHidden/>
          </w:rPr>
          <w:tab/>
        </w:r>
        <w:r w:rsidR="00A67B0E">
          <w:rPr>
            <w:noProof/>
            <w:webHidden/>
          </w:rPr>
          <w:fldChar w:fldCharType="begin"/>
        </w:r>
        <w:r w:rsidR="00A67B0E">
          <w:rPr>
            <w:noProof/>
            <w:webHidden/>
          </w:rPr>
          <w:instrText xml:space="preserve"> PAGEREF _Toc355776816 \h </w:instrText>
        </w:r>
        <w:r w:rsidR="00A67B0E">
          <w:rPr>
            <w:noProof/>
            <w:webHidden/>
          </w:rPr>
        </w:r>
        <w:r w:rsidR="00A67B0E">
          <w:rPr>
            <w:noProof/>
            <w:webHidden/>
          </w:rPr>
          <w:fldChar w:fldCharType="separate"/>
        </w:r>
        <w:r w:rsidR="00CA15A5">
          <w:rPr>
            <w:noProof/>
            <w:webHidden/>
          </w:rPr>
          <w:t>23</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17" w:history="1">
        <w:r w:rsidR="00A67B0E" w:rsidRPr="00773750">
          <w:rPr>
            <w:rStyle w:val="Hyperlink"/>
            <w:noProof/>
          </w:rPr>
          <w:t>1.3.3.1 PROJECT DEVELOPMENT PLAN-WBS GRAPHICAL REPRESENTATION</w:t>
        </w:r>
        <w:r w:rsidR="00A67B0E">
          <w:rPr>
            <w:noProof/>
            <w:webHidden/>
          </w:rPr>
          <w:tab/>
        </w:r>
        <w:r w:rsidR="00A67B0E">
          <w:rPr>
            <w:noProof/>
            <w:webHidden/>
          </w:rPr>
          <w:fldChar w:fldCharType="begin"/>
        </w:r>
        <w:r w:rsidR="00A67B0E">
          <w:rPr>
            <w:noProof/>
            <w:webHidden/>
          </w:rPr>
          <w:instrText xml:space="preserve"> PAGEREF _Toc355776817 \h </w:instrText>
        </w:r>
        <w:r w:rsidR="00A67B0E">
          <w:rPr>
            <w:noProof/>
            <w:webHidden/>
          </w:rPr>
        </w:r>
        <w:r w:rsidR="00A67B0E">
          <w:rPr>
            <w:noProof/>
            <w:webHidden/>
          </w:rPr>
          <w:fldChar w:fldCharType="separate"/>
        </w:r>
        <w:r w:rsidR="00CA15A5">
          <w:rPr>
            <w:noProof/>
            <w:webHidden/>
          </w:rPr>
          <w:t>24</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18" w:history="1">
        <w:r w:rsidR="00A67B0E" w:rsidRPr="00773750">
          <w:rPr>
            <w:rStyle w:val="Hyperlink"/>
            <w:noProof/>
          </w:rPr>
          <w:t>1.3.3.2 APPLICATION LEVEL WBS GRAPHICAL LEVEL PRESENTATION</w:t>
        </w:r>
        <w:r w:rsidR="00A67B0E">
          <w:rPr>
            <w:noProof/>
            <w:webHidden/>
          </w:rPr>
          <w:tab/>
        </w:r>
        <w:r w:rsidR="00A67B0E">
          <w:rPr>
            <w:noProof/>
            <w:webHidden/>
          </w:rPr>
          <w:fldChar w:fldCharType="begin"/>
        </w:r>
        <w:r w:rsidR="00A67B0E">
          <w:rPr>
            <w:noProof/>
            <w:webHidden/>
          </w:rPr>
          <w:instrText xml:space="preserve"> PAGEREF _Toc355776818 \h </w:instrText>
        </w:r>
        <w:r w:rsidR="00A67B0E">
          <w:rPr>
            <w:noProof/>
            <w:webHidden/>
          </w:rPr>
        </w:r>
        <w:r w:rsidR="00A67B0E">
          <w:rPr>
            <w:noProof/>
            <w:webHidden/>
          </w:rPr>
          <w:fldChar w:fldCharType="separate"/>
        </w:r>
        <w:r w:rsidR="00CA15A5">
          <w:rPr>
            <w:noProof/>
            <w:webHidden/>
          </w:rPr>
          <w:t>2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19" w:history="1">
        <w:r w:rsidR="00A67B0E" w:rsidRPr="00773750">
          <w:rPr>
            <w:rStyle w:val="Hyperlink"/>
            <w:noProof/>
          </w:rPr>
          <w:t>1.3.4 TIME MANAGEMENT</w:t>
        </w:r>
        <w:r w:rsidR="00A67B0E">
          <w:rPr>
            <w:noProof/>
            <w:webHidden/>
          </w:rPr>
          <w:tab/>
        </w:r>
        <w:r w:rsidR="00A67B0E">
          <w:rPr>
            <w:noProof/>
            <w:webHidden/>
          </w:rPr>
          <w:fldChar w:fldCharType="begin"/>
        </w:r>
        <w:r w:rsidR="00A67B0E">
          <w:rPr>
            <w:noProof/>
            <w:webHidden/>
          </w:rPr>
          <w:instrText xml:space="preserve"> PAGEREF _Toc355776819 \h </w:instrText>
        </w:r>
        <w:r w:rsidR="00A67B0E">
          <w:rPr>
            <w:noProof/>
            <w:webHidden/>
          </w:rPr>
        </w:r>
        <w:r w:rsidR="00A67B0E">
          <w:rPr>
            <w:noProof/>
            <w:webHidden/>
          </w:rPr>
          <w:fldChar w:fldCharType="separate"/>
        </w:r>
        <w:r w:rsidR="00CA15A5">
          <w:rPr>
            <w:noProof/>
            <w:webHidden/>
          </w:rPr>
          <w:t>25</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20" w:history="1">
        <w:r w:rsidR="00A67B0E" w:rsidRPr="00773750">
          <w:rPr>
            <w:rStyle w:val="Hyperlink"/>
            <w:noProof/>
          </w:rPr>
          <w:t>1.3.4.1 GANTT CHART</w:t>
        </w:r>
        <w:r w:rsidR="00A67B0E">
          <w:rPr>
            <w:noProof/>
            <w:webHidden/>
          </w:rPr>
          <w:tab/>
        </w:r>
        <w:r w:rsidR="00A67B0E">
          <w:rPr>
            <w:noProof/>
            <w:webHidden/>
          </w:rPr>
          <w:fldChar w:fldCharType="begin"/>
        </w:r>
        <w:r w:rsidR="00A67B0E">
          <w:rPr>
            <w:noProof/>
            <w:webHidden/>
          </w:rPr>
          <w:instrText xml:space="preserve"> PAGEREF _Toc355776820 \h </w:instrText>
        </w:r>
        <w:r w:rsidR="00A67B0E">
          <w:rPr>
            <w:noProof/>
            <w:webHidden/>
          </w:rPr>
        </w:r>
        <w:r w:rsidR="00A67B0E">
          <w:rPr>
            <w:noProof/>
            <w:webHidden/>
          </w:rPr>
          <w:fldChar w:fldCharType="separate"/>
        </w:r>
        <w:r w:rsidR="00CA15A5">
          <w:rPr>
            <w:noProof/>
            <w:webHidden/>
          </w:rPr>
          <w:t>2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21" w:history="1">
        <w:r w:rsidR="00A67B0E" w:rsidRPr="00773750">
          <w:rPr>
            <w:rStyle w:val="Hyperlink"/>
            <w:noProof/>
          </w:rPr>
          <w:t>1.3.5 QUALITY MANAGEMENT</w:t>
        </w:r>
        <w:r w:rsidR="00A67B0E">
          <w:rPr>
            <w:noProof/>
            <w:webHidden/>
          </w:rPr>
          <w:tab/>
        </w:r>
        <w:r w:rsidR="00A67B0E">
          <w:rPr>
            <w:noProof/>
            <w:webHidden/>
          </w:rPr>
          <w:fldChar w:fldCharType="begin"/>
        </w:r>
        <w:r w:rsidR="00A67B0E">
          <w:rPr>
            <w:noProof/>
            <w:webHidden/>
          </w:rPr>
          <w:instrText xml:space="preserve"> PAGEREF _Toc355776821 \h </w:instrText>
        </w:r>
        <w:r w:rsidR="00A67B0E">
          <w:rPr>
            <w:noProof/>
            <w:webHidden/>
          </w:rPr>
        </w:r>
        <w:r w:rsidR="00A67B0E">
          <w:rPr>
            <w:noProof/>
            <w:webHidden/>
          </w:rPr>
          <w:fldChar w:fldCharType="separate"/>
        </w:r>
        <w:r w:rsidR="00CA15A5">
          <w:rPr>
            <w:noProof/>
            <w:webHidden/>
          </w:rPr>
          <w:t>26</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22" w:history="1">
        <w:r w:rsidR="00A67B0E" w:rsidRPr="00773750">
          <w:rPr>
            <w:rStyle w:val="Hyperlink"/>
            <w:noProof/>
          </w:rPr>
          <w:t>1.3.5.1 TEST PLAN</w:t>
        </w:r>
        <w:r w:rsidR="00A67B0E">
          <w:rPr>
            <w:noProof/>
            <w:webHidden/>
          </w:rPr>
          <w:tab/>
        </w:r>
        <w:r w:rsidR="00A67B0E">
          <w:rPr>
            <w:noProof/>
            <w:webHidden/>
          </w:rPr>
          <w:fldChar w:fldCharType="begin"/>
        </w:r>
        <w:r w:rsidR="00A67B0E">
          <w:rPr>
            <w:noProof/>
            <w:webHidden/>
          </w:rPr>
          <w:instrText xml:space="preserve"> PAGEREF _Toc355776822 \h </w:instrText>
        </w:r>
        <w:r w:rsidR="00A67B0E">
          <w:rPr>
            <w:noProof/>
            <w:webHidden/>
          </w:rPr>
        </w:r>
        <w:r w:rsidR="00A67B0E">
          <w:rPr>
            <w:noProof/>
            <w:webHidden/>
          </w:rPr>
          <w:fldChar w:fldCharType="separate"/>
        </w:r>
        <w:r w:rsidR="00CA15A5">
          <w:rPr>
            <w:noProof/>
            <w:webHidden/>
          </w:rPr>
          <w:t>26</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23" w:history="1">
        <w:r w:rsidR="00A67B0E" w:rsidRPr="00773750">
          <w:rPr>
            <w:rStyle w:val="Hyperlink"/>
            <w:noProof/>
          </w:rPr>
          <w:t>1.3.5.1.1 Test Plan and Strategies</w:t>
        </w:r>
        <w:r w:rsidR="00A67B0E">
          <w:rPr>
            <w:noProof/>
            <w:webHidden/>
          </w:rPr>
          <w:tab/>
        </w:r>
        <w:r w:rsidR="00A67B0E">
          <w:rPr>
            <w:noProof/>
            <w:webHidden/>
          </w:rPr>
          <w:fldChar w:fldCharType="begin"/>
        </w:r>
        <w:r w:rsidR="00A67B0E">
          <w:rPr>
            <w:noProof/>
            <w:webHidden/>
          </w:rPr>
          <w:instrText xml:space="preserve"> PAGEREF _Toc355776823 \h </w:instrText>
        </w:r>
        <w:r w:rsidR="00A67B0E">
          <w:rPr>
            <w:noProof/>
            <w:webHidden/>
          </w:rPr>
        </w:r>
        <w:r w:rsidR="00A67B0E">
          <w:rPr>
            <w:noProof/>
            <w:webHidden/>
          </w:rPr>
          <w:fldChar w:fldCharType="separate"/>
        </w:r>
        <w:r w:rsidR="00CA15A5">
          <w:rPr>
            <w:noProof/>
            <w:webHidden/>
          </w:rPr>
          <w:t>26</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24" w:history="1">
        <w:r w:rsidR="00A67B0E" w:rsidRPr="00773750">
          <w:rPr>
            <w:rStyle w:val="Hyperlink"/>
            <w:noProof/>
          </w:rPr>
          <w:t>1.3.5.1.2 Three layers of the web-based System and their Success criteria</w:t>
        </w:r>
        <w:r w:rsidR="00A67B0E">
          <w:rPr>
            <w:noProof/>
            <w:webHidden/>
          </w:rPr>
          <w:tab/>
        </w:r>
        <w:r w:rsidR="00A67B0E">
          <w:rPr>
            <w:noProof/>
            <w:webHidden/>
          </w:rPr>
          <w:fldChar w:fldCharType="begin"/>
        </w:r>
        <w:r w:rsidR="00A67B0E">
          <w:rPr>
            <w:noProof/>
            <w:webHidden/>
          </w:rPr>
          <w:instrText xml:space="preserve"> PAGEREF _Toc355776824 \h </w:instrText>
        </w:r>
        <w:r w:rsidR="00A67B0E">
          <w:rPr>
            <w:noProof/>
            <w:webHidden/>
          </w:rPr>
        </w:r>
        <w:r w:rsidR="00A67B0E">
          <w:rPr>
            <w:noProof/>
            <w:webHidden/>
          </w:rPr>
          <w:fldChar w:fldCharType="separate"/>
        </w:r>
        <w:r w:rsidR="00CA15A5">
          <w:rPr>
            <w:noProof/>
            <w:webHidden/>
          </w:rPr>
          <w:t>27</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25" w:history="1">
        <w:r w:rsidR="00A67B0E" w:rsidRPr="00773750">
          <w:rPr>
            <w:rStyle w:val="Hyperlink"/>
            <w:noProof/>
          </w:rPr>
          <w:t>1.3.6 PROCUREMENT MANAGEMENT</w:t>
        </w:r>
        <w:r w:rsidR="00A67B0E">
          <w:rPr>
            <w:noProof/>
            <w:webHidden/>
          </w:rPr>
          <w:tab/>
        </w:r>
        <w:r w:rsidR="00A67B0E">
          <w:rPr>
            <w:noProof/>
            <w:webHidden/>
          </w:rPr>
          <w:fldChar w:fldCharType="begin"/>
        </w:r>
        <w:r w:rsidR="00A67B0E">
          <w:rPr>
            <w:noProof/>
            <w:webHidden/>
          </w:rPr>
          <w:instrText xml:space="preserve"> PAGEREF _Toc355776825 \h </w:instrText>
        </w:r>
        <w:r w:rsidR="00A67B0E">
          <w:rPr>
            <w:noProof/>
            <w:webHidden/>
          </w:rPr>
        </w:r>
        <w:r w:rsidR="00A67B0E">
          <w:rPr>
            <w:noProof/>
            <w:webHidden/>
          </w:rPr>
          <w:fldChar w:fldCharType="separate"/>
        </w:r>
        <w:r w:rsidR="00CA15A5">
          <w:rPr>
            <w:noProof/>
            <w:webHidden/>
          </w:rPr>
          <w:t>28</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26" w:history="1">
        <w:r w:rsidR="00A67B0E" w:rsidRPr="00773750">
          <w:rPr>
            <w:rStyle w:val="Hyperlink"/>
            <w:noProof/>
          </w:rPr>
          <w:t>1.3.7 COMMUNICATION MANAGEMENT</w:t>
        </w:r>
        <w:r w:rsidR="00A67B0E">
          <w:rPr>
            <w:noProof/>
            <w:webHidden/>
          </w:rPr>
          <w:tab/>
        </w:r>
        <w:r w:rsidR="00A67B0E">
          <w:rPr>
            <w:noProof/>
            <w:webHidden/>
          </w:rPr>
          <w:fldChar w:fldCharType="begin"/>
        </w:r>
        <w:r w:rsidR="00A67B0E">
          <w:rPr>
            <w:noProof/>
            <w:webHidden/>
          </w:rPr>
          <w:instrText xml:space="preserve"> PAGEREF _Toc355776826 \h </w:instrText>
        </w:r>
        <w:r w:rsidR="00A67B0E">
          <w:rPr>
            <w:noProof/>
            <w:webHidden/>
          </w:rPr>
        </w:r>
        <w:r w:rsidR="00A67B0E">
          <w:rPr>
            <w:noProof/>
            <w:webHidden/>
          </w:rPr>
          <w:fldChar w:fldCharType="separate"/>
        </w:r>
        <w:r w:rsidR="00CA15A5">
          <w:rPr>
            <w:noProof/>
            <w:webHidden/>
          </w:rPr>
          <w:t>28</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27" w:history="1">
        <w:r w:rsidR="00A67B0E" w:rsidRPr="00773750">
          <w:rPr>
            <w:rStyle w:val="Hyperlink"/>
            <w:noProof/>
          </w:rPr>
          <w:t>1.3.8 RISK MANAGEMENT</w:t>
        </w:r>
        <w:r w:rsidR="00A67B0E">
          <w:rPr>
            <w:noProof/>
            <w:webHidden/>
          </w:rPr>
          <w:tab/>
        </w:r>
        <w:r w:rsidR="00A67B0E">
          <w:rPr>
            <w:noProof/>
            <w:webHidden/>
          </w:rPr>
          <w:fldChar w:fldCharType="begin"/>
        </w:r>
        <w:r w:rsidR="00A67B0E">
          <w:rPr>
            <w:noProof/>
            <w:webHidden/>
          </w:rPr>
          <w:instrText xml:space="preserve"> PAGEREF _Toc355776827 \h </w:instrText>
        </w:r>
        <w:r w:rsidR="00A67B0E">
          <w:rPr>
            <w:noProof/>
            <w:webHidden/>
          </w:rPr>
        </w:r>
        <w:r w:rsidR="00A67B0E">
          <w:rPr>
            <w:noProof/>
            <w:webHidden/>
          </w:rPr>
          <w:fldChar w:fldCharType="separate"/>
        </w:r>
        <w:r w:rsidR="00CA15A5">
          <w:rPr>
            <w:noProof/>
            <w:webHidden/>
          </w:rPr>
          <w:t>29</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28" w:history="1">
        <w:r w:rsidR="00A67B0E" w:rsidRPr="00773750">
          <w:rPr>
            <w:rStyle w:val="Hyperlink"/>
            <w:noProof/>
          </w:rPr>
          <w:t>1.3.8.1 METHODS FOLLOWED TO IDENTIFY RISKS</w:t>
        </w:r>
        <w:r w:rsidR="00A67B0E">
          <w:rPr>
            <w:noProof/>
            <w:webHidden/>
          </w:rPr>
          <w:tab/>
        </w:r>
        <w:r w:rsidR="00A67B0E">
          <w:rPr>
            <w:noProof/>
            <w:webHidden/>
          </w:rPr>
          <w:fldChar w:fldCharType="begin"/>
        </w:r>
        <w:r w:rsidR="00A67B0E">
          <w:rPr>
            <w:noProof/>
            <w:webHidden/>
          </w:rPr>
          <w:instrText xml:space="preserve"> PAGEREF _Toc355776828 \h </w:instrText>
        </w:r>
        <w:r w:rsidR="00A67B0E">
          <w:rPr>
            <w:noProof/>
            <w:webHidden/>
          </w:rPr>
        </w:r>
        <w:r w:rsidR="00A67B0E">
          <w:rPr>
            <w:noProof/>
            <w:webHidden/>
          </w:rPr>
          <w:fldChar w:fldCharType="separate"/>
        </w:r>
        <w:r w:rsidR="00CA15A5">
          <w:rPr>
            <w:noProof/>
            <w:webHidden/>
          </w:rPr>
          <w:t>29</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29" w:history="1">
        <w:r w:rsidR="00A67B0E" w:rsidRPr="00773750">
          <w:rPr>
            <w:rStyle w:val="Hyperlink"/>
            <w:noProof/>
          </w:rPr>
          <w:t>1.3.8.2 IDENTIFIED RISKS AND RESPONSE PLAN</w:t>
        </w:r>
        <w:r w:rsidR="00A67B0E">
          <w:rPr>
            <w:noProof/>
            <w:webHidden/>
          </w:rPr>
          <w:tab/>
        </w:r>
        <w:r w:rsidR="00A67B0E">
          <w:rPr>
            <w:noProof/>
            <w:webHidden/>
          </w:rPr>
          <w:fldChar w:fldCharType="begin"/>
        </w:r>
        <w:r w:rsidR="00A67B0E">
          <w:rPr>
            <w:noProof/>
            <w:webHidden/>
          </w:rPr>
          <w:instrText xml:space="preserve"> PAGEREF _Toc355776829 \h </w:instrText>
        </w:r>
        <w:r w:rsidR="00A67B0E">
          <w:rPr>
            <w:noProof/>
            <w:webHidden/>
          </w:rPr>
        </w:r>
        <w:r w:rsidR="00A67B0E">
          <w:rPr>
            <w:noProof/>
            <w:webHidden/>
          </w:rPr>
          <w:fldChar w:fldCharType="separate"/>
        </w:r>
        <w:r w:rsidR="00CA15A5">
          <w:rPr>
            <w:noProof/>
            <w:webHidden/>
          </w:rPr>
          <w:t>2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30" w:history="1">
        <w:r w:rsidR="00A67B0E" w:rsidRPr="00773750">
          <w:rPr>
            <w:rStyle w:val="Hyperlink"/>
            <w:noProof/>
          </w:rPr>
          <w:t>1.3.9 DETAILED RESEARCH PLAN</w:t>
        </w:r>
        <w:r w:rsidR="00A67B0E">
          <w:rPr>
            <w:noProof/>
            <w:webHidden/>
          </w:rPr>
          <w:tab/>
        </w:r>
        <w:r w:rsidR="00A67B0E">
          <w:rPr>
            <w:noProof/>
            <w:webHidden/>
          </w:rPr>
          <w:fldChar w:fldCharType="begin"/>
        </w:r>
        <w:r w:rsidR="00A67B0E">
          <w:rPr>
            <w:noProof/>
            <w:webHidden/>
          </w:rPr>
          <w:instrText xml:space="preserve"> PAGEREF _Toc355776830 \h </w:instrText>
        </w:r>
        <w:r w:rsidR="00A67B0E">
          <w:rPr>
            <w:noProof/>
            <w:webHidden/>
          </w:rPr>
        </w:r>
        <w:r w:rsidR="00A67B0E">
          <w:rPr>
            <w:noProof/>
            <w:webHidden/>
          </w:rPr>
          <w:fldChar w:fldCharType="separate"/>
        </w:r>
        <w:r w:rsidR="00CA15A5">
          <w:rPr>
            <w:noProof/>
            <w:webHidden/>
          </w:rPr>
          <w:t>30</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31" w:history="1">
        <w:r w:rsidR="00A67B0E" w:rsidRPr="00773750">
          <w:rPr>
            <w:rStyle w:val="Hyperlink"/>
            <w:noProof/>
          </w:rPr>
          <w:t>1.3.10 REQUIREMENT ENGINEERING PLAN</w:t>
        </w:r>
        <w:r w:rsidR="00A67B0E">
          <w:rPr>
            <w:noProof/>
            <w:webHidden/>
          </w:rPr>
          <w:tab/>
        </w:r>
        <w:r w:rsidR="00A67B0E">
          <w:rPr>
            <w:noProof/>
            <w:webHidden/>
          </w:rPr>
          <w:fldChar w:fldCharType="begin"/>
        </w:r>
        <w:r w:rsidR="00A67B0E">
          <w:rPr>
            <w:noProof/>
            <w:webHidden/>
          </w:rPr>
          <w:instrText xml:space="preserve"> PAGEREF _Toc355776831 \h </w:instrText>
        </w:r>
        <w:r w:rsidR="00A67B0E">
          <w:rPr>
            <w:noProof/>
            <w:webHidden/>
          </w:rPr>
        </w:r>
        <w:r w:rsidR="00A67B0E">
          <w:rPr>
            <w:noProof/>
            <w:webHidden/>
          </w:rPr>
          <w:fldChar w:fldCharType="separate"/>
        </w:r>
        <w:r w:rsidR="00CA15A5">
          <w:rPr>
            <w:noProof/>
            <w:webHidden/>
          </w:rPr>
          <w:t>3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32" w:history="1">
        <w:r w:rsidR="00A67B0E" w:rsidRPr="00773750">
          <w:rPr>
            <w:rStyle w:val="Hyperlink"/>
            <w:noProof/>
          </w:rPr>
          <w:t>1.4 ETHICAL ISSUES</w:t>
        </w:r>
        <w:r w:rsidR="00A67B0E">
          <w:rPr>
            <w:noProof/>
            <w:webHidden/>
          </w:rPr>
          <w:tab/>
        </w:r>
        <w:r w:rsidR="00A67B0E">
          <w:rPr>
            <w:noProof/>
            <w:webHidden/>
          </w:rPr>
          <w:fldChar w:fldCharType="begin"/>
        </w:r>
        <w:r w:rsidR="00A67B0E">
          <w:rPr>
            <w:noProof/>
            <w:webHidden/>
          </w:rPr>
          <w:instrText xml:space="preserve"> PAGEREF _Toc355776832 \h </w:instrText>
        </w:r>
        <w:r w:rsidR="00A67B0E">
          <w:rPr>
            <w:noProof/>
            <w:webHidden/>
          </w:rPr>
        </w:r>
        <w:r w:rsidR="00A67B0E">
          <w:rPr>
            <w:noProof/>
            <w:webHidden/>
          </w:rPr>
          <w:fldChar w:fldCharType="separate"/>
        </w:r>
        <w:r w:rsidR="00CA15A5">
          <w:rPr>
            <w:noProof/>
            <w:webHidden/>
          </w:rPr>
          <w:t>32</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33" w:history="1">
        <w:r w:rsidR="00A67B0E" w:rsidRPr="00773750">
          <w:rPr>
            <w:rStyle w:val="Hyperlink"/>
            <w:noProof/>
          </w:rPr>
          <w:t>1.5 CHALLENGES</w:t>
        </w:r>
        <w:r w:rsidR="00A67B0E">
          <w:rPr>
            <w:noProof/>
            <w:webHidden/>
          </w:rPr>
          <w:tab/>
        </w:r>
        <w:r w:rsidR="00A67B0E">
          <w:rPr>
            <w:noProof/>
            <w:webHidden/>
          </w:rPr>
          <w:fldChar w:fldCharType="begin"/>
        </w:r>
        <w:r w:rsidR="00A67B0E">
          <w:rPr>
            <w:noProof/>
            <w:webHidden/>
          </w:rPr>
          <w:instrText xml:space="preserve"> PAGEREF _Toc355776833 \h </w:instrText>
        </w:r>
        <w:r w:rsidR="00A67B0E">
          <w:rPr>
            <w:noProof/>
            <w:webHidden/>
          </w:rPr>
        </w:r>
        <w:r w:rsidR="00A67B0E">
          <w:rPr>
            <w:noProof/>
            <w:webHidden/>
          </w:rPr>
          <w:fldChar w:fldCharType="separate"/>
        </w:r>
        <w:r w:rsidR="00CA15A5">
          <w:rPr>
            <w:noProof/>
            <w:webHidden/>
          </w:rPr>
          <w:t>32</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834" w:history="1">
        <w:r w:rsidR="00A67B0E" w:rsidRPr="00773750">
          <w:rPr>
            <w:rStyle w:val="Hyperlink"/>
            <w:rFonts w:ascii="Times New Roman" w:hAnsi="Times New Roman" w:cs="Times New Roman"/>
            <w:noProof/>
          </w:rPr>
          <w:t>2. Problem Description</w:t>
        </w:r>
        <w:r w:rsidR="00A67B0E">
          <w:rPr>
            <w:noProof/>
            <w:webHidden/>
          </w:rPr>
          <w:tab/>
        </w:r>
        <w:r w:rsidR="00A67B0E">
          <w:rPr>
            <w:noProof/>
            <w:webHidden/>
          </w:rPr>
          <w:fldChar w:fldCharType="begin"/>
        </w:r>
        <w:r w:rsidR="00A67B0E">
          <w:rPr>
            <w:noProof/>
            <w:webHidden/>
          </w:rPr>
          <w:instrText xml:space="preserve"> PAGEREF _Toc355776834 \h </w:instrText>
        </w:r>
        <w:r w:rsidR="00A67B0E">
          <w:rPr>
            <w:noProof/>
            <w:webHidden/>
          </w:rPr>
        </w:r>
        <w:r w:rsidR="00A67B0E">
          <w:rPr>
            <w:noProof/>
            <w:webHidden/>
          </w:rPr>
          <w:fldChar w:fldCharType="separate"/>
        </w:r>
        <w:r w:rsidR="00CA15A5">
          <w:rPr>
            <w:noProof/>
            <w:webHidden/>
          </w:rPr>
          <w:t>34</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35" w:history="1">
        <w:r w:rsidR="00A67B0E" w:rsidRPr="00773750">
          <w:rPr>
            <w:rStyle w:val="Hyperlink"/>
            <w:noProof/>
          </w:rPr>
          <w:t>2.1 INTRODUCTION TO PROBLEM AREA</w:t>
        </w:r>
        <w:r w:rsidR="00A67B0E">
          <w:rPr>
            <w:noProof/>
            <w:webHidden/>
          </w:rPr>
          <w:tab/>
        </w:r>
        <w:r w:rsidR="00A67B0E">
          <w:rPr>
            <w:noProof/>
            <w:webHidden/>
          </w:rPr>
          <w:fldChar w:fldCharType="begin"/>
        </w:r>
        <w:r w:rsidR="00A67B0E">
          <w:rPr>
            <w:noProof/>
            <w:webHidden/>
          </w:rPr>
          <w:instrText xml:space="preserve"> PAGEREF _Toc355776835 \h </w:instrText>
        </w:r>
        <w:r w:rsidR="00A67B0E">
          <w:rPr>
            <w:noProof/>
            <w:webHidden/>
          </w:rPr>
        </w:r>
        <w:r w:rsidR="00A67B0E">
          <w:rPr>
            <w:noProof/>
            <w:webHidden/>
          </w:rPr>
          <w:fldChar w:fldCharType="separate"/>
        </w:r>
        <w:r w:rsidR="00CA15A5">
          <w:rPr>
            <w:noProof/>
            <w:webHidden/>
          </w:rPr>
          <w:t>34</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36" w:history="1">
        <w:r w:rsidR="00A67B0E" w:rsidRPr="00773750">
          <w:rPr>
            <w:rStyle w:val="Hyperlink"/>
            <w:noProof/>
          </w:rPr>
          <w:t>2.2 WHY THE PROBLEM IS IMPORTANT AND SHOULD BE STUDIED</w:t>
        </w:r>
        <w:r w:rsidR="00A67B0E">
          <w:rPr>
            <w:noProof/>
            <w:webHidden/>
          </w:rPr>
          <w:tab/>
        </w:r>
        <w:r w:rsidR="00A67B0E">
          <w:rPr>
            <w:noProof/>
            <w:webHidden/>
          </w:rPr>
          <w:fldChar w:fldCharType="begin"/>
        </w:r>
        <w:r w:rsidR="00A67B0E">
          <w:rPr>
            <w:noProof/>
            <w:webHidden/>
          </w:rPr>
          <w:instrText xml:space="preserve"> PAGEREF _Toc355776836 \h </w:instrText>
        </w:r>
        <w:r w:rsidR="00A67B0E">
          <w:rPr>
            <w:noProof/>
            <w:webHidden/>
          </w:rPr>
        </w:r>
        <w:r w:rsidR="00A67B0E">
          <w:rPr>
            <w:noProof/>
            <w:webHidden/>
          </w:rPr>
          <w:fldChar w:fldCharType="separate"/>
        </w:r>
        <w:r w:rsidR="00CA15A5">
          <w:rPr>
            <w:noProof/>
            <w:webHidden/>
          </w:rPr>
          <w:t>3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37" w:history="1">
        <w:r w:rsidR="00A67B0E" w:rsidRPr="00773750">
          <w:rPr>
            <w:rStyle w:val="Hyperlink"/>
            <w:noProof/>
          </w:rPr>
          <w:t>2.2.1 AVAILABILITY AND FEASIBILITY OF TECHNOLOGY</w:t>
        </w:r>
        <w:r w:rsidR="00A67B0E">
          <w:rPr>
            <w:noProof/>
            <w:webHidden/>
          </w:rPr>
          <w:tab/>
        </w:r>
        <w:r w:rsidR="00A67B0E">
          <w:rPr>
            <w:noProof/>
            <w:webHidden/>
          </w:rPr>
          <w:fldChar w:fldCharType="begin"/>
        </w:r>
        <w:r w:rsidR="00A67B0E">
          <w:rPr>
            <w:noProof/>
            <w:webHidden/>
          </w:rPr>
          <w:instrText xml:space="preserve"> PAGEREF _Toc355776837 \h </w:instrText>
        </w:r>
        <w:r w:rsidR="00A67B0E">
          <w:rPr>
            <w:noProof/>
            <w:webHidden/>
          </w:rPr>
        </w:r>
        <w:r w:rsidR="00A67B0E">
          <w:rPr>
            <w:noProof/>
            <w:webHidden/>
          </w:rPr>
          <w:fldChar w:fldCharType="separate"/>
        </w:r>
        <w:r w:rsidR="00CA15A5">
          <w:rPr>
            <w:noProof/>
            <w:webHidden/>
          </w:rPr>
          <w:t>36</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838" w:history="1">
        <w:r w:rsidR="00A67B0E" w:rsidRPr="00773750">
          <w:rPr>
            <w:rStyle w:val="Hyperlink"/>
            <w:rFonts w:ascii="Times New Roman" w:hAnsi="Times New Roman" w:cs="Times New Roman"/>
            <w:noProof/>
          </w:rPr>
          <w:t>3. Literature Review</w:t>
        </w:r>
        <w:r w:rsidR="00A67B0E">
          <w:rPr>
            <w:noProof/>
            <w:webHidden/>
          </w:rPr>
          <w:tab/>
        </w:r>
        <w:r w:rsidR="00A67B0E">
          <w:rPr>
            <w:noProof/>
            <w:webHidden/>
          </w:rPr>
          <w:fldChar w:fldCharType="begin"/>
        </w:r>
        <w:r w:rsidR="00A67B0E">
          <w:rPr>
            <w:noProof/>
            <w:webHidden/>
          </w:rPr>
          <w:instrText xml:space="preserve"> PAGEREF _Toc355776838 \h </w:instrText>
        </w:r>
        <w:r w:rsidR="00A67B0E">
          <w:rPr>
            <w:noProof/>
            <w:webHidden/>
          </w:rPr>
        </w:r>
        <w:r w:rsidR="00A67B0E">
          <w:rPr>
            <w:noProof/>
            <w:webHidden/>
          </w:rPr>
          <w:fldChar w:fldCharType="separate"/>
        </w:r>
        <w:r w:rsidR="00CA15A5">
          <w:rPr>
            <w:noProof/>
            <w:webHidden/>
          </w:rPr>
          <w:t>37</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39" w:history="1">
        <w:r w:rsidR="00A67B0E" w:rsidRPr="00773750">
          <w:rPr>
            <w:rStyle w:val="Hyperlink"/>
            <w:noProof/>
          </w:rPr>
          <w:t>3.1 DOMAIN RESEARCH (ADVANCED PRELIMINARY)</w:t>
        </w:r>
        <w:r w:rsidR="00A67B0E">
          <w:rPr>
            <w:noProof/>
            <w:webHidden/>
          </w:rPr>
          <w:tab/>
        </w:r>
        <w:r w:rsidR="00A67B0E">
          <w:rPr>
            <w:noProof/>
            <w:webHidden/>
          </w:rPr>
          <w:fldChar w:fldCharType="begin"/>
        </w:r>
        <w:r w:rsidR="00A67B0E">
          <w:rPr>
            <w:noProof/>
            <w:webHidden/>
          </w:rPr>
          <w:instrText xml:space="preserve"> PAGEREF _Toc355776839 \h </w:instrText>
        </w:r>
        <w:r w:rsidR="00A67B0E">
          <w:rPr>
            <w:noProof/>
            <w:webHidden/>
          </w:rPr>
        </w:r>
        <w:r w:rsidR="00A67B0E">
          <w:rPr>
            <w:noProof/>
            <w:webHidden/>
          </w:rPr>
          <w:fldChar w:fldCharType="separate"/>
        </w:r>
        <w:r w:rsidR="00CA15A5">
          <w:rPr>
            <w:noProof/>
            <w:webHidden/>
          </w:rPr>
          <w:t>37</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40" w:history="1">
        <w:r w:rsidR="00A67B0E" w:rsidRPr="00773750">
          <w:rPr>
            <w:rStyle w:val="Hyperlink"/>
            <w:noProof/>
          </w:rPr>
          <w:t>3.1.1 E RECRUITMENT SYSTEM</w:t>
        </w:r>
        <w:r w:rsidR="00A67B0E">
          <w:rPr>
            <w:noProof/>
            <w:webHidden/>
          </w:rPr>
          <w:tab/>
        </w:r>
        <w:r w:rsidR="00A67B0E">
          <w:rPr>
            <w:noProof/>
            <w:webHidden/>
          </w:rPr>
          <w:fldChar w:fldCharType="begin"/>
        </w:r>
        <w:r w:rsidR="00A67B0E">
          <w:rPr>
            <w:noProof/>
            <w:webHidden/>
          </w:rPr>
          <w:instrText xml:space="preserve"> PAGEREF _Toc355776840 \h </w:instrText>
        </w:r>
        <w:r w:rsidR="00A67B0E">
          <w:rPr>
            <w:noProof/>
            <w:webHidden/>
          </w:rPr>
        </w:r>
        <w:r w:rsidR="00A67B0E">
          <w:rPr>
            <w:noProof/>
            <w:webHidden/>
          </w:rPr>
          <w:fldChar w:fldCharType="separate"/>
        </w:r>
        <w:r w:rsidR="00CA15A5">
          <w:rPr>
            <w:noProof/>
            <w:webHidden/>
          </w:rPr>
          <w:t>3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41" w:history="1">
        <w:r w:rsidR="00A67B0E" w:rsidRPr="00773750">
          <w:rPr>
            <w:rStyle w:val="Hyperlink"/>
            <w:noProof/>
          </w:rPr>
          <w:t>3.1.1.1 DEPTH OF SECONDARY RESEARCH</w:t>
        </w:r>
        <w:r w:rsidR="00A67B0E">
          <w:rPr>
            <w:noProof/>
            <w:webHidden/>
          </w:rPr>
          <w:tab/>
        </w:r>
        <w:r w:rsidR="00A67B0E">
          <w:rPr>
            <w:noProof/>
            <w:webHidden/>
          </w:rPr>
          <w:fldChar w:fldCharType="begin"/>
        </w:r>
        <w:r w:rsidR="00A67B0E">
          <w:rPr>
            <w:noProof/>
            <w:webHidden/>
          </w:rPr>
          <w:instrText xml:space="preserve"> PAGEREF _Toc355776841 \h </w:instrText>
        </w:r>
        <w:r w:rsidR="00A67B0E">
          <w:rPr>
            <w:noProof/>
            <w:webHidden/>
          </w:rPr>
        </w:r>
        <w:r w:rsidR="00A67B0E">
          <w:rPr>
            <w:noProof/>
            <w:webHidden/>
          </w:rPr>
          <w:fldChar w:fldCharType="separate"/>
        </w:r>
        <w:r w:rsidR="00CA15A5">
          <w:rPr>
            <w:noProof/>
            <w:webHidden/>
          </w:rPr>
          <w:t>3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42" w:history="1">
        <w:r w:rsidR="00A67B0E" w:rsidRPr="00773750">
          <w:rPr>
            <w:rStyle w:val="Hyperlink"/>
            <w:noProof/>
          </w:rPr>
          <w:t>3.1.1.2 HOW E RECRUITMENT IS PERFORMING ADVANCED LOGICS</w:t>
        </w:r>
        <w:r w:rsidR="00A67B0E">
          <w:rPr>
            <w:noProof/>
            <w:webHidden/>
          </w:rPr>
          <w:tab/>
        </w:r>
        <w:r w:rsidR="00A67B0E">
          <w:rPr>
            <w:noProof/>
            <w:webHidden/>
          </w:rPr>
          <w:fldChar w:fldCharType="begin"/>
        </w:r>
        <w:r w:rsidR="00A67B0E">
          <w:rPr>
            <w:noProof/>
            <w:webHidden/>
          </w:rPr>
          <w:instrText xml:space="preserve"> PAGEREF _Toc355776842 \h </w:instrText>
        </w:r>
        <w:r w:rsidR="00A67B0E">
          <w:rPr>
            <w:noProof/>
            <w:webHidden/>
          </w:rPr>
        </w:r>
        <w:r w:rsidR="00A67B0E">
          <w:rPr>
            <w:noProof/>
            <w:webHidden/>
          </w:rPr>
          <w:fldChar w:fldCharType="separate"/>
        </w:r>
        <w:r w:rsidR="00CA15A5">
          <w:rPr>
            <w:noProof/>
            <w:webHidden/>
          </w:rPr>
          <w:t>40</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43" w:history="1">
        <w:r w:rsidR="00A67B0E" w:rsidRPr="00773750">
          <w:rPr>
            <w:rStyle w:val="Hyperlink"/>
            <w:noProof/>
          </w:rPr>
          <w:t>3.1.2 USER MANAGEMENT</w:t>
        </w:r>
        <w:r w:rsidR="00A67B0E">
          <w:rPr>
            <w:noProof/>
            <w:webHidden/>
          </w:rPr>
          <w:tab/>
        </w:r>
        <w:r w:rsidR="00A67B0E">
          <w:rPr>
            <w:noProof/>
            <w:webHidden/>
          </w:rPr>
          <w:fldChar w:fldCharType="begin"/>
        </w:r>
        <w:r w:rsidR="00A67B0E">
          <w:rPr>
            <w:noProof/>
            <w:webHidden/>
          </w:rPr>
          <w:instrText xml:space="preserve"> PAGEREF _Toc355776843 \h </w:instrText>
        </w:r>
        <w:r w:rsidR="00A67B0E">
          <w:rPr>
            <w:noProof/>
            <w:webHidden/>
          </w:rPr>
        </w:r>
        <w:r w:rsidR="00A67B0E">
          <w:rPr>
            <w:noProof/>
            <w:webHidden/>
          </w:rPr>
          <w:fldChar w:fldCharType="separate"/>
        </w:r>
        <w:r w:rsidR="00CA15A5">
          <w:rPr>
            <w:noProof/>
            <w:webHidden/>
          </w:rPr>
          <w:t>40</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44" w:history="1">
        <w:r w:rsidR="00A67B0E" w:rsidRPr="00773750">
          <w:rPr>
            <w:rStyle w:val="Hyperlink"/>
            <w:noProof/>
          </w:rPr>
          <w:t>3.1.2.1 SELF REGISTERED USER MANAGEMENT</w:t>
        </w:r>
        <w:r w:rsidR="00A67B0E">
          <w:rPr>
            <w:noProof/>
            <w:webHidden/>
          </w:rPr>
          <w:tab/>
        </w:r>
        <w:r w:rsidR="00A67B0E">
          <w:rPr>
            <w:noProof/>
            <w:webHidden/>
          </w:rPr>
          <w:fldChar w:fldCharType="begin"/>
        </w:r>
        <w:r w:rsidR="00A67B0E">
          <w:rPr>
            <w:noProof/>
            <w:webHidden/>
          </w:rPr>
          <w:instrText xml:space="preserve"> PAGEREF _Toc355776844 \h </w:instrText>
        </w:r>
        <w:r w:rsidR="00A67B0E">
          <w:rPr>
            <w:noProof/>
            <w:webHidden/>
          </w:rPr>
        </w:r>
        <w:r w:rsidR="00A67B0E">
          <w:rPr>
            <w:noProof/>
            <w:webHidden/>
          </w:rPr>
          <w:fldChar w:fldCharType="separate"/>
        </w:r>
        <w:r w:rsidR="00CA15A5">
          <w:rPr>
            <w:noProof/>
            <w:webHidden/>
          </w:rPr>
          <w:t>40</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45" w:history="1">
        <w:r w:rsidR="00A67B0E" w:rsidRPr="00773750">
          <w:rPr>
            <w:rStyle w:val="Hyperlink"/>
            <w:noProof/>
          </w:rPr>
          <w:t>3.1.2.2 USER MANAGEMENT REGISTERED BY ADMINISTRATOR</w:t>
        </w:r>
        <w:r w:rsidR="00A67B0E">
          <w:rPr>
            <w:noProof/>
            <w:webHidden/>
          </w:rPr>
          <w:tab/>
        </w:r>
        <w:r w:rsidR="00A67B0E">
          <w:rPr>
            <w:noProof/>
            <w:webHidden/>
          </w:rPr>
          <w:fldChar w:fldCharType="begin"/>
        </w:r>
        <w:r w:rsidR="00A67B0E">
          <w:rPr>
            <w:noProof/>
            <w:webHidden/>
          </w:rPr>
          <w:instrText xml:space="preserve"> PAGEREF _Toc355776845 \h </w:instrText>
        </w:r>
        <w:r w:rsidR="00A67B0E">
          <w:rPr>
            <w:noProof/>
            <w:webHidden/>
          </w:rPr>
        </w:r>
        <w:r w:rsidR="00A67B0E">
          <w:rPr>
            <w:noProof/>
            <w:webHidden/>
          </w:rPr>
          <w:fldChar w:fldCharType="separate"/>
        </w:r>
        <w:r w:rsidR="00CA15A5">
          <w:rPr>
            <w:noProof/>
            <w:webHidden/>
          </w:rPr>
          <w:t>4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46" w:history="1">
        <w:r w:rsidR="00A67B0E" w:rsidRPr="00773750">
          <w:rPr>
            <w:rStyle w:val="Hyperlink"/>
            <w:noProof/>
          </w:rPr>
          <w:t>3.1.3 JOB SEARCHING AND JOB POSTING</w:t>
        </w:r>
        <w:r w:rsidR="00A67B0E">
          <w:rPr>
            <w:noProof/>
            <w:webHidden/>
          </w:rPr>
          <w:tab/>
        </w:r>
        <w:r w:rsidR="00A67B0E">
          <w:rPr>
            <w:noProof/>
            <w:webHidden/>
          </w:rPr>
          <w:fldChar w:fldCharType="begin"/>
        </w:r>
        <w:r w:rsidR="00A67B0E">
          <w:rPr>
            <w:noProof/>
            <w:webHidden/>
          </w:rPr>
          <w:instrText xml:space="preserve"> PAGEREF _Toc355776846 \h </w:instrText>
        </w:r>
        <w:r w:rsidR="00A67B0E">
          <w:rPr>
            <w:noProof/>
            <w:webHidden/>
          </w:rPr>
        </w:r>
        <w:r w:rsidR="00A67B0E">
          <w:rPr>
            <w:noProof/>
            <w:webHidden/>
          </w:rPr>
          <w:fldChar w:fldCharType="separate"/>
        </w:r>
        <w:r w:rsidR="00CA15A5">
          <w:rPr>
            <w:noProof/>
            <w:webHidden/>
          </w:rPr>
          <w:t>41</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47" w:history="1">
        <w:r w:rsidR="00A67B0E" w:rsidRPr="00773750">
          <w:rPr>
            <w:rStyle w:val="Hyperlink"/>
            <w:noProof/>
          </w:rPr>
          <w:t>3.1.3.1 JOB POSTING</w:t>
        </w:r>
        <w:r w:rsidR="00A67B0E">
          <w:rPr>
            <w:noProof/>
            <w:webHidden/>
          </w:rPr>
          <w:tab/>
        </w:r>
        <w:r w:rsidR="00A67B0E">
          <w:rPr>
            <w:noProof/>
            <w:webHidden/>
          </w:rPr>
          <w:fldChar w:fldCharType="begin"/>
        </w:r>
        <w:r w:rsidR="00A67B0E">
          <w:rPr>
            <w:noProof/>
            <w:webHidden/>
          </w:rPr>
          <w:instrText xml:space="preserve"> PAGEREF _Toc355776847 \h </w:instrText>
        </w:r>
        <w:r w:rsidR="00A67B0E">
          <w:rPr>
            <w:noProof/>
            <w:webHidden/>
          </w:rPr>
        </w:r>
        <w:r w:rsidR="00A67B0E">
          <w:rPr>
            <w:noProof/>
            <w:webHidden/>
          </w:rPr>
          <w:fldChar w:fldCharType="separate"/>
        </w:r>
        <w:r w:rsidR="00CA15A5">
          <w:rPr>
            <w:noProof/>
            <w:webHidden/>
          </w:rPr>
          <w:t>41</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48" w:history="1">
        <w:r w:rsidR="00A67B0E" w:rsidRPr="00773750">
          <w:rPr>
            <w:rStyle w:val="Hyperlink"/>
            <w:noProof/>
          </w:rPr>
          <w:t>3.1.3.2 JOB SEARCHING</w:t>
        </w:r>
        <w:r w:rsidR="00A67B0E">
          <w:rPr>
            <w:noProof/>
            <w:webHidden/>
          </w:rPr>
          <w:tab/>
        </w:r>
        <w:r w:rsidR="00A67B0E">
          <w:rPr>
            <w:noProof/>
            <w:webHidden/>
          </w:rPr>
          <w:fldChar w:fldCharType="begin"/>
        </w:r>
        <w:r w:rsidR="00A67B0E">
          <w:rPr>
            <w:noProof/>
            <w:webHidden/>
          </w:rPr>
          <w:instrText xml:space="preserve"> PAGEREF _Toc355776848 \h </w:instrText>
        </w:r>
        <w:r w:rsidR="00A67B0E">
          <w:rPr>
            <w:noProof/>
            <w:webHidden/>
          </w:rPr>
        </w:r>
        <w:r w:rsidR="00A67B0E">
          <w:rPr>
            <w:noProof/>
            <w:webHidden/>
          </w:rPr>
          <w:fldChar w:fldCharType="separate"/>
        </w:r>
        <w:r w:rsidR="00CA15A5">
          <w:rPr>
            <w:noProof/>
            <w:webHidden/>
          </w:rPr>
          <w:t>4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49" w:history="1">
        <w:r w:rsidR="00A67B0E" w:rsidRPr="00773750">
          <w:rPr>
            <w:rStyle w:val="Hyperlink"/>
            <w:noProof/>
          </w:rPr>
          <w:t>3.1.3 APTITUDE EXAMINATION</w:t>
        </w:r>
        <w:r w:rsidR="00A67B0E">
          <w:rPr>
            <w:noProof/>
            <w:webHidden/>
          </w:rPr>
          <w:tab/>
        </w:r>
        <w:r w:rsidR="00A67B0E">
          <w:rPr>
            <w:noProof/>
            <w:webHidden/>
          </w:rPr>
          <w:fldChar w:fldCharType="begin"/>
        </w:r>
        <w:r w:rsidR="00A67B0E">
          <w:rPr>
            <w:noProof/>
            <w:webHidden/>
          </w:rPr>
          <w:instrText xml:space="preserve"> PAGEREF _Toc355776849 \h </w:instrText>
        </w:r>
        <w:r w:rsidR="00A67B0E">
          <w:rPr>
            <w:noProof/>
            <w:webHidden/>
          </w:rPr>
        </w:r>
        <w:r w:rsidR="00A67B0E">
          <w:rPr>
            <w:noProof/>
            <w:webHidden/>
          </w:rPr>
          <w:fldChar w:fldCharType="separate"/>
        </w:r>
        <w:r w:rsidR="00CA15A5">
          <w:rPr>
            <w:noProof/>
            <w:webHidden/>
          </w:rPr>
          <w:t>41</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50" w:history="1">
        <w:r w:rsidR="00A67B0E" w:rsidRPr="00773750">
          <w:rPr>
            <w:rStyle w:val="Hyperlink"/>
            <w:noProof/>
          </w:rPr>
          <w:t>3.1.3.1 MAKING A HUGE DATABASE FOR QUESTIONS</w:t>
        </w:r>
        <w:r w:rsidR="00A67B0E">
          <w:rPr>
            <w:noProof/>
            <w:webHidden/>
          </w:rPr>
          <w:tab/>
        </w:r>
        <w:r w:rsidR="00A67B0E">
          <w:rPr>
            <w:noProof/>
            <w:webHidden/>
          </w:rPr>
          <w:fldChar w:fldCharType="begin"/>
        </w:r>
        <w:r w:rsidR="00A67B0E">
          <w:rPr>
            <w:noProof/>
            <w:webHidden/>
          </w:rPr>
          <w:instrText xml:space="preserve"> PAGEREF _Toc355776850 \h </w:instrText>
        </w:r>
        <w:r w:rsidR="00A67B0E">
          <w:rPr>
            <w:noProof/>
            <w:webHidden/>
          </w:rPr>
        </w:r>
        <w:r w:rsidR="00A67B0E">
          <w:rPr>
            <w:noProof/>
            <w:webHidden/>
          </w:rPr>
          <w:fldChar w:fldCharType="separate"/>
        </w:r>
        <w:r w:rsidR="00CA15A5">
          <w:rPr>
            <w:noProof/>
            <w:webHidden/>
          </w:rPr>
          <w:t>41</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51" w:history="1">
        <w:r w:rsidR="00A67B0E" w:rsidRPr="00773750">
          <w:rPr>
            <w:rStyle w:val="Hyperlink"/>
            <w:noProof/>
          </w:rPr>
          <w:t>3.1.3.2 PICKING UP OR PURCHASING QUESTIONS</w:t>
        </w:r>
        <w:r w:rsidR="00A67B0E">
          <w:rPr>
            <w:noProof/>
            <w:webHidden/>
          </w:rPr>
          <w:tab/>
        </w:r>
        <w:r w:rsidR="00A67B0E">
          <w:rPr>
            <w:noProof/>
            <w:webHidden/>
          </w:rPr>
          <w:fldChar w:fldCharType="begin"/>
        </w:r>
        <w:r w:rsidR="00A67B0E">
          <w:rPr>
            <w:noProof/>
            <w:webHidden/>
          </w:rPr>
          <w:instrText xml:space="preserve"> PAGEREF _Toc355776851 \h </w:instrText>
        </w:r>
        <w:r w:rsidR="00A67B0E">
          <w:rPr>
            <w:noProof/>
            <w:webHidden/>
          </w:rPr>
        </w:r>
        <w:r w:rsidR="00A67B0E">
          <w:rPr>
            <w:noProof/>
            <w:webHidden/>
          </w:rPr>
          <w:fldChar w:fldCharType="separate"/>
        </w:r>
        <w:r w:rsidR="00CA15A5">
          <w:rPr>
            <w:noProof/>
            <w:webHidden/>
          </w:rPr>
          <w:t>4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52" w:history="1">
        <w:r w:rsidR="00A67B0E" w:rsidRPr="00773750">
          <w:rPr>
            <w:rStyle w:val="Hyperlink"/>
            <w:noProof/>
          </w:rPr>
          <w:t>3.1.4 RESUME CREATION</w:t>
        </w:r>
        <w:r w:rsidR="00A67B0E">
          <w:rPr>
            <w:noProof/>
            <w:webHidden/>
          </w:rPr>
          <w:tab/>
        </w:r>
        <w:r w:rsidR="00A67B0E">
          <w:rPr>
            <w:noProof/>
            <w:webHidden/>
          </w:rPr>
          <w:fldChar w:fldCharType="begin"/>
        </w:r>
        <w:r w:rsidR="00A67B0E">
          <w:rPr>
            <w:noProof/>
            <w:webHidden/>
          </w:rPr>
          <w:instrText xml:space="preserve"> PAGEREF _Toc355776852 \h </w:instrText>
        </w:r>
        <w:r w:rsidR="00A67B0E">
          <w:rPr>
            <w:noProof/>
            <w:webHidden/>
          </w:rPr>
        </w:r>
        <w:r w:rsidR="00A67B0E">
          <w:rPr>
            <w:noProof/>
            <w:webHidden/>
          </w:rPr>
          <w:fldChar w:fldCharType="separate"/>
        </w:r>
        <w:r w:rsidR="00CA15A5">
          <w:rPr>
            <w:noProof/>
            <w:webHidden/>
          </w:rPr>
          <w:t>4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53" w:history="1">
        <w:r w:rsidR="00A67B0E" w:rsidRPr="00773750">
          <w:rPr>
            <w:rStyle w:val="Hyperlink"/>
            <w:noProof/>
          </w:rPr>
          <w:t>3.1.4 UPLOADING AND DOWNLOADING FILES</w:t>
        </w:r>
        <w:r w:rsidR="00A67B0E">
          <w:rPr>
            <w:noProof/>
            <w:webHidden/>
          </w:rPr>
          <w:tab/>
        </w:r>
        <w:r w:rsidR="00A67B0E">
          <w:rPr>
            <w:noProof/>
            <w:webHidden/>
          </w:rPr>
          <w:fldChar w:fldCharType="begin"/>
        </w:r>
        <w:r w:rsidR="00A67B0E">
          <w:rPr>
            <w:noProof/>
            <w:webHidden/>
          </w:rPr>
          <w:instrText xml:space="preserve"> PAGEREF _Toc355776853 \h </w:instrText>
        </w:r>
        <w:r w:rsidR="00A67B0E">
          <w:rPr>
            <w:noProof/>
            <w:webHidden/>
          </w:rPr>
        </w:r>
        <w:r w:rsidR="00A67B0E">
          <w:rPr>
            <w:noProof/>
            <w:webHidden/>
          </w:rPr>
          <w:fldChar w:fldCharType="separate"/>
        </w:r>
        <w:r w:rsidR="00CA15A5">
          <w:rPr>
            <w:noProof/>
            <w:webHidden/>
          </w:rPr>
          <w:t>4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54" w:history="1">
        <w:r w:rsidR="00A67B0E" w:rsidRPr="00773750">
          <w:rPr>
            <w:rStyle w:val="Hyperlink"/>
            <w:noProof/>
          </w:rPr>
          <w:t>3.1.4 MOBILE APPLICATION OF E RECRUITMENT SYSTEM</w:t>
        </w:r>
        <w:r w:rsidR="00A67B0E">
          <w:rPr>
            <w:noProof/>
            <w:webHidden/>
          </w:rPr>
          <w:tab/>
        </w:r>
        <w:r w:rsidR="00A67B0E">
          <w:rPr>
            <w:noProof/>
            <w:webHidden/>
          </w:rPr>
          <w:fldChar w:fldCharType="begin"/>
        </w:r>
        <w:r w:rsidR="00A67B0E">
          <w:rPr>
            <w:noProof/>
            <w:webHidden/>
          </w:rPr>
          <w:instrText xml:space="preserve"> PAGEREF _Toc355776854 \h </w:instrText>
        </w:r>
        <w:r w:rsidR="00A67B0E">
          <w:rPr>
            <w:noProof/>
            <w:webHidden/>
          </w:rPr>
        </w:r>
        <w:r w:rsidR="00A67B0E">
          <w:rPr>
            <w:noProof/>
            <w:webHidden/>
          </w:rPr>
          <w:fldChar w:fldCharType="separate"/>
        </w:r>
        <w:r w:rsidR="00CA15A5">
          <w:rPr>
            <w:noProof/>
            <w:webHidden/>
          </w:rPr>
          <w:t>4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55" w:history="1">
        <w:r w:rsidR="00A67B0E" w:rsidRPr="00773750">
          <w:rPr>
            <w:rStyle w:val="Hyperlink"/>
            <w:noProof/>
          </w:rPr>
          <w:t>3.1.4 CHAT APPLICATION OF E RECRUITMENT SYSTEM</w:t>
        </w:r>
        <w:r w:rsidR="00A67B0E">
          <w:rPr>
            <w:noProof/>
            <w:webHidden/>
          </w:rPr>
          <w:tab/>
        </w:r>
        <w:r w:rsidR="00A67B0E">
          <w:rPr>
            <w:noProof/>
            <w:webHidden/>
          </w:rPr>
          <w:fldChar w:fldCharType="begin"/>
        </w:r>
        <w:r w:rsidR="00A67B0E">
          <w:rPr>
            <w:noProof/>
            <w:webHidden/>
          </w:rPr>
          <w:instrText xml:space="preserve"> PAGEREF _Toc355776855 \h </w:instrText>
        </w:r>
        <w:r w:rsidR="00A67B0E">
          <w:rPr>
            <w:noProof/>
            <w:webHidden/>
          </w:rPr>
        </w:r>
        <w:r w:rsidR="00A67B0E">
          <w:rPr>
            <w:noProof/>
            <w:webHidden/>
          </w:rPr>
          <w:fldChar w:fldCharType="separate"/>
        </w:r>
        <w:r w:rsidR="00CA15A5">
          <w:rPr>
            <w:noProof/>
            <w:webHidden/>
          </w:rPr>
          <w:t>42</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56" w:history="1">
        <w:r w:rsidR="00A67B0E" w:rsidRPr="00773750">
          <w:rPr>
            <w:rStyle w:val="Hyperlink"/>
            <w:noProof/>
          </w:rPr>
          <w:t>3.3 MARKET RESEARCH</w:t>
        </w:r>
        <w:r w:rsidR="00A67B0E">
          <w:rPr>
            <w:noProof/>
            <w:webHidden/>
          </w:rPr>
          <w:tab/>
        </w:r>
        <w:r w:rsidR="00A67B0E">
          <w:rPr>
            <w:noProof/>
            <w:webHidden/>
          </w:rPr>
          <w:fldChar w:fldCharType="begin"/>
        </w:r>
        <w:r w:rsidR="00A67B0E">
          <w:rPr>
            <w:noProof/>
            <w:webHidden/>
          </w:rPr>
          <w:instrText xml:space="preserve"> PAGEREF _Toc355776856 \h </w:instrText>
        </w:r>
        <w:r w:rsidR="00A67B0E">
          <w:rPr>
            <w:noProof/>
            <w:webHidden/>
          </w:rPr>
        </w:r>
        <w:r w:rsidR="00A67B0E">
          <w:rPr>
            <w:noProof/>
            <w:webHidden/>
          </w:rPr>
          <w:fldChar w:fldCharType="separate"/>
        </w:r>
        <w:r w:rsidR="00CA15A5">
          <w:rPr>
            <w:noProof/>
            <w:webHidden/>
          </w:rPr>
          <w:t>4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57" w:history="1">
        <w:r w:rsidR="00A67B0E" w:rsidRPr="00773750">
          <w:rPr>
            <w:rStyle w:val="Hyperlink"/>
            <w:noProof/>
          </w:rPr>
          <w:t>3.4.1 SIMILAR WEB BASED SYSTEM IN THE MARKET</w:t>
        </w:r>
        <w:r w:rsidR="00A67B0E">
          <w:rPr>
            <w:noProof/>
            <w:webHidden/>
          </w:rPr>
          <w:tab/>
        </w:r>
        <w:r w:rsidR="00A67B0E">
          <w:rPr>
            <w:noProof/>
            <w:webHidden/>
          </w:rPr>
          <w:fldChar w:fldCharType="begin"/>
        </w:r>
        <w:r w:rsidR="00A67B0E">
          <w:rPr>
            <w:noProof/>
            <w:webHidden/>
          </w:rPr>
          <w:instrText xml:space="preserve"> PAGEREF _Toc355776857 \h </w:instrText>
        </w:r>
        <w:r w:rsidR="00A67B0E">
          <w:rPr>
            <w:noProof/>
            <w:webHidden/>
          </w:rPr>
        </w:r>
        <w:r w:rsidR="00A67B0E">
          <w:rPr>
            <w:noProof/>
            <w:webHidden/>
          </w:rPr>
          <w:fldChar w:fldCharType="separate"/>
        </w:r>
        <w:r w:rsidR="00CA15A5">
          <w:rPr>
            <w:noProof/>
            <w:webHidden/>
          </w:rPr>
          <w:t>43</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58" w:history="1">
        <w:r w:rsidR="00A67B0E" w:rsidRPr="00773750">
          <w:rPr>
            <w:rStyle w:val="Hyperlink"/>
            <w:noProof/>
          </w:rPr>
          <w:t>3.5 SERVICES AND TECHNOLOGY GROWTH IN INDIA</w:t>
        </w:r>
        <w:r w:rsidR="00A67B0E">
          <w:rPr>
            <w:noProof/>
            <w:webHidden/>
          </w:rPr>
          <w:tab/>
        </w:r>
        <w:r w:rsidR="00A67B0E">
          <w:rPr>
            <w:noProof/>
            <w:webHidden/>
          </w:rPr>
          <w:fldChar w:fldCharType="begin"/>
        </w:r>
        <w:r w:rsidR="00A67B0E">
          <w:rPr>
            <w:noProof/>
            <w:webHidden/>
          </w:rPr>
          <w:instrText xml:space="preserve"> PAGEREF _Toc355776858 \h </w:instrText>
        </w:r>
        <w:r w:rsidR="00A67B0E">
          <w:rPr>
            <w:noProof/>
            <w:webHidden/>
          </w:rPr>
        </w:r>
        <w:r w:rsidR="00A67B0E">
          <w:rPr>
            <w:noProof/>
            <w:webHidden/>
          </w:rPr>
          <w:fldChar w:fldCharType="separate"/>
        </w:r>
        <w:r w:rsidR="00CA15A5">
          <w:rPr>
            <w:noProof/>
            <w:webHidden/>
          </w:rPr>
          <w:t>4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59" w:history="1">
        <w:r w:rsidR="00A67B0E" w:rsidRPr="00773750">
          <w:rPr>
            <w:rStyle w:val="Hyperlink"/>
            <w:noProof/>
          </w:rPr>
          <w:t>3.5.1 Web Development Framework Struts2</w:t>
        </w:r>
        <w:r w:rsidR="00A67B0E">
          <w:rPr>
            <w:noProof/>
            <w:webHidden/>
          </w:rPr>
          <w:tab/>
        </w:r>
        <w:r w:rsidR="00A67B0E">
          <w:rPr>
            <w:noProof/>
            <w:webHidden/>
          </w:rPr>
          <w:fldChar w:fldCharType="begin"/>
        </w:r>
        <w:r w:rsidR="00A67B0E">
          <w:rPr>
            <w:noProof/>
            <w:webHidden/>
          </w:rPr>
          <w:instrText xml:space="preserve"> PAGEREF _Toc355776859 \h </w:instrText>
        </w:r>
        <w:r w:rsidR="00A67B0E">
          <w:rPr>
            <w:noProof/>
            <w:webHidden/>
          </w:rPr>
        </w:r>
        <w:r w:rsidR="00A67B0E">
          <w:rPr>
            <w:noProof/>
            <w:webHidden/>
          </w:rPr>
          <w:fldChar w:fldCharType="separate"/>
        </w:r>
        <w:r w:rsidR="00CA15A5">
          <w:rPr>
            <w:noProof/>
            <w:webHidden/>
          </w:rPr>
          <w:t>45</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60" w:history="1">
        <w:r w:rsidR="00A67B0E" w:rsidRPr="00773750">
          <w:rPr>
            <w:rStyle w:val="Hyperlink"/>
            <w:noProof/>
          </w:rPr>
          <w:t>3.5.1.1 Hibernate: Object Relation Mapping Framework</w:t>
        </w:r>
        <w:r w:rsidR="00A67B0E">
          <w:rPr>
            <w:noProof/>
            <w:webHidden/>
          </w:rPr>
          <w:tab/>
        </w:r>
        <w:r w:rsidR="00A67B0E">
          <w:rPr>
            <w:noProof/>
            <w:webHidden/>
          </w:rPr>
          <w:fldChar w:fldCharType="begin"/>
        </w:r>
        <w:r w:rsidR="00A67B0E">
          <w:rPr>
            <w:noProof/>
            <w:webHidden/>
          </w:rPr>
          <w:instrText xml:space="preserve"> PAGEREF _Toc355776860 \h </w:instrText>
        </w:r>
        <w:r w:rsidR="00A67B0E">
          <w:rPr>
            <w:noProof/>
            <w:webHidden/>
          </w:rPr>
        </w:r>
        <w:r w:rsidR="00A67B0E">
          <w:rPr>
            <w:noProof/>
            <w:webHidden/>
          </w:rPr>
          <w:fldChar w:fldCharType="separate"/>
        </w:r>
        <w:r w:rsidR="00CA15A5">
          <w:rPr>
            <w:noProof/>
            <w:webHidden/>
          </w:rPr>
          <w:t>4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61" w:history="1">
        <w:r w:rsidR="00A67B0E" w:rsidRPr="00773750">
          <w:rPr>
            <w:rStyle w:val="Hyperlink"/>
            <w:noProof/>
          </w:rPr>
          <w:t>3.5.1 JOB PORTAL USAGE</w:t>
        </w:r>
        <w:r w:rsidR="00A67B0E">
          <w:rPr>
            <w:noProof/>
            <w:webHidden/>
          </w:rPr>
          <w:tab/>
        </w:r>
        <w:r w:rsidR="00A67B0E">
          <w:rPr>
            <w:noProof/>
            <w:webHidden/>
          </w:rPr>
          <w:fldChar w:fldCharType="begin"/>
        </w:r>
        <w:r w:rsidR="00A67B0E">
          <w:rPr>
            <w:noProof/>
            <w:webHidden/>
          </w:rPr>
          <w:instrText xml:space="preserve"> PAGEREF _Toc355776861 \h </w:instrText>
        </w:r>
        <w:r w:rsidR="00A67B0E">
          <w:rPr>
            <w:noProof/>
            <w:webHidden/>
          </w:rPr>
        </w:r>
        <w:r w:rsidR="00A67B0E">
          <w:rPr>
            <w:noProof/>
            <w:webHidden/>
          </w:rPr>
          <w:fldChar w:fldCharType="separate"/>
        </w:r>
        <w:r w:rsidR="00CA15A5">
          <w:rPr>
            <w:noProof/>
            <w:webHidden/>
          </w:rPr>
          <w:t>4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62" w:history="1">
        <w:r w:rsidR="00A67B0E" w:rsidRPr="00773750">
          <w:rPr>
            <w:rStyle w:val="Hyperlink"/>
            <w:noProof/>
          </w:rPr>
          <w:t>3.5.2 EXAMINATION SYSTEM’S USAGE</w:t>
        </w:r>
        <w:r w:rsidR="00A67B0E">
          <w:rPr>
            <w:noProof/>
            <w:webHidden/>
          </w:rPr>
          <w:tab/>
        </w:r>
        <w:r w:rsidR="00A67B0E">
          <w:rPr>
            <w:noProof/>
            <w:webHidden/>
          </w:rPr>
          <w:fldChar w:fldCharType="begin"/>
        </w:r>
        <w:r w:rsidR="00A67B0E">
          <w:rPr>
            <w:noProof/>
            <w:webHidden/>
          </w:rPr>
          <w:instrText xml:space="preserve"> PAGEREF _Toc355776862 \h </w:instrText>
        </w:r>
        <w:r w:rsidR="00A67B0E">
          <w:rPr>
            <w:noProof/>
            <w:webHidden/>
          </w:rPr>
        </w:r>
        <w:r w:rsidR="00A67B0E">
          <w:rPr>
            <w:noProof/>
            <w:webHidden/>
          </w:rPr>
          <w:fldChar w:fldCharType="separate"/>
        </w:r>
        <w:r w:rsidR="00CA15A5">
          <w:rPr>
            <w:noProof/>
            <w:webHidden/>
          </w:rPr>
          <w:t>4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63" w:history="1">
        <w:r w:rsidR="00A67B0E" w:rsidRPr="00773750">
          <w:rPr>
            <w:rStyle w:val="Hyperlink"/>
            <w:noProof/>
          </w:rPr>
          <w:t>3.5.3 MOBILE BASED SYSTEM USAGE</w:t>
        </w:r>
        <w:r w:rsidR="00A67B0E">
          <w:rPr>
            <w:noProof/>
            <w:webHidden/>
          </w:rPr>
          <w:tab/>
        </w:r>
        <w:r w:rsidR="00A67B0E">
          <w:rPr>
            <w:noProof/>
            <w:webHidden/>
          </w:rPr>
          <w:fldChar w:fldCharType="begin"/>
        </w:r>
        <w:r w:rsidR="00A67B0E">
          <w:rPr>
            <w:noProof/>
            <w:webHidden/>
          </w:rPr>
          <w:instrText xml:space="preserve"> PAGEREF _Toc355776863 \h </w:instrText>
        </w:r>
        <w:r w:rsidR="00A67B0E">
          <w:rPr>
            <w:noProof/>
            <w:webHidden/>
          </w:rPr>
        </w:r>
        <w:r w:rsidR="00A67B0E">
          <w:rPr>
            <w:noProof/>
            <w:webHidden/>
          </w:rPr>
          <w:fldChar w:fldCharType="separate"/>
        </w:r>
        <w:r w:rsidR="00CA15A5">
          <w:rPr>
            <w:noProof/>
            <w:webHidden/>
          </w:rPr>
          <w:t>49</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64" w:history="1">
        <w:r w:rsidR="00A67B0E" w:rsidRPr="00773750">
          <w:rPr>
            <w:rStyle w:val="Hyperlink"/>
            <w:noProof/>
          </w:rPr>
          <w:t>3.6 CRITICAL EVALUATION OF LITERATURE REVIEW</w:t>
        </w:r>
        <w:r w:rsidR="00A67B0E">
          <w:rPr>
            <w:noProof/>
            <w:webHidden/>
          </w:rPr>
          <w:tab/>
        </w:r>
        <w:r w:rsidR="00A67B0E">
          <w:rPr>
            <w:noProof/>
            <w:webHidden/>
          </w:rPr>
          <w:fldChar w:fldCharType="begin"/>
        </w:r>
        <w:r w:rsidR="00A67B0E">
          <w:rPr>
            <w:noProof/>
            <w:webHidden/>
          </w:rPr>
          <w:instrText xml:space="preserve"> PAGEREF _Toc355776864 \h </w:instrText>
        </w:r>
        <w:r w:rsidR="00A67B0E">
          <w:rPr>
            <w:noProof/>
            <w:webHidden/>
          </w:rPr>
        </w:r>
        <w:r w:rsidR="00A67B0E">
          <w:rPr>
            <w:noProof/>
            <w:webHidden/>
          </w:rPr>
          <w:fldChar w:fldCharType="separate"/>
        </w:r>
        <w:r w:rsidR="00CA15A5">
          <w:rPr>
            <w:noProof/>
            <w:webHidden/>
          </w:rPr>
          <w:t>49</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865" w:history="1">
        <w:r w:rsidR="00A67B0E" w:rsidRPr="00773750">
          <w:rPr>
            <w:rStyle w:val="Hyperlink"/>
            <w:rFonts w:ascii="Times New Roman" w:hAnsi="Times New Roman" w:cs="Times New Roman"/>
            <w:noProof/>
          </w:rPr>
          <w:t>4. Research Methods</w:t>
        </w:r>
        <w:r w:rsidR="00A67B0E">
          <w:rPr>
            <w:noProof/>
            <w:webHidden/>
          </w:rPr>
          <w:tab/>
        </w:r>
        <w:r w:rsidR="00A67B0E">
          <w:rPr>
            <w:noProof/>
            <w:webHidden/>
          </w:rPr>
          <w:fldChar w:fldCharType="begin"/>
        </w:r>
        <w:r w:rsidR="00A67B0E">
          <w:rPr>
            <w:noProof/>
            <w:webHidden/>
          </w:rPr>
          <w:instrText xml:space="preserve"> PAGEREF _Toc355776865 \h </w:instrText>
        </w:r>
        <w:r w:rsidR="00A67B0E">
          <w:rPr>
            <w:noProof/>
            <w:webHidden/>
          </w:rPr>
        </w:r>
        <w:r w:rsidR="00A67B0E">
          <w:rPr>
            <w:noProof/>
            <w:webHidden/>
          </w:rPr>
          <w:fldChar w:fldCharType="separate"/>
        </w:r>
        <w:r w:rsidR="00CA15A5">
          <w:rPr>
            <w:noProof/>
            <w:webHidden/>
          </w:rPr>
          <w:t>5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66" w:history="1">
        <w:r w:rsidR="00A67B0E" w:rsidRPr="00773750">
          <w:rPr>
            <w:rStyle w:val="Hyperlink"/>
            <w:noProof/>
          </w:rPr>
          <w:t>4.1 PRIMARY RESEARCH</w:t>
        </w:r>
        <w:r w:rsidR="00A67B0E">
          <w:rPr>
            <w:noProof/>
            <w:webHidden/>
          </w:rPr>
          <w:tab/>
        </w:r>
        <w:r w:rsidR="00A67B0E">
          <w:rPr>
            <w:noProof/>
            <w:webHidden/>
          </w:rPr>
          <w:fldChar w:fldCharType="begin"/>
        </w:r>
        <w:r w:rsidR="00A67B0E">
          <w:rPr>
            <w:noProof/>
            <w:webHidden/>
          </w:rPr>
          <w:instrText xml:space="preserve"> PAGEREF _Toc355776866 \h </w:instrText>
        </w:r>
        <w:r w:rsidR="00A67B0E">
          <w:rPr>
            <w:noProof/>
            <w:webHidden/>
          </w:rPr>
        </w:r>
        <w:r w:rsidR="00A67B0E">
          <w:rPr>
            <w:noProof/>
            <w:webHidden/>
          </w:rPr>
          <w:fldChar w:fldCharType="separate"/>
        </w:r>
        <w:r w:rsidR="00CA15A5">
          <w:rPr>
            <w:noProof/>
            <w:webHidden/>
          </w:rPr>
          <w:t>5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67" w:history="1">
        <w:r w:rsidR="00A67B0E" w:rsidRPr="00773750">
          <w:rPr>
            <w:rStyle w:val="Hyperlink"/>
            <w:noProof/>
          </w:rPr>
          <w:t>4.1.1 WHY QUESTIONNAIRES</w:t>
        </w:r>
        <w:r w:rsidR="00A67B0E">
          <w:rPr>
            <w:noProof/>
            <w:webHidden/>
          </w:rPr>
          <w:tab/>
        </w:r>
        <w:r w:rsidR="00A67B0E">
          <w:rPr>
            <w:noProof/>
            <w:webHidden/>
          </w:rPr>
          <w:fldChar w:fldCharType="begin"/>
        </w:r>
        <w:r w:rsidR="00A67B0E">
          <w:rPr>
            <w:noProof/>
            <w:webHidden/>
          </w:rPr>
          <w:instrText xml:space="preserve"> PAGEREF _Toc355776867 \h </w:instrText>
        </w:r>
        <w:r w:rsidR="00A67B0E">
          <w:rPr>
            <w:noProof/>
            <w:webHidden/>
          </w:rPr>
        </w:r>
        <w:r w:rsidR="00A67B0E">
          <w:rPr>
            <w:noProof/>
            <w:webHidden/>
          </w:rPr>
          <w:fldChar w:fldCharType="separate"/>
        </w:r>
        <w:r w:rsidR="00CA15A5">
          <w:rPr>
            <w:noProof/>
            <w:webHidden/>
          </w:rPr>
          <w:t>5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68" w:history="1">
        <w:r w:rsidR="00A67B0E" w:rsidRPr="00773750">
          <w:rPr>
            <w:rStyle w:val="Hyperlink"/>
            <w:noProof/>
          </w:rPr>
          <w:t>4.1.2 WHY INTERVIEW</w:t>
        </w:r>
        <w:r w:rsidR="00A67B0E">
          <w:rPr>
            <w:noProof/>
            <w:webHidden/>
          </w:rPr>
          <w:tab/>
        </w:r>
        <w:r w:rsidR="00A67B0E">
          <w:rPr>
            <w:noProof/>
            <w:webHidden/>
          </w:rPr>
          <w:fldChar w:fldCharType="begin"/>
        </w:r>
        <w:r w:rsidR="00A67B0E">
          <w:rPr>
            <w:noProof/>
            <w:webHidden/>
          </w:rPr>
          <w:instrText xml:space="preserve"> PAGEREF _Toc355776868 \h </w:instrText>
        </w:r>
        <w:r w:rsidR="00A67B0E">
          <w:rPr>
            <w:noProof/>
            <w:webHidden/>
          </w:rPr>
        </w:r>
        <w:r w:rsidR="00A67B0E">
          <w:rPr>
            <w:noProof/>
            <w:webHidden/>
          </w:rPr>
          <w:fldChar w:fldCharType="separate"/>
        </w:r>
        <w:r w:rsidR="00CA15A5">
          <w:rPr>
            <w:noProof/>
            <w:webHidden/>
          </w:rPr>
          <w:t>5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69" w:history="1">
        <w:r w:rsidR="00A67B0E" w:rsidRPr="00773750">
          <w:rPr>
            <w:rStyle w:val="Hyperlink"/>
            <w:noProof/>
          </w:rPr>
          <w:t>4.2 ACADEMIC RESEARCH</w:t>
        </w:r>
        <w:r w:rsidR="00A67B0E">
          <w:rPr>
            <w:noProof/>
            <w:webHidden/>
          </w:rPr>
          <w:tab/>
        </w:r>
        <w:r w:rsidR="00A67B0E">
          <w:rPr>
            <w:noProof/>
            <w:webHidden/>
          </w:rPr>
          <w:fldChar w:fldCharType="begin"/>
        </w:r>
        <w:r w:rsidR="00A67B0E">
          <w:rPr>
            <w:noProof/>
            <w:webHidden/>
          </w:rPr>
          <w:instrText xml:space="preserve"> PAGEREF _Toc355776869 \h </w:instrText>
        </w:r>
        <w:r w:rsidR="00A67B0E">
          <w:rPr>
            <w:noProof/>
            <w:webHidden/>
          </w:rPr>
        </w:r>
        <w:r w:rsidR="00A67B0E">
          <w:rPr>
            <w:noProof/>
            <w:webHidden/>
          </w:rPr>
          <w:fldChar w:fldCharType="separate"/>
        </w:r>
        <w:r w:rsidR="00CA15A5">
          <w:rPr>
            <w:noProof/>
            <w:webHidden/>
          </w:rPr>
          <w:t>5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70" w:history="1">
        <w:r w:rsidR="00A67B0E" w:rsidRPr="00773750">
          <w:rPr>
            <w:rStyle w:val="Hyperlink"/>
            <w:noProof/>
          </w:rPr>
          <w:t>4.2.1 TECHNICAL RESEARCH</w:t>
        </w:r>
        <w:r w:rsidR="00A67B0E">
          <w:rPr>
            <w:noProof/>
            <w:webHidden/>
          </w:rPr>
          <w:tab/>
        </w:r>
        <w:r w:rsidR="00A67B0E">
          <w:rPr>
            <w:noProof/>
            <w:webHidden/>
          </w:rPr>
          <w:fldChar w:fldCharType="begin"/>
        </w:r>
        <w:r w:rsidR="00A67B0E">
          <w:rPr>
            <w:noProof/>
            <w:webHidden/>
          </w:rPr>
          <w:instrText xml:space="preserve"> PAGEREF _Toc355776870 \h </w:instrText>
        </w:r>
        <w:r w:rsidR="00A67B0E">
          <w:rPr>
            <w:noProof/>
            <w:webHidden/>
          </w:rPr>
        </w:r>
        <w:r w:rsidR="00A67B0E">
          <w:rPr>
            <w:noProof/>
            <w:webHidden/>
          </w:rPr>
          <w:fldChar w:fldCharType="separate"/>
        </w:r>
        <w:r w:rsidR="00CA15A5">
          <w:rPr>
            <w:noProof/>
            <w:webHidden/>
          </w:rPr>
          <w:t>52</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71" w:history="1">
        <w:r w:rsidR="00A67B0E" w:rsidRPr="00773750">
          <w:rPr>
            <w:rStyle w:val="Hyperlink"/>
            <w:noProof/>
          </w:rPr>
          <w:t>4.2.1.1 SYSTEM DEVELOPMENT METHODOLOGY</w:t>
        </w:r>
        <w:r w:rsidR="00A67B0E">
          <w:rPr>
            <w:noProof/>
            <w:webHidden/>
          </w:rPr>
          <w:tab/>
        </w:r>
        <w:r w:rsidR="00A67B0E">
          <w:rPr>
            <w:noProof/>
            <w:webHidden/>
          </w:rPr>
          <w:fldChar w:fldCharType="begin"/>
        </w:r>
        <w:r w:rsidR="00A67B0E">
          <w:rPr>
            <w:noProof/>
            <w:webHidden/>
          </w:rPr>
          <w:instrText xml:space="preserve"> PAGEREF _Toc355776871 \h </w:instrText>
        </w:r>
        <w:r w:rsidR="00A67B0E">
          <w:rPr>
            <w:noProof/>
            <w:webHidden/>
          </w:rPr>
        </w:r>
        <w:r w:rsidR="00A67B0E">
          <w:rPr>
            <w:noProof/>
            <w:webHidden/>
          </w:rPr>
          <w:fldChar w:fldCharType="separate"/>
        </w:r>
        <w:r w:rsidR="00CA15A5">
          <w:rPr>
            <w:noProof/>
            <w:webHidden/>
          </w:rPr>
          <w:t>52</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72" w:history="1">
        <w:r w:rsidR="00A67B0E" w:rsidRPr="00773750">
          <w:rPr>
            <w:rStyle w:val="Hyperlink"/>
            <w:noProof/>
          </w:rPr>
          <w:t>4.2.1.1.1 What Is System Development Methodology</w:t>
        </w:r>
        <w:r w:rsidR="00A67B0E">
          <w:rPr>
            <w:noProof/>
            <w:webHidden/>
          </w:rPr>
          <w:tab/>
        </w:r>
        <w:r w:rsidR="00A67B0E">
          <w:rPr>
            <w:noProof/>
            <w:webHidden/>
          </w:rPr>
          <w:fldChar w:fldCharType="begin"/>
        </w:r>
        <w:r w:rsidR="00A67B0E">
          <w:rPr>
            <w:noProof/>
            <w:webHidden/>
          </w:rPr>
          <w:instrText xml:space="preserve"> PAGEREF _Toc355776872 \h </w:instrText>
        </w:r>
        <w:r w:rsidR="00A67B0E">
          <w:rPr>
            <w:noProof/>
            <w:webHidden/>
          </w:rPr>
        </w:r>
        <w:r w:rsidR="00A67B0E">
          <w:rPr>
            <w:noProof/>
            <w:webHidden/>
          </w:rPr>
          <w:fldChar w:fldCharType="separate"/>
        </w:r>
        <w:r w:rsidR="00CA15A5">
          <w:rPr>
            <w:noProof/>
            <w:webHidden/>
          </w:rPr>
          <w:t>52</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73" w:history="1">
        <w:r w:rsidR="00A67B0E" w:rsidRPr="00773750">
          <w:rPr>
            <w:rStyle w:val="Hyperlink"/>
            <w:noProof/>
          </w:rPr>
          <w:t>4.2.1.1.2 Need For A Methodology</w:t>
        </w:r>
        <w:r w:rsidR="00A67B0E">
          <w:rPr>
            <w:noProof/>
            <w:webHidden/>
          </w:rPr>
          <w:tab/>
        </w:r>
        <w:r w:rsidR="00A67B0E">
          <w:rPr>
            <w:noProof/>
            <w:webHidden/>
          </w:rPr>
          <w:fldChar w:fldCharType="begin"/>
        </w:r>
        <w:r w:rsidR="00A67B0E">
          <w:rPr>
            <w:noProof/>
            <w:webHidden/>
          </w:rPr>
          <w:instrText xml:space="preserve"> PAGEREF _Toc355776873 \h </w:instrText>
        </w:r>
        <w:r w:rsidR="00A67B0E">
          <w:rPr>
            <w:noProof/>
            <w:webHidden/>
          </w:rPr>
        </w:r>
        <w:r w:rsidR="00A67B0E">
          <w:rPr>
            <w:noProof/>
            <w:webHidden/>
          </w:rPr>
          <w:fldChar w:fldCharType="separate"/>
        </w:r>
        <w:r w:rsidR="00CA15A5">
          <w:rPr>
            <w:noProof/>
            <w:webHidden/>
          </w:rPr>
          <w:t>53</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74" w:history="1">
        <w:r w:rsidR="00A67B0E" w:rsidRPr="00773750">
          <w:rPr>
            <w:rStyle w:val="Hyperlink"/>
            <w:noProof/>
          </w:rPr>
          <w:t>4.2.1.1.3 Methodology For Web Based Application Development</w:t>
        </w:r>
        <w:r w:rsidR="00A67B0E">
          <w:rPr>
            <w:noProof/>
            <w:webHidden/>
          </w:rPr>
          <w:tab/>
        </w:r>
        <w:r w:rsidR="00A67B0E">
          <w:rPr>
            <w:noProof/>
            <w:webHidden/>
          </w:rPr>
          <w:fldChar w:fldCharType="begin"/>
        </w:r>
        <w:r w:rsidR="00A67B0E">
          <w:rPr>
            <w:noProof/>
            <w:webHidden/>
          </w:rPr>
          <w:instrText xml:space="preserve"> PAGEREF _Toc355776874 \h </w:instrText>
        </w:r>
        <w:r w:rsidR="00A67B0E">
          <w:rPr>
            <w:noProof/>
            <w:webHidden/>
          </w:rPr>
        </w:r>
        <w:r w:rsidR="00A67B0E">
          <w:rPr>
            <w:noProof/>
            <w:webHidden/>
          </w:rPr>
          <w:fldChar w:fldCharType="separate"/>
        </w:r>
        <w:r w:rsidR="00CA15A5">
          <w:rPr>
            <w:noProof/>
            <w:webHidden/>
          </w:rPr>
          <w:t>53</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75" w:history="1">
        <w:r w:rsidR="00A67B0E" w:rsidRPr="00773750">
          <w:rPr>
            <w:rStyle w:val="Hyperlink"/>
            <w:noProof/>
          </w:rPr>
          <w:t>4.2.1.1.4 Selecting A Methodology</w:t>
        </w:r>
        <w:r w:rsidR="00A67B0E">
          <w:rPr>
            <w:noProof/>
            <w:webHidden/>
          </w:rPr>
          <w:tab/>
        </w:r>
        <w:r w:rsidR="00A67B0E">
          <w:rPr>
            <w:noProof/>
            <w:webHidden/>
          </w:rPr>
          <w:fldChar w:fldCharType="begin"/>
        </w:r>
        <w:r w:rsidR="00A67B0E">
          <w:rPr>
            <w:noProof/>
            <w:webHidden/>
          </w:rPr>
          <w:instrText xml:space="preserve"> PAGEREF _Toc355776875 \h </w:instrText>
        </w:r>
        <w:r w:rsidR="00A67B0E">
          <w:rPr>
            <w:noProof/>
            <w:webHidden/>
          </w:rPr>
        </w:r>
        <w:r w:rsidR="00A67B0E">
          <w:rPr>
            <w:noProof/>
            <w:webHidden/>
          </w:rPr>
          <w:fldChar w:fldCharType="separate"/>
        </w:r>
        <w:r w:rsidR="00CA15A5">
          <w:rPr>
            <w:noProof/>
            <w:webHidden/>
          </w:rPr>
          <w:t>54</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76" w:history="1">
        <w:r w:rsidR="00A67B0E" w:rsidRPr="00773750">
          <w:rPr>
            <w:rStyle w:val="Hyperlink"/>
            <w:noProof/>
          </w:rPr>
          <w:t>4.2.1.1.5 Characteristic Needed For Candidate Methodology</w:t>
        </w:r>
        <w:r w:rsidR="00A67B0E">
          <w:rPr>
            <w:noProof/>
            <w:webHidden/>
          </w:rPr>
          <w:tab/>
        </w:r>
        <w:r w:rsidR="00A67B0E">
          <w:rPr>
            <w:noProof/>
            <w:webHidden/>
          </w:rPr>
          <w:fldChar w:fldCharType="begin"/>
        </w:r>
        <w:r w:rsidR="00A67B0E">
          <w:rPr>
            <w:noProof/>
            <w:webHidden/>
          </w:rPr>
          <w:instrText xml:space="preserve"> PAGEREF _Toc355776876 \h </w:instrText>
        </w:r>
        <w:r w:rsidR="00A67B0E">
          <w:rPr>
            <w:noProof/>
            <w:webHidden/>
          </w:rPr>
        </w:r>
        <w:r w:rsidR="00A67B0E">
          <w:rPr>
            <w:noProof/>
            <w:webHidden/>
          </w:rPr>
          <w:fldChar w:fldCharType="separate"/>
        </w:r>
        <w:r w:rsidR="00CA15A5">
          <w:rPr>
            <w:noProof/>
            <w:webHidden/>
          </w:rPr>
          <w:t>54</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77" w:history="1">
        <w:r w:rsidR="00A67B0E" w:rsidRPr="00773750">
          <w:rPr>
            <w:rStyle w:val="Hyperlink"/>
            <w:noProof/>
          </w:rPr>
          <w:t>4.2.1.1.6 Rationale Unified Process (Rup)</w:t>
        </w:r>
        <w:r w:rsidR="00A67B0E">
          <w:rPr>
            <w:noProof/>
            <w:webHidden/>
          </w:rPr>
          <w:tab/>
        </w:r>
        <w:r w:rsidR="00A67B0E">
          <w:rPr>
            <w:noProof/>
            <w:webHidden/>
          </w:rPr>
          <w:fldChar w:fldCharType="begin"/>
        </w:r>
        <w:r w:rsidR="00A67B0E">
          <w:rPr>
            <w:noProof/>
            <w:webHidden/>
          </w:rPr>
          <w:instrText xml:space="preserve"> PAGEREF _Toc355776877 \h </w:instrText>
        </w:r>
        <w:r w:rsidR="00A67B0E">
          <w:rPr>
            <w:noProof/>
            <w:webHidden/>
          </w:rPr>
        </w:r>
        <w:r w:rsidR="00A67B0E">
          <w:rPr>
            <w:noProof/>
            <w:webHidden/>
          </w:rPr>
          <w:fldChar w:fldCharType="separate"/>
        </w:r>
        <w:r w:rsidR="00CA15A5">
          <w:rPr>
            <w:noProof/>
            <w:webHidden/>
          </w:rPr>
          <w:t>55</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78" w:history="1">
        <w:r w:rsidR="00A67B0E" w:rsidRPr="00773750">
          <w:rPr>
            <w:rStyle w:val="Hyperlink"/>
            <w:rFonts w:eastAsiaTheme="majorEastAsia" w:cstheme="majorBidi"/>
            <w:bCs/>
            <w:noProof/>
          </w:rPr>
          <w:t>Fig 4.2 Rational Unified process diagram</w:t>
        </w:r>
        <w:r w:rsidR="00A67B0E">
          <w:rPr>
            <w:noProof/>
            <w:webHidden/>
          </w:rPr>
          <w:tab/>
        </w:r>
        <w:r w:rsidR="00A67B0E">
          <w:rPr>
            <w:noProof/>
            <w:webHidden/>
          </w:rPr>
          <w:fldChar w:fldCharType="begin"/>
        </w:r>
        <w:r w:rsidR="00A67B0E">
          <w:rPr>
            <w:noProof/>
            <w:webHidden/>
          </w:rPr>
          <w:instrText xml:space="preserve"> PAGEREF _Toc355776878 \h </w:instrText>
        </w:r>
        <w:r w:rsidR="00A67B0E">
          <w:rPr>
            <w:noProof/>
            <w:webHidden/>
          </w:rPr>
        </w:r>
        <w:r w:rsidR="00A67B0E">
          <w:rPr>
            <w:noProof/>
            <w:webHidden/>
          </w:rPr>
          <w:fldChar w:fldCharType="separate"/>
        </w:r>
        <w:r w:rsidR="00CA15A5">
          <w:rPr>
            <w:noProof/>
            <w:webHidden/>
          </w:rPr>
          <w:t>55</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79" w:history="1">
        <w:r w:rsidR="00A67B0E" w:rsidRPr="00773750">
          <w:rPr>
            <w:rStyle w:val="Hyperlink"/>
            <w:noProof/>
          </w:rPr>
          <w:t>4.2.1.1.7 Waterfall Model</w:t>
        </w:r>
        <w:r w:rsidR="00A67B0E">
          <w:rPr>
            <w:noProof/>
            <w:webHidden/>
          </w:rPr>
          <w:tab/>
        </w:r>
        <w:r w:rsidR="00A67B0E">
          <w:rPr>
            <w:noProof/>
            <w:webHidden/>
          </w:rPr>
          <w:fldChar w:fldCharType="begin"/>
        </w:r>
        <w:r w:rsidR="00A67B0E">
          <w:rPr>
            <w:noProof/>
            <w:webHidden/>
          </w:rPr>
          <w:instrText xml:space="preserve"> PAGEREF _Toc355776879 \h </w:instrText>
        </w:r>
        <w:r w:rsidR="00A67B0E">
          <w:rPr>
            <w:noProof/>
            <w:webHidden/>
          </w:rPr>
        </w:r>
        <w:r w:rsidR="00A67B0E">
          <w:rPr>
            <w:noProof/>
            <w:webHidden/>
          </w:rPr>
          <w:fldChar w:fldCharType="separate"/>
        </w:r>
        <w:r w:rsidR="00CA15A5">
          <w:rPr>
            <w:noProof/>
            <w:webHidden/>
          </w:rPr>
          <w:t>56</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0" w:history="1">
        <w:r w:rsidR="00A67B0E" w:rsidRPr="00773750">
          <w:rPr>
            <w:rStyle w:val="Hyperlink"/>
            <w:noProof/>
          </w:rPr>
          <w:t>4.2.1.1.8 Comparison of Technologies Against Criteria</w:t>
        </w:r>
        <w:r w:rsidR="00A67B0E">
          <w:rPr>
            <w:noProof/>
            <w:webHidden/>
          </w:rPr>
          <w:tab/>
        </w:r>
        <w:r w:rsidR="00A67B0E">
          <w:rPr>
            <w:noProof/>
            <w:webHidden/>
          </w:rPr>
          <w:fldChar w:fldCharType="begin"/>
        </w:r>
        <w:r w:rsidR="00A67B0E">
          <w:rPr>
            <w:noProof/>
            <w:webHidden/>
          </w:rPr>
          <w:instrText xml:space="preserve"> PAGEREF _Toc355776880 \h </w:instrText>
        </w:r>
        <w:r w:rsidR="00A67B0E">
          <w:rPr>
            <w:noProof/>
            <w:webHidden/>
          </w:rPr>
        </w:r>
        <w:r w:rsidR="00A67B0E">
          <w:rPr>
            <w:noProof/>
            <w:webHidden/>
          </w:rPr>
          <w:fldChar w:fldCharType="separate"/>
        </w:r>
        <w:r w:rsidR="00CA15A5">
          <w:rPr>
            <w:noProof/>
            <w:webHidden/>
          </w:rPr>
          <w:t>57</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1" w:history="1">
        <w:r w:rsidR="00A67B0E" w:rsidRPr="00773750">
          <w:rPr>
            <w:rStyle w:val="Hyperlink"/>
            <w:noProof/>
          </w:rPr>
          <w:t>4.2.1.1.9 Conclusion and justification of Methodology Research</w:t>
        </w:r>
        <w:r w:rsidR="00A67B0E">
          <w:rPr>
            <w:noProof/>
            <w:webHidden/>
          </w:rPr>
          <w:tab/>
        </w:r>
        <w:r w:rsidR="00A67B0E">
          <w:rPr>
            <w:noProof/>
            <w:webHidden/>
          </w:rPr>
          <w:fldChar w:fldCharType="begin"/>
        </w:r>
        <w:r w:rsidR="00A67B0E">
          <w:rPr>
            <w:noProof/>
            <w:webHidden/>
          </w:rPr>
          <w:instrText xml:space="preserve"> PAGEREF _Toc355776881 \h </w:instrText>
        </w:r>
        <w:r w:rsidR="00A67B0E">
          <w:rPr>
            <w:noProof/>
            <w:webHidden/>
          </w:rPr>
        </w:r>
        <w:r w:rsidR="00A67B0E">
          <w:rPr>
            <w:noProof/>
            <w:webHidden/>
          </w:rPr>
          <w:fldChar w:fldCharType="separate"/>
        </w:r>
        <w:r w:rsidR="00CA15A5">
          <w:rPr>
            <w:noProof/>
            <w:webHidden/>
          </w:rPr>
          <w:t>5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82" w:history="1">
        <w:r w:rsidR="00A67B0E" w:rsidRPr="00773750">
          <w:rPr>
            <w:rStyle w:val="Hyperlink"/>
            <w:noProof/>
          </w:rPr>
          <w:t>4.2.1.2 WEB DEVELOPMENT PLATFORM SELECTION</w:t>
        </w:r>
        <w:r w:rsidR="00A67B0E">
          <w:rPr>
            <w:noProof/>
            <w:webHidden/>
          </w:rPr>
          <w:tab/>
        </w:r>
        <w:r w:rsidR="00A67B0E">
          <w:rPr>
            <w:noProof/>
            <w:webHidden/>
          </w:rPr>
          <w:fldChar w:fldCharType="begin"/>
        </w:r>
        <w:r w:rsidR="00A67B0E">
          <w:rPr>
            <w:noProof/>
            <w:webHidden/>
          </w:rPr>
          <w:instrText xml:space="preserve"> PAGEREF _Toc355776882 \h </w:instrText>
        </w:r>
        <w:r w:rsidR="00A67B0E">
          <w:rPr>
            <w:noProof/>
            <w:webHidden/>
          </w:rPr>
        </w:r>
        <w:r w:rsidR="00A67B0E">
          <w:rPr>
            <w:noProof/>
            <w:webHidden/>
          </w:rPr>
          <w:fldChar w:fldCharType="separate"/>
        </w:r>
        <w:r w:rsidR="00CA15A5">
          <w:rPr>
            <w:noProof/>
            <w:webHidden/>
          </w:rPr>
          <w:t>59</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3" w:history="1">
        <w:r w:rsidR="00A67B0E" w:rsidRPr="00773750">
          <w:rPr>
            <w:rStyle w:val="Hyperlink"/>
            <w:noProof/>
          </w:rPr>
          <w:t>4.2.1.2.1 Criteria For Candidate Web Development Platform</w:t>
        </w:r>
        <w:r w:rsidR="00A67B0E">
          <w:rPr>
            <w:noProof/>
            <w:webHidden/>
          </w:rPr>
          <w:tab/>
        </w:r>
        <w:r w:rsidR="00A67B0E">
          <w:rPr>
            <w:noProof/>
            <w:webHidden/>
          </w:rPr>
          <w:fldChar w:fldCharType="begin"/>
        </w:r>
        <w:r w:rsidR="00A67B0E">
          <w:rPr>
            <w:noProof/>
            <w:webHidden/>
          </w:rPr>
          <w:instrText xml:space="preserve"> PAGEREF _Toc355776883 \h </w:instrText>
        </w:r>
        <w:r w:rsidR="00A67B0E">
          <w:rPr>
            <w:noProof/>
            <w:webHidden/>
          </w:rPr>
        </w:r>
        <w:r w:rsidR="00A67B0E">
          <w:rPr>
            <w:noProof/>
            <w:webHidden/>
          </w:rPr>
          <w:fldChar w:fldCharType="separate"/>
        </w:r>
        <w:r w:rsidR="00CA15A5">
          <w:rPr>
            <w:noProof/>
            <w:webHidden/>
          </w:rPr>
          <w:t>59</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4" w:history="1">
        <w:r w:rsidR="00A67B0E" w:rsidRPr="00773750">
          <w:rPr>
            <w:rStyle w:val="Hyperlink"/>
            <w:noProof/>
          </w:rPr>
          <w:t>4.2.1.2.2 Why Jsp (Java Server Page), struts2, hibernate and spring Frameworks</w:t>
        </w:r>
        <w:r w:rsidR="00A67B0E">
          <w:rPr>
            <w:noProof/>
            <w:webHidden/>
          </w:rPr>
          <w:tab/>
        </w:r>
        <w:r w:rsidR="00A67B0E">
          <w:rPr>
            <w:noProof/>
            <w:webHidden/>
          </w:rPr>
          <w:fldChar w:fldCharType="begin"/>
        </w:r>
        <w:r w:rsidR="00A67B0E">
          <w:rPr>
            <w:noProof/>
            <w:webHidden/>
          </w:rPr>
          <w:instrText xml:space="preserve"> PAGEREF _Toc355776884 \h </w:instrText>
        </w:r>
        <w:r w:rsidR="00A67B0E">
          <w:rPr>
            <w:noProof/>
            <w:webHidden/>
          </w:rPr>
        </w:r>
        <w:r w:rsidR="00A67B0E">
          <w:rPr>
            <w:noProof/>
            <w:webHidden/>
          </w:rPr>
          <w:fldChar w:fldCharType="separate"/>
        </w:r>
        <w:r w:rsidR="00CA15A5">
          <w:rPr>
            <w:noProof/>
            <w:webHidden/>
          </w:rPr>
          <w:t>60</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5" w:history="1">
        <w:r w:rsidR="00A67B0E" w:rsidRPr="00773750">
          <w:rPr>
            <w:rStyle w:val="Hyperlink"/>
            <w:noProof/>
          </w:rPr>
          <w:t>4.2.1.2.3 Conclusion Of Web Development Platform Research</w:t>
        </w:r>
        <w:r w:rsidR="00A67B0E">
          <w:rPr>
            <w:noProof/>
            <w:webHidden/>
          </w:rPr>
          <w:tab/>
        </w:r>
        <w:r w:rsidR="00A67B0E">
          <w:rPr>
            <w:noProof/>
            <w:webHidden/>
          </w:rPr>
          <w:fldChar w:fldCharType="begin"/>
        </w:r>
        <w:r w:rsidR="00A67B0E">
          <w:rPr>
            <w:noProof/>
            <w:webHidden/>
          </w:rPr>
          <w:instrText xml:space="preserve"> PAGEREF _Toc355776885 \h </w:instrText>
        </w:r>
        <w:r w:rsidR="00A67B0E">
          <w:rPr>
            <w:noProof/>
            <w:webHidden/>
          </w:rPr>
        </w:r>
        <w:r w:rsidR="00A67B0E">
          <w:rPr>
            <w:noProof/>
            <w:webHidden/>
          </w:rPr>
          <w:fldChar w:fldCharType="separate"/>
        </w:r>
        <w:r w:rsidR="00CA15A5">
          <w:rPr>
            <w:noProof/>
            <w:webHidden/>
          </w:rPr>
          <w:t>61</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6" w:history="1">
        <w:r w:rsidR="00A67B0E" w:rsidRPr="00773750">
          <w:rPr>
            <w:rStyle w:val="Hyperlink"/>
            <w:noProof/>
          </w:rPr>
          <w:t>4.2.1.3 DATABASE MANAGEMENT SYSTEM (DBMS) RESEARCH</w:t>
        </w:r>
        <w:r w:rsidR="00A67B0E">
          <w:rPr>
            <w:noProof/>
            <w:webHidden/>
          </w:rPr>
          <w:tab/>
        </w:r>
        <w:r w:rsidR="00A67B0E">
          <w:rPr>
            <w:noProof/>
            <w:webHidden/>
          </w:rPr>
          <w:fldChar w:fldCharType="begin"/>
        </w:r>
        <w:r w:rsidR="00A67B0E">
          <w:rPr>
            <w:noProof/>
            <w:webHidden/>
          </w:rPr>
          <w:instrText xml:space="preserve"> PAGEREF _Toc355776886 \h </w:instrText>
        </w:r>
        <w:r w:rsidR="00A67B0E">
          <w:rPr>
            <w:noProof/>
            <w:webHidden/>
          </w:rPr>
        </w:r>
        <w:r w:rsidR="00A67B0E">
          <w:rPr>
            <w:noProof/>
            <w:webHidden/>
          </w:rPr>
          <w:fldChar w:fldCharType="separate"/>
        </w:r>
        <w:r w:rsidR="00CA15A5">
          <w:rPr>
            <w:noProof/>
            <w:webHidden/>
          </w:rPr>
          <w:t>62</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7" w:history="1">
        <w:r w:rsidR="00A67B0E" w:rsidRPr="00773750">
          <w:rPr>
            <w:rStyle w:val="Hyperlink"/>
            <w:noProof/>
          </w:rPr>
          <w:t>4.2.1.3.1. MICROSOFT ACCESS</w:t>
        </w:r>
        <w:r w:rsidR="00A67B0E">
          <w:rPr>
            <w:noProof/>
            <w:webHidden/>
          </w:rPr>
          <w:tab/>
        </w:r>
        <w:r w:rsidR="00A67B0E">
          <w:rPr>
            <w:noProof/>
            <w:webHidden/>
          </w:rPr>
          <w:fldChar w:fldCharType="begin"/>
        </w:r>
        <w:r w:rsidR="00A67B0E">
          <w:rPr>
            <w:noProof/>
            <w:webHidden/>
          </w:rPr>
          <w:instrText xml:space="preserve"> PAGEREF _Toc355776887 \h </w:instrText>
        </w:r>
        <w:r w:rsidR="00A67B0E">
          <w:rPr>
            <w:noProof/>
            <w:webHidden/>
          </w:rPr>
        </w:r>
        <w:r w:rsidR="00A67B0E">
          <w:rPr>
            <w:noProof/>
            <w:webHidden/>
          </w:rPr>
          <w:fldChar w:fldCharType="separate"/>
        </w:r>
        <w:r w:rsidR="00CA15A5">
          <w:rPr>
            <w:noProof/>
            <w:webHidden/>
          </w:rPr>
          <w:t>63</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8" w:history="1">
        <w:r w:rsidR="00A67B0E" w:rsidRPr="00773750">
          <w:rPr>
            <w:rStyle w:val="Hyperlink"/>
            <w:noProof/>
          </w:rPr>
          <w:t>4.2.1.3.2. Microsoft Sql Server</w:t>
        </w:r>
        <w:r w:rsidR="00A67B0E">
          <w:rPr>
            <w:noProof/>
            <w:webHidden/>
          </w:rPr>
          <w:tab/>
        </w:r>
        <w:r w:rsidR="00A67B0E">
          <w:rPr>
            <w:noProof/>
            <w:webHidden/>
          </w:rPr>
          <w:fldChar w:fldCharType="begin"/>
        </w:r>
        <w:r w:rsidR="00A67B0E">
          <w:rPr>
            <w:noProof/>
            <w:webHidden/>
          </w:rPr>
          <w:instrText xml:space="preserve"> PAGEREF _Toc355776888 \h </w:instrText>
        </w:r>
        <w:r w:rsidR="00A67B0E">
          <w:rPr>
            <w:noProof/>
            <w:webHidden/>
          </w:rPr>
        </w:r>
        <w:r w:rsidR="00A67B0E">
          <w:rPr>
            <w:noProof/>
            <w:webHidden/>
          </w:rPr>
          <w:fldChar w:fldCharType="separate"/>
        </w:r>
        <w:r w:rsidR="00CA15A5">
          <w:rPr>
            <w:noProof/>
            <w:webHidden/>
          </w:rPr>
          <w:t>63</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89" w:history="1">
        <w:r w:rsidR="00A67B0E" w:rsidRPr="00773750">
          <w:rPr>
            <w:rStyle w:val="Hyperlink"/>
            <w:noProof/>
          </w:rPr>
          <w:t>4.2.1.3.3. MYSQL</w:t>
        </w:r>
        <w:r w:rsidR="00A67B0E">
          <w:rPr>
            <w:noProof/>
            <w:webHidden/>
          </w:rPr>
          <w:tab/>
        </w:r>
        <w:r w:rsidR="00A67B0E">
          <w:rPr>
            <w:noProof/>
            <w:webHidden/>
          </w:rPr>
          <w:fldChar w:fldCharType="begin"/>
        </w:r>
        <w:r w:rsidR="00A67B0E">
          <w:rPr>
            <w:noProof/>
            <w:webHidden/>
          </w:rPr>
          <w:instrText xml:space="preserve"> PAGEREF _Toc355776889 \h </w:instrText>
        </w:r>
        <w:r w:rsidR="00A67B0E">
          <w:rPr>
            <w:noProof/>
            <w:webHidden/>
          </w:rPr>
        </w:r>
        <w:r w:rsidR="00A67B0E">
          <w:rPr>
            <w:noProof/>
            <w:webHidden/>
          </w:rPr>
          <w:fldChar w:fldCharType="separate"/>
        </w:r>
        <w:r w:rsidR="00CA15A5">
          <w:rPr>
            <w:noProof/>
            <w:webHidden/>
          </w:rPr>
          <w:t>63</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90" w:history="1">
        <w:r w:rsidR="00A67B0E" w:rsidRPr="00773750">
          <w:rPr>
            <w:rStyle w:val="Hyperlink"/>
            <w:noProof/>
          </w:rPr>
          <w:t>4.2.1.3.4. IBM DB2</w:t>
        </w:r>
        <w:r w:rsidR="00A67B0E">
          <w:rPr>
            <w:noProof/>
            <w:webHidden/>
          </w:rPr>
          <w:tab/>
        </w:r>
        <w:r w:rsidR="00A67B0E">
          <w:rPr>
            <w:noProof/>
            <w:webHidden/>
          </w:rPr>
          <w:fldChar w:fldCharType="begin"/>
        </w:r>
        <w:r w:rsidR="00A67B0E">
          <w:rPr>
            <w:noProof/>
            <w:webHidden/>
          </w:rPr>
          <w:instrText xml:space="preserve"> PAGEREF _Toc355776890 \h </w:instrText>
        </w:r>
        <w:r w:rsidR="00A67B0E">
          <w:rPr>
            <w:noProof/>
            <w:webHidden/>
          </w:rPr>
        </w:r>
        <w:r w:rsidR="00A67B0E">
          <w:rPr>
            <w:noProof/>
            <w:webHidden/>
          </w:rPr>
          <w:fldChar w:fldCharType="separate"/>
        </w:r>
        <w:r w:rsidR="00CA15A5">
          <w:rPr>
            <w:noProof/>
            <w:webHidden/>
          </w:rPr>
          <w:t>64</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91" w:history="1">
        <w:r w:rsidR="00A67B0E" w:rsidRPr="00773750">
          <w:rPr>
            <w:rStyle w:val="Hyperlink"/>
            <w:noProof/>
          </w:rPr>
          <w:t>4.2.1.3.5. CONCLUSION OF DBMS RESEARCH</w:t>
        </w:r>
        <w:r w:rsidR="00A67B0E">
          <w:rPr>
            <w:noProof/>
            <w:webHidden/>
          </w:rPr>
          <w:tab/>
        </w:r>
        <w:r w:rsidR="00A67B0E">
          <w:rPr>
            <w:noProof/>
            <w:webHidden/>
          </w:rPr>
          <w:fldChar w:fldCharType="begin"/>
        </w:r>
        <w:r w:rsidR="00A67B0E">
          <w:rPr>
            <w:noProof/>
            <w:webHidden/>
          </w:rPr>
          <w:instrText xml:space="preserve"> PAGEREF _Toc355776891 \h </w:instrText>
        </w:r>
        <w:r w:rsidR="00A67B0E">
          <w:rPr>
            <w:noProof/>
            <w:webHidden/>
          </w:rPr>
        </w:r>
        <w:r w:rsidR="00A67B0E">
          <w:rPr>
            <w:noProof/>
            <w:webHidden/>
          </w:rPr>
          <w:fldChar w:fldCharType="separate"/>
        </w:r>
        <w:r w:rsidR="00CA15A5">
          <w:rPr>
            <w:noProof/>
            <w:webHidden/>
          </w:rPr>
          <w:t>64</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892" w:history="1">
        <w:r w:rsidR="00A67B0E" w:rsidRPr="00773750">
          <w:rPr>
            <w:rStyle w:val="Hyperlink"/>
            <w:noProof/>
          </w:rPr>
          <w:t>4.2.1.4. Modeling Language Research</w:t>
        </w:r>
        <w:r w:rsidR="00A67B0E">
          <w:rPr>
            <w:noProof/>
            <w:webHidden/>
          </w:rPr>
          <w:tab/>
        </w:r>
        <w:r w:rsidR="00A67B0E">
          <w:rPr>
            <w:noProof/>
            <w:webHidden/>
          </w:rPr>
          <w:fldChar w:fldCharType="begin"/>
        </w:r>
        <w:r w:rsidR="00A67B0E">
          <w:rPr>
            <w:noProof/>
            <w:webHidden/>
          </w:rPr>
          <w:instrText xml:space="preserve"> PAGEREF _Toc355776892 \h </w:instrText>
        </w:r>
        <w:r w:rsidR="00A67B0E">
          <w:rPr>
            <w:noProof/>
            <w:webHidden/>
          </w:rPr>
        </w:r>
        <w:r w:rsidR="00A67B0E">
          <w:rPr>
            <w:noProof/>
            <w:webHidden/>
          </w:rPr>
          <w:fldChar w:fldCharType="separate"/>
        </w:r>
        <w:r w:rsidR="00CA15A5">
          <w:rPr>
            <w:noProof/>
            <w:webHidden/>
          </w:rPr>
          <w:t>65</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93" w:history="1">
        <w:r w:rsidR="00A67B0E" w:rsidRPr="00773750">
          <w:rPr>
            <w:rStyle w:val="Hyperlink"/>
            <w:noProof/>
          </w:rPr>
          <w:t>4.2.1.4.1. UML Diagram Selection</w:t>
        </w:r>
        <w:r w:rsidR="00A67B0E">
          <w:rPr>
            <w:noProof/>
            <w:webHidden/>
          </w:rPr>
          <w:tab/>
        </w:r>
        <w:r w:rsidR="00A67B0E">
          <w:rPr>
            <w:noProof/>
            <w:webHidden/>
          </w:rPr>
          <w:fldChar w:fldCharType="begin"/>
        </w:r>
        <w:r w:rsidR="00A67B0E">
          <w:rPr>
            <w:noProof/>
            <w:webHidden/>
          </w:rPr>
          <w:instrText xml:space="preserve"> PAGEREF _Toc355776893 \h </w:instrText>
        </w:r>
        <w:r w:rsidR="00A67B0E">
          <w:rPr>
            <w:noProof/>
            <w:webHidden/>
          </w:rPr>
        </w:r>
        <w:r w:rsidR="00A67B0E">
          <w:rPr>
            <w:noProof/>
            <w:webHidden/>
          </w:rPr>
          <w:fldChar w:fldCharType="separate"/>
        </w:r>
        <w:r w:rsidR="00CA15A5">
          <w:rPr>
            <w:noProof/>
            <w:webHidden/>
          </w:rPr>
          <w:t>65</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94" w:history="1">
        <w:r w:rsidR="00A67B0E" w:rsidRPr="00773750">
          <w:rPr>
            <w:rStyle w:val="Hyperlink"/>
            <w:noProof/>
          </w:rPr>
          <w:t>4.2.1.4.2. Views Provided by UML</w:t>
        </w:r>
        <w:r w:rsidR="00A67B0E">
          <w:rPr>
            <w:noProof/>
            <w:webHidden/>
          </w:rPr>
          <w:tab/>
        </w:r>
        <w:r w:rsidR="00A67B0E">
          <w:rPr>
            <w:noProof/>
            <w:webHidden/>
          </w:rPr>
          <w:fldChar w:fldCharType="begin"/>
        </w:r>
        <w:r w:rsidR="00A67B0E">
          <w:rPr>
            <w:noProof/>
            <w:webHidden/>
          </w:rPr>
          <w:instrText xml:space="preserve"> PAGEREF _Toc355776894 \h </w:instrText>
        </w:r>
        <w:r w:rsidR="00A67B0E">
          <w:rPr>
            <w:noProof/>
            <w:webHidden/>
          </w:rPr>
        </w:r>
        <w:r w:rsidR="00A67B0E">
          <w:rPr>
            <w:noProof/>
            <w:webHidden/>
          </w:rPr>
          <w:fldChar w:fldCharType="separate"/>
        </w:r>
        <w:r w:rsidR="00CA15A5">
          <w:rPr>
            <w:noProof/>
            <w:webHidden/>
          </w:rPr>
          <w:t>65</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895" w:history="1">
        <w:r w:rsidR="00A67B0E" w:rsidRPr="00773750">
          <w:rPr>
            <w:rStyle w:val="Hyperlink"/>
            <w:noProof/>
          </w:rPr>
          <w:t>4.2.1.5.3. Conclusion of Modeling Language Research</w:t>
        </w:r>
        <w:r w:rsidR="00A67B0E">
          <w:rPr>
            <w:noProof/>
            <w:webHidden/>
          </w:rPr>
          <w:tab/>
        </w:r>
        <w:r w:rsidR="00A67B0E">
          <w:rPr>
            <w:noProof/>
            <w:webHidden/>
          </w:rPr>
          <w:fldChar w:fldCharType="begin"/>
        </w:r>
        <w:r w:rsidR="00A67B0E">
          <w:rPr>
            <w:noProof/>
            <w:webHidden/>
          </w:rPr>
          <w:instrText xml:space="preserve"> PAGEREF _Toc355776895 \h </w:instrText>
        </w:r>
        <w:r w:rsidR="00A67B0E">
          <w:rPr>
            <w:noProof/>
            <w:webHidden/>
          </w:rPr>
        </w:r>
        <w:r w:rsidR="00A67B0E">
          <w:rPr>
            <w:noProof/>
            <w:webHidden/>
          </w:rPr>
          <w:fldChar w:fldCharType="separate"/>
        </w:r>
        <w:r w:rsidR="00CA15A5">
          <w:rPr>
            <w:noProof/>
            <w:webHidden/>
          </w:rPr>
          <w:t>66</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896" w:history="1">
        <w:r w:rsidR="00A67B0E" w:rsidRPr="00773750">
          <w:rPr>
            <w:rStyle w:val="Hyperlink"/>
            <w:rFonts w:ascii="Times New Roman" w:hAnsi="Times New Roman" w:cs="Times New Roman"/>
            <w:noProof/>
          </w:rPr>
          <w:t>5. Research Analysis</w:t>
        </w:r>
        <w:r w:rsidR="00A67B0E">
          <w:rPr>
            <w:noProof/>
            <w:webHidden/>
          </w:rPr>
          <w:tab/>
        </w:r>
        <w:r w:rsidR="00A67B0E">
          <w:rPr>
            <w:noProof/>
            <w:webHidden/>
          </w:rPr>
          <w:fldChar w:fldCharType="begin"/>
        </w:r>
        <w:r w:rsidR="00A67B0E">
          <w:rPr>
            <w:noProof/>
            <w:webHidden/>
          </w:rPr>
          <w:instrText xml:space="preserve"> PAGEREF _Toc355776896 \h </w:instrText>
        </w:r>
        <w:r w:rsidR="00A67B0E">
          <w:rPr>
            <w:noProof/>
            <w:webHidden/>
          </w:rPr>
        </w:r>
        <w:r w:rsidR="00A67B0E">
          <w:rPr>
            <w:noProof/>
            <w:webHidden/>
          </w:rPr>
          <w:fldChar w:fldCharType="separate"/>
        </w:r>
        <w:r w:rsidR="00CA15A5">
          <w:rPr>
            <w:noProof/>
            <w:webHidden/>
          </w:rPr>
          <w:t>68</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97" w:history="1">
        <w:r w:rsidR="00A67B0E" w:rsidRPr="00773750">
          <w:rPr>
            <w:rStyle w:val="Hyperlink"/>
            <w:noProof/>
          </w:rPr>
          <w:t>5.1Questionnaire Conclusion</w:t>
        </w:r>
        <w:r w:rsidR="00A67B0E">
          <w:rPr>
            <w:noProof/>
            <w:webHidden/>
          </w:rPr>
          <w:tab/>
        </w:r>
        <w:r w:rsidR="00A67B0E">
          <w:rPr>
            <w:noProof/>
            <w:webHidden/>
          </w:rPr>
          <w:fldChar w:fldCharType="begin"/>
        </w:r>
        <w:r w:rsidR="00A67B0E">
          <w:rPr>
            <w:noProof/>
            <w:webHidden/>
          </w:rPr>
          <w:instrText xml:space="preserve"> PAGEREF _Toc355776897 \h </w:instrText>
        </w:r>
        <w:r w:rsidR="00A67B0E">
          <w:rPr>
            <w:noProof/>
            <w:webHidden/>
          </w:rPr>
        </w:r>
        <w:r w:rsidR="00A67B0E">
          <w:rPr>
            <w:noProof/>
            <w:webHidden/>
          </w:rPr>
          <w:fldChar w:fldCharType="separate"/>
        </w:r>
        <w:r w:rsidR="00CA15A5">
          <w:rPr>
            <w:noProof/>
            <w:webHidden/>
          </w:rPr>
          <w:t>68</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898" w:history="1">
        <w:r w:rsidR="00A67B0E" w:rsidRPr="00773750">
          <w:rPr>
            <w:rStyle w:val="Hyperlink"/>
            <w:noProof/>
          </w:rPr>
          <w:t>5.2 Interview Conclusion</w:t>
        </w:r>
        <w:r w:rsidR="00A67B0E">
          <w:rPr>
            <w:noProof/>
            <w:webHidden/>
          </w:rPr>
          <w:tab/>
        </w:r>
        <w:r w:rsidR="00A67B0E">
          <w:rPr>
            <w:noProof/>
            <w:webHidden/>
          </w:rPr>
          <w:fldChar w:fldCharType="begin"/>
        </w:r>
        <w:r w:rsidR="00A67B0E">
          <w:rPr>
            <w:noProof/>
            <w:webHidden/>
          </w:rPr>
          <w:instrText xml:space="preserve"> PAGEREF _Toc355776898 \h </w:instrText>
        </w:r>
        <w:r w:rsidR="00A67B0E">
          <w:rPr>
            <w:noProof/>
            <w:webHidden/>
          </w:rPr>
        </w:r>
        <w:r w:rsidR="00A67B0E">
          <w:rPr>
            <w:noProof/>
            <w:webHidden/>
          </w:rPr>
          <w:fldChar w:fldCharType="separate"/>
        </w:r>
        <w:r w:rsidR="00CA15A5">
          <w:rPr>
            <w:noProof/>
            <w:webHidden/>
          </w:rPr>
          <w:t>6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899" w:history="1">
        <w:r w:rsidR="00A67B0E" w:rsidRPr="00773750">
          <w:rPr>
            <w:rStyle w:val="Hyperlink"/>
            <w:noProof/>
          </w:rPr>
          <w:t>5.3 Summary of Secondary Research</w:t>
        </w:r>
        <w:r w:rsidR="00A67B0E">
          <w:rPr>
            <w:noProof/>
            <w:webHidden/>
          </w:rPr>
          <w:tab/>
        </w:r>
        <w:r w:rsidR="00A67B0E">
          <w:rPr>
            <w:noProof/>
            <w:webHidden/>
          </w:rPr>
          <w:fldChar w:fldCharType="begin"/>
        </w:r>
        <w:r w:rsidR="00A67B0E">
          <w:rPr>
            <w:noProof/>
            <w:webHidden/>
          </w:rPr>
          <w:instrText xml:space="preserve"> PAGEREF _Toc355776899 \h </w:instrText>
        </w:r>
        <w:r w:rsidR="00A67B0E">
          <w:rPr>
            <w:noProof/>
            <w:webHidden/>
          </w:rPr>
        </w:r>
        <w:r w:rsidR="00A67B0E">
          <w:rPr>
            <w:noProof/>
            <w:webHidden/>
          </w:rPr>
          <w:fldChar w:fldCharType="separate"/>
        </w:r>
        <w:r w:rsidR="00CA15A5">
          <w:rPr>
            <w:noProof/>
            <w:webHidden/>
          </w:rPr>
          <w:t>69</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00" w:history="1">
        <w:r w:rsidR="00A67B0E" w:rsidRPr="00773750">
          <w:rPr>
            <w:rStyle w:val="Hyperlink"/>
            <w:noProof/>
          </w:rPr>
          <w:t>5.3.1 Summary of Literature Review</w:t>
        </w:r>
        <w:r w:rsidR="00A67B0E">
          <w:rPr>
            <w:noProof/>
            <w:webHidden/>
          </w:rPr>
          <w:tab/>
        </w:r>
        <w:r w:rsidR="00A67B0E">
          <w:rPr>
            <w:noProof/>
            <w:webHidden/>
          </w:rPr>
          <w:fldChar w:fldCharType="begin"/>
        </w:r>
        <w:r w:rsidR="00A67B0E">
          <w:rPr>
            <w:noProof/>
            <w:webHidden/>
          </w:rPr>
          <w:instrText xml:space="preserve"> PAGEREF _Toc355776900 \h </w:instrText>
        </w:r>
        <w:r w:rsidR="00A67B0E">
          <w:rPr>
            <w:noProof/>
            <w:webHidden/>
          </w:rPr>
        </w:r>
        <w:r w:rsidR="00A67B0E">
          <w:rPr>
            <w:noProof/>
            <w:webHidden/>
          </w:rPr>
          <w:fldChar w:fldCharType="separate"/>
        </w:r>
        <w:r w:rsidR="00CA15A5">
          <w:rPr>
            <w:noProof/>
            <w:webHidden/>
          </w:rPr>
          <w:t>69</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01" w:history="1">
        <w:r w:rsidR="00A67B0E" w:rsidRPr="00773750">
          <w:rPr>
            <w:rStyle w:val="Hyperlink"/>
            <w:noProof/>
          </w:rPr>
          <w:t>5.3.2 Summary of Domain Research</w:t>
        </w:r>
        <w:r w:rsidR="00A67B0E">
          <w:rPr>
            <w:noProof/>
            <w:webHidden/>
          </w:rPr>
          <w:tab/>
        </w:r>
        <w:r w:rsidR="00A67B0E">
          <w:rPr>
            <w:noProof/>
            <w:webHidden/>
          </w:rPr>
          <w:fldChar w:fldCharType="begin"/>
        </w:r>
        <w:r w:rsidR="00A67B0E">
          <w:rPr>
            <w:noProof/>
            <w:webHidden/>
          </w:rPr>
          <w:instrText xml:space="preserve"> PAGEREF _Toc355776901 \h </w:instrText>
        </w:r>
        <w:r w:rsidR="00A67B0E">
          <w:rPr>
            <w:noProof/>
            <w:webHidden/>
          </w:rPr>
        </w:r>
        <w:r w:rsidR="00A67B0E">
          <w:rPr>
            <w:noProof/>
            <w:webHidden/>
          </w:rPr>
          <w:fldChar w:fldCharType="separate"/>
        </w:r>
        <w:r w:rsidR="00CA15A5">
          <w:rPr>
            <w:noProof/>
            <w:webHidden/>
          </w:rPr>
          <w:t>69</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902" w:history="1">
        <w:r w:rsidR="00A67B0E" w:rsidRPr="00773750">
          <w:rPr>
            <w:rStyle w:val="Hyperlink"/>
            <w:noProof/>
          </w:rPr>
          <w:t>6. System Design</w:t>
        </w:r>
        <w:r w:rsidR="00A67B0E">
          <w:rPr>
            <w:noProof/>
            <w:webHidden/>
          </w:rPr>
          <w:tab/>
        </w:r>
        <w:r w:rsidR="00A67B0E">
          <w:rPr>
            <w:noProof/>
            <w:webHidden/>
          </w:rPr>
          <w:fldChar w:fldCharType="begin"/>
        </w:r>
        <w:r w:rsidR="00A67B0E">
          <w:rPr>
            <w:noProof/>
            <w:webHidden/>
          </w:rPr>
          <w:instrText xml:space="preserve"> PAGEREF _Toc355776902 \h </w:instrText>
        </w:r>
        <w:r w:rsidR="00A67B0E">
          <w:rPr>
            <w:noProof/>
            <w:webHidden/>
          </w:rPr>
        </w:r>
        <w:r w:rsidR="00A67B0E">
          <w:rPr>
            <w:noProof/>
            <w:webHidden/>
          </w:rPr>
          <w:fldChar w:fldCharType="separate"/>
        </w:r>
        <w:r w:rsidR="00CA15A5">
          <w:rPr>
            <w:noProof/>
            <w:webHidden/>
          </w:rPr>
          <w:t>72</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03" w:history="1">
        <w:r w:rsidR="00A67B0E" w:rsidRPr="00773750">
          <w:rPr>
            <w:rStyle w:val="Hyperlink"/>
            <w:noProof/>
          </w:rPr>
          <w:t>6.1 Requirement Analysis and Modeling</w:t>
        </w:r>
        <w:r w:rsidR="00A67B0E">
          <w:rPr>
            <w:noProof/>
            <w:webHidden/>
          </w:rPr>
          <w:tab/>
        </w:r>
        <w:r w:rsidR="00A67B0E">
          <w:rPr>
            <w:noProof/>
            <w:webHidden/>
          </w:rPr>
          <w:fldChar w:fldCharType="begin"/>
        </w:r>
        <w:r w:rsidR="00A67B0E">
          <w:rPr>
            <w:noProof/>
            <w:webHidden/>
          </w:rPr>
          <w:instrText xml:space="preserve"> PAGEREF _Toc355776903 \h </w:instrText>
        </w:r>
        <w:r w:rsidR="00A67B0E">
          <w:rPr>
            <w:noProof/>
            <w:webHidden/>
          </w:rPr>
        </w:r>
        <w:r w:rsidR="00A67B0E">
          <w:rPr>
            <w:noProof/>
            <w:webHidden/>
          </w:rPr>
          <w:fldChar w:fldCharType="separate"/>
        </w:r>
        <w:r w:rsidR="00CA15A5">
          <w:rPr>
            <w:noProof/>
            <w:webHidden/>
          </w:rPr>
          <w:t>7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04" w:history="1">
        <w:r w:rsidR="00A67B0E" w:rsidRPr="00773750">
          <w:rPr>
            <w:rStyle w:val="Hyperlink"/>
            <w:noProof/>
          </w:rPr>
          <w:t>6.1.1 Use Case Context Diagram</w:t>
        </w:r>
        <w:r w:rsidR="00A67B0E">
          <w:rPr>
            <w:noProof/>
            <w:webHidden/>
          </w:rPr>
          <w:tab/>
        </w:r>
        <w:r w:rsidR="00A67B0E">
          <w:rPr>
            <w:noProof/>
            <w:webHidden/>
          </w:rPr>
          <w:fldChar w:fldCharType="begin"/>
        </w:r>
        <w:r w:rsidR="00A67B0E">
          <w:rPr>
            <w:noProof/>
            <w:webHidden/>
          </w:rPr>
          <w:instrText xml:space="preserve"> PAGEREF _Toc355776904 \h </w:instrText>
        </w:r>
        <w:r w:rsidR="00A67B0E">
          <w:rPr>
            <w:noProof/>
            <w:webHidden/>
          </w:rPr>
        </w:r>
        <w:r w:rsidR="00A67B0E">
          <w:rPr>
            <w:noProof/>
            <w:webHidden/>
          </w:rPr>
          <w:fldChar w:fldCharType="separate"/>
        </w:r>
        <w:r w:rsidR="00CA15A5">
          <w:rPr>
            <w:noProof/>
            <w:webHidden/>
          </w:rPr>
          <w:t>72</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05" w:history="1">
        <w:r w:rsidR="00A67B0E" w:rsidRPr="00773750">
          <w:rPr>
            <w:rStyle w:val="Hyperlink"/>
            <w:noProof/>
          </w:rPr>
          <w:t>6.1.1.1 USE CASE LIST</w:t>
        </w:r>
        <w:r w:rsidR="00A67B0E">
          <w:rPr>
            <w:noProof/>
            <w:webHidden/>
          </w:rPr>
          <w:tab/>
        </w:r>
        <w:r w:rsidR="00A67B0E">
          <w:rPr>
            <w:noProof/>
            <w:webHidden/>
          </w:rPr>
          <w:fldChar w:fldCharType="begin"/>
        </w:r>
        <w:r w:rsidR="00A67B0E">
          <w:rPr>
            <w:noProof/>
            <w:webHidden/>
          </w:rPr>
          <w:instrText xml:space="preserve"> PAGEREF _Toc355776905 \h </w:instrText>
        </w:r>
        <w:r w:rsidR="00A67B0E">
          <w:rPr>
            <w:noProof/>
            <w:webHidden/>
          </w:rPr>
        </w:r>
        <w:r w:rsidR="00A67B0E">
          <w:rPr>
            <w:noProof/>
            <w:webHidden/>
          </w:rPr>
          <w:fldChar w:fldCharType="separate"/>
        </w:r>
        <w:r w:rsidR="00CA15A5">
          <w:rPr>
            <w:noProof/>
            <w:webHidden/>
          </w:rPr>
          <w:t>73</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06" w:history="1">
        <w:r w:rsidR="00A67B0E" w:rsidRPr="00773750">
          <w:rPr>
            <w:rStyle w:val="Hyperlink"/>
            <w:noProof/>
          </w:rPr>
          <w:t>6.1.1.2 Actors and Description</w:t>
        </w:r>
        <w:r w:rsidR="00A67B0E">
          <w:rPr>
            <w:noProof/>
            <w:webHidden/>
          </w:rPr>
          <w:tab/>
        </w:r>
        <w:r w:rsidR="00A67B0E">
          <w:rPr>
            <w:noProof/>
            <w:webHidden/>
          </w:rPr>
          <w:fldChar w:fldCharType="begin"/>
        </w:r>
        <w:r w:rsidR="00A67B0E">
          <w:rPr>
            <w:noProof/>
            <w:webHidden/>
          </w:rPr>
          <w:instrText xml:space="preserve"> PAGEREF _Toc355776906 \h </w:instrText>
        </w:r>
        <w:r w:rsidR="00A67B0E">
          <w:rPr>
            <w:noProof/>
            <w:webHidden/>
          </w:rPr>
        </w:r>
        <w:r w:rsidR="00A67B0E">
          <w:rPr>
            <w:noProof/>
            <w:webHidden/>
          </w:rPr>
          <w:fldChar w:fldCharType="separate"/>
        </w:r>
        <w:r w:rsidR="00CA15A5">
          <w:rPr>
            <w:noProof/>
            <w:webHidden/>
          </w:rPr>
          <w:t>74</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07" w:history="1">
        <w:r w:rsidR="00A67B0E" w:rsidRPr="00773750">
          <w:rPr>
            <w:rStyle w:val="Hyperlink"/>
            <w:noProof/>
          </w:rPr>
          <w:t>6.1.2 Manage Advertisement Use Case</w:t>
        </w:r>
        <w:r w:rsidR="00A67B0E">
          <w:rPr>
            <w:noProof/>
            <w:webHidden/>
          </w:rPr>
          <w:tab/>
        </w:r>
        <w:r w:rsidR="00A67B0E">
          <w:rPr>
            <w:noProof/>
            <w:webHidden/>
          </w:rPr>
          <w:fldChar w:fldCharType="begin"/>
        </w:r>
        <w:r w:rsidR="00A67B0E">
          <w:rPr>
            <w:noProof/>
            <w:webHidden/>
          </w:rPr>
          <w:instrText xml:space="preserve"> PAGEREF _Toc355776907 \h </w:instrText>
        </w:r>
        <w:r w:rsidR="00A67B0E">
          <w:rPr>
            <w:noProof/>
            <w:webHidden/>
          </w:rPr>
        </w:r>
        <w:r w:rsidR="00A67B0E">
          <w:rPr>
            <w:noProof/>
            <w:webHidden/>
          </w:rPr>
          <w:fldChar w:fldCharType="separate"/>
        </w:r>
        <w:r w:rsidR="00CA15A5">
          <w:rPr>
            <w:noProof/>
            <w:webHidden/>
          </w:rPr>
          <w:t>74</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08" w:history="1">
        <w:r w:rsidR="00A67B0E" w:rsidRPr="00773750">
          <w:rPr>
            <w:rStyle w:val="Hyperlink"/>
            <w:noProof/>
          </w:rPr>
          <w:t>6.1.2.1 Manage Advertisement Description</w:t>
        </w:r>
        <w:r w:rsidR="00A67B0E">
          <w:rPr>
            <w:noProof/>
            <w:webHidden/>
          </w:rPr>
          <w:tab/>
        </w:r>
        <w:r w:rsidR="00A67B0E">
          <w:rPr>
            <w:noProof/>
            <w:webHidden/>
          </w:rPr>
          <w:fldChar w:fldCharType="begin"/>
        </w:r>
        <w:r w:rsidR="00A67B0E">
          <w:rPr>
            <w:noProof/>
            <w:webHidden/>
          </w:rPr>
          <w:instrText xml:space="preserve"> PAGEREF _Toc355776908 \h </w:instrText>
        </w:r>
        <w:r w:rsidR="00A67B0E">
          <w:rPr>
            <w:noProof/>
            <w:webHidden/>
          </w:rPr>
        </w:r>
        <w:r w:rsidR="00A67B0E">
          <w:rPr>
            <w:noProof/>
            <w:webHidden/>
          </w:rPr>
          <w:fldChar w:fldCharType="separate"/>
        </w:r>
        <w:r w:rsidR="00CA15A5">
          <w:rPr>
            <w:noProof/>
            <w:webHidden/>
          </w:rPr>
          <w:t>74</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09" w:history="1">
        <w:r w:rsidR="00A67B0E" w:rsidRPr="00773750">
          <w:rPr>
            <w:rStyle w:val="Hyperlink"/>
            <w:noProof/>
          </w:rPr>
          <w:t>6.1.3 Manage Question Use Case</w:t>
        </w:r>
        <w:r w:rsidR="00A67B0E">
          <w:rPr>
            <w:noProof/>
            <w:webHidden/>
          </w:rPr>
          <w:tab/>
        </w:r>
        <w:r w:rsidR="00A67B0E">
          <w:rPr>
            <w:noProof/>
            <w:webHidden/>
          </w:rPr>
          <w:fldChar w:fldCharType="begin"/>
        </w:r>
        <w:r w:rsidR="00A67B0E">
          <w:rPr>
            <w:noProof/>
            <w:webHidden/>
          </w:rPr>
          <w:instrText xml:space="preserve"> PAGEREF _Toc355776909 \h </w:instrText>
        </w:r>
        <w:r w:rsidR="00A67B0E">
          <w:rPr>
            <w:noProof/>
            <w:webHidden/>
          </w:rPr>
        </w:r>
        <w:r w:rsidR="00A67B0E">
          <w:rPr>
            <w:noProof/>
            <w:webHidden/>
          </w:rPr>
          <w:fldChar w:fldCharType="separate"/>
        </w:r>
        <w:r w:rsidR="00CA15A5">
          <w:rPr>
            <w:noProof/>
            <w:webHidden/>
          </w:rPr>
          <w:t>75</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10" w:history="1">
        <w:r w:rsidR="00A67B0E" w:rsidRPr="00773750">
          <w:rPr>
            <w:rStyle w:val="Hyperlink"/>
            <w:noProof/>
          </w:rPr>
          <w:t>6.1.4.1 Manage Question Use case Description</w:t>
        </w:r>
        <w:r w:rsidR="00A67B0E">
          <w:rPr>
            <w:noProof/>
            <w:webHidden/>
          </w:rPr>
          <w:tab/>
        </w:r>
        <w:r w:rsidR="00A67B0E">
          <w:rPr>
            <w:noProof/>
            <w:webHidden/>
          </w:rPr>
          <w:fldChar w:fldCharType="begin"/>
        </w:r>
        <w:r w:rsidR="00A67B0E">
          <w:rPr>
            <w:noProof/>
            <w:webHidden/>
          </w:rPr>
          <w:instrText xml:space="preserve"> PAGEREF _Toc355776910 \h </w:instrText>
        </w:r>
        <w:r w:rsidR="00A67B0E">
          <w:rPr>
            <w:noProof/>
            <w:webHidden/>
          </w:rPr>
        </w:r>
        <w:r w:rsidR="00A67B0E">
          <w:rPr>
            <w:noProof/>
            <w:webHidden/>
          </w:rPr>
          <w:fldChar w:fldCharType="separate"/>
        </w:r>
        <w:r w:rsidR="00CA15A5">
          <w:rPr>
            <w:noProof/>
            <w:webHidden/>
          </w:rPr>
          <w:t>7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11" w:history="1">
        <w:r w:rsidR="00A67B0E" w:rsidRPr="00773750">
          <w:rPr>
            <w:rStyle w:val="Hyperlink"/>
            <w:noProof/>
          </w:rPr>
          <w:t>6.1.4 Manage Profiles Use case</w:t>
        </w:r>
        <w:r w:rsidR="00A67B0E">
          <w:rPr>
            <w:noProof/>
            <w:webHidden/>
          </w:rPr>
          <w:tab/>
        </w:r>
        <w:r w:rsidR="00A67B0E">
          <w:rPr>
            <w:noProof/>
            <w:webHidden/>
          </w:rPr>
          <w:fldChar w:fldCharType="begin"/>
        </w:r>
        <w:r w:rsidR="00A67B0E">
          <w:rPr>
            <w:noProof/>
            <w:webHidden/>
          </w:rPr>
          <w:instrText xml:space="preserve"> PAGEREF _Toc355776911 \h </w:instrText>
        </w:r>
        <w:r w:rsidR="00A67B0E">
          <w:rPr>
            <w:noProof/>
            <w:webHidden/>
          </w:rPr>
        </w:r>
        <w:r w:rsidR="00A67B0E">
          <w:rPr>
            <w:noProof/>
            <w:webHidden/>
          </w:rPr>
          <w:fldChar w:fldCharType="separate"/>
        </w:r>
        <w:r w:rsidR="00CA15A5">
          <w:rPr>
            <w:noProof/>
            <w:webHidden/>
          </w:rPr>
          <w:t>76</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12" w:history="1">
        <w:r w:rsidR="00A67B0E" w:rsidRPr="00773750">
          <w:rPr>
            <w:rStyle w:val="Hyperlink"/>
            <w:noProof/>
          </w:rPr>
          <w:t>6.1.4.1 Manage Profile Use case Description</w:t>
        </w:r>
        <w:r w:rsidR="00A67B0E">
          <w:rPr>
            <w:noProof/>
            <w:webHidden/>
          </w:rPr>
          <w:tab/>
        </w:r>
        <w:r w:rsidR="00A67B0E">
          <w:rPr>
            <w:noProof/>
            <w:webHidden/>
          </w:rPr>
          <w:fldChar w:fldCharType="begin"/>
        </w:r>
        <w:r w:rsidR="00A67B0E">
          <w:rPr>
            <w:noProof/>
            <w:webHidden/>
          </w:rPr>
          <w:instrText xml:space="preserve"> PAGEREF _Toc355776912 \h </w:instrText>
        </w:r>
        <w:r w:rsidR="00A67B0E">
          <w:rPr>
            <w:noProof/>
            <w:webHidden/>
          </w:rPr>
        </w:r>
        <w:r w:rsidR="00A67B0E">
          <w:rPr>
            <w:noProof/>
            <w:webHidden/>
          </w:rPr>
          <w:fldChar w:fldCharType="separate"/>
        </w:r>
        <w:r w:rsidR="00CA15A5">
          <w:rPr>
            <w:noProof/>
            <w:webHidden/>
          </w:rPr>
          <w:t>77</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13" w:history="1">
        <w:r w:rsidR="00A67B0E" w:rsidRPr="00773750">
          <w:rPr>
            <w:rStyle w:val="Hyperlink"/>
            <w:noProof/>
          </w:rPr>
          <w:t>6.1.4 Manage Own Account Use case</w:t>
        </w:r>
        <w:r w:rsidR="00A67B0E">
          <w:rPr>
            <w:noProof/>
            <w:webHidden/>
          </w:rPr>
          <w:tab/>
        </w:r>
        <w:r w:rsidR="00A67B0E">
          <w:rPr>
            <w:noProof/>
            <w:webHidden/>
          </w:rPr>
          <w:fldChar w:fldCharType="begin"/>
        </w:r>
        <w:r w:rsidR="00A67B0E">
          <w:rPr>
            <w:noProof/>
            <w:webHidden/>
          </w:rPr>
          <w:instrText xml:space="preserve"> PAGEREF _Toc355776913 \h </w:instrText>
        </w:r>
        <w:r w:rsidR="00A67B0E">
          <w:rPr>
            <w:noProof/>
            <w:webHidden/>
          </w:rPr>
        </w:r>
        <w:r w:rsidR="00A67B0E">
          <w:rPr>
            <w:noProof/>
            <w:webHidden/>
          </w:rPr>
          <w:fldChar w:fldCharType="separate"/>
        </w:r>
        <w:r w:rsidR="00CA15A5">
          <w:rPr>
            <w:noProof/>
            <w:webHidden/>
          </w:rPr>
          <w:t>7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14" w:history="1">
        <w:r w:rsidR="00A67B0E" w:rsidRPr="00773750">
          <w:rPr>
            <w:rStyle w:val="Hyperlink"/>
            <w:noProof/>
          </w:rPr>
          <w:t>6.1.5.1 Manage Own Account Use case Description</w:t>
        </w:r>
        <w:r w:rsidR="00A67B0E">
          <w:rPr>
            <w:noProof/>
            <w:webHidden/>
          </w:rPr>
          <w:tab/>
        </w:r>
        <w:r w:rsidR="00A67B0E">
          <w:rPr>
            <w:noProof/>
            <w:webHidden/>
          </w:rPr>
          <w:fldChar w:fldCharType="begin"/>
        </w:r>
        <w:r w:rsidR="00A67B0E">
          <w:rPr>
            <w:noProof/>
            <w:webHidden/>
          </w:rPr>
          <w:instrText xml:space="preserve"> PAGEREF _Toc355776914 \h </w:instrText>
        </w:r>
        <w:r w:rsidR="00A67B0E">
          <w:rPr>
            <w:noProof/>
            <w:webHidden/>
          </w:rPr>
        </w:r>
        <w:r w:rsidR="00A67B0E">
          <w:rPr>
            <w:noProof/>
            <w:webHidden/>
          </w:rPr>
          <w:fldChar w:fldCharType="separate"/>
        </w:r>
        <w:r w:rsidR="00CA15A5">
          <w:rPr>
            <w:noProof/>
            <w:webHidden/>
          </w:rPr>
          <w:t>7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15" w:history="1">
        <w:r w:rsidR="00A67B0E" w:rsidRPr="00773750">
          <w:rPr>
            <w:rStyle w:val="Hyperlink"/>
            <w:noProof/>
          </w:rPr>
          <w:t>6.1.6.1 Manage Own Jobs Use case Description</w:t>
        </w:r>
        <w:r w:rsidR="00A67B0E">
          <w:rPr>
            <w:noProof/>
            <w:webHidden/>
          </w:rPr>
          <w:tab/>
        </w:r>
        <w:r w:rsidR="00A67B0E">
          <w:rPr>
            <w:noProof/>
            <w:webHidden/>
          </w:rPr>
          <w:fldChar w:fldCharType="begin"/>
        </w:r>
        <w:r w:rsidR="00A67B0E">
          <w:rPr>
            <w:noProof/>
            <w:webHidden/>
          </w:rPr>
          <w:instrText xml:space="preserve"> PAGEREF _Toc355776915 \h </w:instrText>
        </w:r>
        <w:r w:rsidR="00A67B0E">
          <w:rPr>
            <w:noProof/>
            <w:webHidden/>
          </w:rPr>
        </w:r>
        <w:r w:rsidR="00A67B0E">
          <w:rPr>
            <w:noProof/>
            <w:webHidden/>
          </w:rPr>
          <w:fldChar w:fldCharType="separate"/>
        </w:r>
        <w:r w:rsidR="00CA15A5">
          <w:rPr>
            <w:noProof/>
            <w:webHidden/>
          </w:rPr>
          <w:t>80</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16" w:history="1">
        <w:r w:rsidR="00A67B0E" w:rsidRPr="00773750">
          <w:rPr>
            <w:rStyle w:val="Hyperlink"/>
            <w:noProof/>
          </w:rPr>
          <w:t>6.1.7 Manage resume Detail Use Case</w:t>
        </w:r>
        <w:r w:rsidR="00A67B0E">
          <w:rPr>
            <w:noProof/>
            <w:webHidden/>
          </w:rPr>
          <w:tab/>
        </w:r>
        <w:r w:rsidR="00A67B0E">
          <w:rPr>
            <w:noProof/>
            <w:webHidden/>
          </w:rPr>
          <w:fldChar w:fldCharType="begin"/>
        </w:r>
        <w:r w:rsidR="00A67B0E">
          <w:rPr>
            <w:noProof/>
            <w:webHidden/>
          </w:rPr>
          <w:instrText xml:space="preserve"> PAGEREF _Toc355776916 \h </w:instrText>
        </w:r>
        <w:r w:rsidR="00A67B0E">
          <w:rPr>
            <w:noProof/>
            <w:webHidden/>
          </w:rPr>
        </w:r>
        <w:r w:rsidR="00A67B0E">
          <w:rPr>
            <w:noProof/>
            <w:webHidden/>
          </w:rPr>
          <w:fldChar w:fldCharType="separate"/>
        </w:r>
        <w:r w:rsidR="00CA15A5">
          <w:rPr>
            <w:noProof/>
            <w:webHidden/>
          </w:rPr>
          <w:t>81</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17" w:history="1">
        <w:r w:rsidR="00A67B0E" w:rsidRPr="00773750">
          <w:rPr>
            <w:rStyle w:val="Hyperlink"/>
            <w:noProof/>
          </w:rPr>
          <w:t>6.1.7.1 Manage resume Detail Use Case Description</w:t>
        </w:r>
        <w:r w:rsidR="00A67B0E">
          <w:rPr>
            <w:noProof/>
            <w:webHidden/>
          </w:rPr>
          <w:tab/>
        </w:r>
        <w:r w:rsidR="00A67B0E">
          <w:rPr>
            <w:noProof/>
            <w:webHidden/>
          </w:rPr>
          <w:fldChar w:fldCharType="begin"/>
        </w:r>
        <w:r w:rsidR="00A67B0E">
          <w:rPr>
            <w:noProof/>
            <w:webHidden/>
          </w:rPr>
          <w:instrText xml:space="preserve"> PAGEREF _Toc355776917 \h </w:instrText>
        </w:r>
        <w:r w:rsidR="00A67B0E">
          <w:rPr>
            <w:noProof/>
            <w:webHidden/>
          </w:rPr>
        </w:r>
        <w:r w:rsidR="00A67B0E">
          <w:rPr>
            <w:noProof/>
            <w:webHidden/>
          </w:rPr>
          <w:fldChar w:fldCharType="separate"/>
        </w:r>
        <w:r w:rsidR="00CA15A5">
          <w:rPr>
            <w:noProof/>
            <w:webHidden/>
          </w:rPr>
          <w:t>8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18" w:history="1">
        <w:r w:rsidR="00A67B0E" w:rsidRPr="00773750">
          <w:rPr>
            <w:rStyle w:val="Hyperlink"/>
            <w:noProof/>
          </w:rPr>
          <w:t>6.1.8 Manage Exam Detail Use case</w:t>
        </w:r>
        <w:r w:rsidR="00A67B0E">
          <w:rPr>
            <w:noProof/>
            <w:webHidden/>
          </w:rPr>
          <w:tab/>
        </w:r>
        <w:r w:rsidR="00A67B0E">
          <w:rPr>
            <w:noProof/>
            <w:webHidden/>
          </w:rPr>
          <w:fldChar w:fldCharType="begin"/>
        </w:r>
        <w:r w:rsidR="00A67B0E">
          <w:rPr>
            <w:noProof/>
            <w:webHidden/>
          </w:rPr>
          <w:instrText xml:space="preserve"> PAGEREF _Toc355776918 \h </w:instrText>
        </w:r>
        <w:r w:rsidR="00A67B0E">
          <w:rPr>
            <w:noProof/>
            <w:webHidden/>
          </w:rPr>
        </w:r>
        <w:r w:rsidR="00A67B0E">
          <w:rPr>
            <w:noProof/>
            <w:webHidden/>
          </w:rPr>
          <w:fldChar w:fldCharType="separate"/>
        </w:r>
        <w:r w:rsidR="00CA15A5">
          <w:rPr>
            <w:noProof/>
            <w:webHidden/>
          </w:rPr>
          <w:t>82</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19" w:history="1">
        <w:r w:rsidR="00A67B0E" w:rsidRPr="00773750">
          <w:rPr>
            <w:rStyle w:val="Hyperlink"/>
            <w:noProof/>
          </w:rPr>
          <w:t>6.1.8.1 Manage Exam Detail Use case</w:t>
        </w:r>
        <w:r w:rsidR="00A67B0E">
          <w:rPr>
            <w:noProof/>
            <w:webHidden/>
          </w:rPr>
          <w:tab/>
        </w:r>
        <w:r w:rsidR="00A67B0E">
          <w:rPr>
            <w:noProof/>
            <w:webHidden/>
          </w:rPr>
          <w:fldChar w:fldCharType="begin"/>
        </w:r>
        <w:r w:rsidR="00A67B0E">
          <w:rPr>
            <w:noProof/>
            <w:webHidden/>
          </w:rPr>
          <w:instrText xml:space="preserve"> PAGEREF _Toc355776919 \h </w:instrText>
        </w:r>
        <w:r w:rsidR="00A67B0E">
          <w:rPr>
            <w:noProof/>
            <w:webHidden/>
          </w:rPr>
        </w:r>
        <w:r w:rsidR="00A67B0E">
          <w:rPr>
            <w:noProof/>
            <w:webHidden/>
          </w:rPr>
          <w:fldChar w:fldCharType="separate"/>
        </w:r>
        <w:r w:rsidR="00CA15A5">
          <w:rPr>
            <w:noProof/>
            <w:webHidden/>
          </w:rPr>
          <w:t>8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20" w:history="1">
        <w:r w:rsidR="00A67B0E" w:rsidRPr="00773750">
          <w:rPr>
            <w:rStyle w:val="Hyperlink"/>
            <w:noProof/>
          </w:rPr>
          <w:t>6.1.9 Purchase Management Use case</w:t>
        </w:r>
        <w:r w:rsidR="00A67B0E">
          <w:rPr>
            <w:noProof/>
            <w:webHidden/>
          </w:rPr>
          <w:tab/>
        </w:r>
        <w:r w:rsidR="00A67B0E">
          <w:rPr>
            <w:noProof/>
            <w:webHidden/>
          </w:rPr>
          <w:fldChar w:fldCharType="begin"/>
        </w:r>
        <w:r w:rsidR="00A67B0E">
          <w:rPr>
            <w:noProof/>
            <w:webHidden/>
          </w:rPr>
          <w:instrText xml:space="preserve"> PAGEREF _Toc355776920 \h </w:instrText>
        </w:r>
        <w:r w:rsidR="00A67B0E">
          <w:rPr>
            <w:noProof/>
            <w:webHidden/>
          </w:rPr>
        </w:r>
        <w:r w:rsidR="00A67B0E">
          <w:rPr>
            <w:noProof/>
            <w:webHidden/>
          </w:rPr>
          <w:fldChar w:fldCharType="separate"/>
        </w:r>
        <w:r w:rsidR="00CA15A5">
          <w:rPr>
            <w:noProof/>
            <w:webHidden/>
          </w:rPr>
          <w:t>84</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21" w:history="1">
        <w:r w:rsidR="00A67B0E" w:rsidRPr="00773750">
          <w:rPr>
            <w:rStyle w:val="Hyperlink"/>
            <w:noProof/>
          </w:rPr>
          <w:t>6.1.9.1 Purchase Management Use case Description</w:t>
        </w:r>
        <w:r w:rsidR="00A67B0E">
          <w:rPr>
            <w:noProof/>
            <w:webHidden/>
          </w:rPr>
          <w:tab/>
        </w:r>
        <w:r w:rsidR="00A67B0E">
          <w:rPr>
            <w:noProof/>
            <w:webHidden/>
          </w:rPr>
          <w:fldChar w:fldCharType="begin"/>
        </w:r>
        <w:r w:rsidR="00A67B0E">
          <w:rPr>
            <w:noProof/>
            <w:webHidden/>
          </w:rPr>
          <w:instrText xml:space="preserve"> PAGEREF _Toc355776921 \h </w:instrText>
        </w:r>
        <w:r w:rsidR="00A67B0E">
          <w:rPr>
            <w:noProof/>
            <w:webHidden/>
          </w:rPr>
        </w:r>
        <w:r w:rsidR="00A67B0E">
          <w:rPr>
            <w:noProof/>
            <w:webHidden/>
          </w:rPr>
          <w:fldChar w:fldCharType="separate"/>
        </w:r>
        <w:r w:rsidR="00CA15A5">
          <w:rPr>
            <w:noProof/>
            <w:webHidden/>
          </w:rPr>
          <w:t>84</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22" w:history="1">
        <w:r w:rsidR="00A67B0E" w:rsidRPr="00773750">
          <w:rPr>
            <w:rStyle w:val="Hyperlink"/>
            <w:noProof/>
          </w:rPr>
          <w:t>6.1.10 Document Management Use case</w:t>
        </w:r>
        <w:r w:rsidR="00A67B0E">
          <w:rPr>
            <w:noProof/>
            <w:webHidden/>
          </w:rPr>
          <w:tab/>
        </w:r>
        <w:r w:rsidR="00A67B0E">
          <w:rPr>
            <w:noProof/>
            <w:webHidden/>
          </w:rPr>
          <w:fldChar w:fldCharType="begin"/>
        </w:r>
        <w:r w:rsidR="00A67B0E">
          <w:rPr>
            <w:noProof/>
            <w:webHidden/>
          </w:rPr>
          <w:instrText xml:space="preserve"> PAGEREF _Toc355776922 \h </w:instrText>
        </w:r>
        <w:r w:rsidR="00A67B0E">
          <w:rPr>
            <w:noProof/>
            <w:webHidden/>
          </w:rPr>
        </w:r>
        <w:r w:rsidR="00A67B0E">
          <w:rPr>
            <w:noProof/>
            <w:webHidden/>
          </w:rPr>
          <w:fldChar w:fldCharType="separate"/>
        </w:r>
        <w:r w:rsidR="00CA15A5">
          <w:rPr>
            <w:noProof/>
            <w:webHidden/>
          </w:rPr>
          <w:t>85</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23" w:history="1">
        <w:r w:rsidR="00A67B0E" w:rsidRPr="00773750">
          <w:rPr>
            <w:rStyle w:val="Hyperlink"/>
            <w:noProof/>
          </w:rPr>
          <w:t>6.2 Database Design</w:t>
        </w:r>
        <w:r w:rsidR="00A67B0E">
          <w:rPr>
            <w:noProof/>
            <w:webHidden/>
          </w:rPr>
          <w:tab/>
        </w:r>
        <w:r w:rsidR="00A67B0E">
          <w:rPr>
            <w:noProof/>
            <w:webHidden/>
          </w:rPr>
          <w:fldChar w:fldCharType="begin"/>
        </w:r>
        <w:r w:rsidR="00A67B0E">
          <w:rPr>
            <w:noProof/>
            <w:webHidden/>
          </w:rPr>
          <w:instrText xml:space="preserve"> PAGEREF _Toc355776923 \h </w:instrText>
        </w:r>
        <w:r w:rsidR="00A67B0E">
          <w:rPr>
            <w:noProof/>
            <w:webHidden/>
          </w:rPr>
        </w:r>
        <w:r w:rsidR="00A67B0E">
          <w:rPr>
            <w:noProof/>
            <w:webHidden/>
          </w:rPr>
          <w:fldChar w:fldCharType="separate"/>
        </w:r>
        <w:r w:rsidR="00CA15A5">
          <w:rPr>
            <w:noProof/>
            <w:webHidden/>
          </w:rPr>
          <w:t>8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24" w:history="1">
        <w:r w:rsidR="00A67B0E" w:rsidRPr="00773750">
          <w:rPr>
            <w:rStyle w:val="Hyperlink"/>
            <w:noProof/>
          </w:rPr>
          <w:t>6.2.1 Database Enhanced Entity Relationship Diagrams</w:t>
        </w:r>
        <w:r w:rsidR="00A67B0E">
          <w:rPr>
            <w:noProof/>
            <w:webHidden/>
          </w:rPr>
          <w:tab/>
        </w:r>
        <w:r w:rsidR="00A67B0E">
          <w:rPr>
            <w:noProof/>
            <w:webHidden/>
          </w:rPr>
          <w:fldChar w:fldCharType="begin"/>
        </w:r>
        <w:r w:rsidR="00A67B0E">
          <w:rPr>
            <w:noProof/>
            <w:webHidden/>
          </w:rPr>
          <w:instrText xml:space="preserve"> PAGEREF _Toc355776924 \h </w:instrText>
        </w:r>
        <w:r w:rsidR="00A67B0E">
          <w:rPr>
            <w:noProof/>
            <w:webHidden/>
          </w:rPr>
        </w:r>
        <w:r w:rsidR="00A67B0E">
          <w:rPr>
            <w:noProof/>
            <w:webHidden/>
          </w:rPr>
          <w:fldChar w:fldCharType="separate"/>
        </w:r>
        <w:r w:rsidR="00CA15A5">
          <w:rPr>
            <w:noProof/>
            <w:webHidden/>
          </w:rPr>
          <w:t>8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25" w:history="1">
        <w:r w:rsidR="00A67B0E" w:rsidRPr="00773750">
          <w:rPr>
            <w:rStyle w:val="Hyperlink"/>
            <w:noProof/>
          </w:rPr>
          <w:t>6.2.2 Physical Design of the Tables- Structure of tables</w:t>
        </w:r>
        <w:r w:rsidR="00A67B0E">
          <w:rPr>
            <w:noProof/>
            <w:webHidden/>
          </w:rPr>
          <w:tab/>
        </w:r>
        <w:r w:rsidR="00A67B0E">
          <w:rPr>
            <w:noProof/>
            <w:webHidden/>
          </w:rPr>
          <w:fldChar w:fldCharType="begin"/>
        </w:r>
        <w:r w:rsidR="00A67B0E">
          <w:rPr>
            <w:noProof/>
            <w:webHidden/>
          </w:rPr>
          <w:instrText xml:space="preserve"> PAGEREF _Toc355776925 \h </w:instrText>
        </w:r>
        <w:r w:rsidR="00A67B0E">
          <w:rPr>
            <w:noProof/>
            <w:webHidden/>
          </w:rPr>
        </w:r>
        <w:r w:rsidR="00A67B0E">
          <w:rPr>
            <w:noProof/>
            <w:webHidden/>
          </w:rPr>
          <w:fldChar w:fldCharType="separate"/>
        </w:r>
        <w:r w:rsidR="00CA15A5">
          <w:rPr>
            <w:noProof/>
            <w:webHidden/>
          </w:rPr>
          <w:t>86</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26" w:history="1">
        <w:r w:rsidR="00A67B0E" w:rsidRPr="00773750">
          <w:rPr>
            <w:rStyle w:val="Hyperlink"/>
            <w:noProof/>
          </w:rPr>
          <w:t>6.3 Activity Diagrams</w:t>
        </w:r>
        <w:r w:rsidR="00A67B0E">
          <w:rPr>
            <w:noProof/>
            <w:webHidden/>
          </w:rPr>
          <w:tab/>
        </w:r>
        <w:r w:rsidR="00A67B0E">
          <w:rPr>
            <w:noProof/>
            <w:webHidden/>
          </w:rPr>
          <w:fldChar w:fldCharType="begin"/>
        </w:r>
        <w:r w:rsidR="00A67B0E">
          <w:rPr>
            <w:noProof/>
            <w:webHidden/>
          </w:rPr>
          <w:instrText xml:space="preserve"> PAGEREF _Toc355776926 \h </w:instrText>
        </w:r>
        <w:r w:rsidR="00A67B0E">
          <w:rPr>
            <w:noProof/>
            <w:webHidden/>
          </w:rPr>
        </w:r>
        <w:r w:rsidR="00A67B0E">
          <w:rPr>
            <w:noProof/>
            <w:webHidden/>
          </w:rPr>
          <w:fldChar w:fldCharType="separate"/>
        </w:r>
        <w:r w:rsidR="00CA15A5">
          <w:rPr>
            <w:noProof/>
            <w:webHidden/>
          </w:rPr>
          <w:t>90</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27" w:history="1">
        <w:r w:rsidR="00A67B0E" w:rsidRPr="00773750">
          <w:rPr>
            <w:rStyle w:val="Hyperlink"/>
            <w:noProof/>
          </w:rPr>
          <w:t>6.3.1 Admin profile Search</w:t>
        </w:r>
        <w:r w:rsidR="00A67B0E">
          <w:rPr>
            <w:noProof/>
            <w:webHidden/>
          </w:rPr>
          <w:tab/>
        </w:r>
        <w:r w:rsidR="00A67B0E">
          <w:rPr>
            <w:noProof/>
            <w:webHidden/>
          </w:rPr>
          <w:fldChar w:fldCharType="begin"/>
        </w:r>
        <w:r w:rsidR="00A67B0E">
          <w:rPr>
            <w:noProof/>
            <w:webHidden/>
          </w:rPr>
          <w:instrText xml:space="preserve"> PAGEREF _Toc355776927 \h </w:instrText>
        </w:r>
        <w:r w:rsidR="00A67B0E">
          <w:rPr>
            <w:noProof/>
            <w:webHidden/>
          </w:rPr>
        </w:r>
        <w:r w:rsidR="00A67B0E">
          <w:rPr>
            <w:noProof/>
            <w:webHidden/>
          </w:rPr>
          <w:fldChar w:fldCharType="separate"/>
        </w:r>
        <w:r w:rsidR="00CA15A5">
          <w:rPr>
            <w:noProof/>
            <w:webHidden/>
          </w:rPr>
          <w:t>90</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28" w:history="1">
        <w:r w:rsidR="00A67B0E" w:rsidRPr="00773750">
          <w:rPr>
            <w:rStyle w:val="Hyperlink"/>
            <w:noProof/>
          </w:rPr>
          <w:t>6.3.2 Create advertisement</w:t>
        </w:r>
        <w:r w:rsidR="00A67B0E">
          <w:rPr>
            <w:noProof/>
            <w:webHidden/>
          </w:rPr>
          <w:tab/>
        </w:r>
        <w:r w:rsidR="00A67B0E">
          <w:rPr>
            <w:noProof/>
            <w:webHidden/>
          </w:rPr>
          <w:fldChar w:fldCharType="begin"/>
        </w:r>
        <w:r w:rsidR="00A67B0E">
          <w:rPr>
            <w:noProof/>
            <w:webHidden/>
          </w:rPr>
          <w:instrText xml:space="preserve"> PAGEREF _Toc355776928 \h </w:instrText>
        </w:r>
        <w:r w:rsidR="00A67B0E">
          <w:rPr>
            <w:noProof/>
            <w:webHidden/>
          </w:rPr>
        </w:r>
        <w:r w:rsidR="00A67B0E">
          <w:rPr>
            <w:noProof/>
            <w:webHidden/>
          </w:rPr>
          <w:fldChar w:fldCharType="separate"/>
        </w:r>
        <w:r w:rsidR="00CA15A5">
          <w:rPr>
            <w:noProof/>
            <w:webHidden/>
          </w:rPr>
          <w:t>91</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29" w:history="1">
        <w:r w:rsidR="00A67B0E" w:rsidRPr="00773750">
          <w:rPr>
            <w:rStyle w:val="Hyperlink"/>
            <w:noProof/>
          </w:rPr>
          <w:t>6.3.3 Create Exam</w:t>
        </w:r>
        <w:r w:rsidR="00A67B0E">
          <w:rPr>
            <w:noProof/>
            <w:webHidden/>
          </w:rPr>
          <w:tab/>
        </w:r>
        <w:r w:rsidR="00A67B0E">
          <w:rPr>
            <w:noProof/>
            <w:webHidden/>
          </w:rPr>
          <w:fldChar w:fldCharType="begin"/>
        </w:r>
        <w:r w:rsidR="00A67B0E">
          <w:rPr>
            <w:noProof/>
            <w:webHidden/>
          </w:rPr>
          <w:instrText xml:space="preserve"> PAGEREF _Toc355776929 \h </w:instrText>
        </w:r>
        <w:r w:rsidR="00A67B0E">
          <w:rPr>
            <w:noProof/>
            <w:webHidden/>
          </w:rPr>
        </w:r>
        <w:r w:rsidR="00A67B0E">
          <w:rPr>
            <w:noProof/>
            <w:webHidden/>
          </w:rPr>
          <w:fldChar w:fldCharType="separate"/>
        </w:r>
        <w:r w:rsidR="00CA15A5">
          <w:rPr>
            <w:noProof/>
            <w:webHidden/>
          </w:rPr>
          <w:t>9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30" w:history="1">
        <w:r w:rsidR="00A67B0E" w:rsidRPr="00773750">
          <w:rPr>
            <w:rStyle w:val="Hyperlink"/>
            <w:noProof/>
          </w:rPr>
          <w:t>6.3.4 Create Questions</w:t>
        </w:r>
        <w:r w:rsidR="00A67B0E">
          <w:rPr>
            <w:noProof/>
            <w:webHidden/>
          </w:rPr>
          <w:tab/>
        </w:r>
        <w:r w:rsidR="00A67B0E">
          <w:rPr>
            <w:noProof/>
            <w:webHidden/>
          </w:rPr>
          <w:fldChar w:fldCharType="begin"/>
        </w:r>
        <w:r w:rsidR="00A67B0E">
          <w:rPr>
            <w:noProof/>
            <w:webHidden/>
          </w:rPr>
          <w:instrText xml:space="preserve"> PAGEREF _Toc355776930 \h </w:instrText>
        </w:r>
        <w:r w:rsidR="00A67B0E">
          <w:rPr>
            <w:noProof/>
            <w:webHidden/>
          </w:rPr>
        </w:r>
        <w:r w:rsidR="00A67B0E">
          <w:rPr>
            <w:noProof/>
            <w:webHidden/>
          </w:rPr>
          <w:fldChar w:fldCharType="separate"/>
        </w:r>
        <w:r w:rsidR="00CA15A5">
          <w:rPr>
            <w:noProof/>
            <w:webHidden/>
          </w:rPr>
          <w:t>9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31" w:history="1">
        <w:r w:rsidR="00A67B0E" w:rsidRPr="00773750">
          <w:rPr>
            <w:rStyle w:val="Hyperlink"/>
            <w:noProof/>
          </w:rPr>
          <w:t>6.3.5 Job Search</w:t>
        </w:r>
        <w:r w:rsidR="00A67B0E">
          <w:rPr>
            <w:noProof/>
            <w:webHidden/>
          </w:rPr>
          <w:tab/>
        </w:r>
        <w:r w:rsidR="00A67B0E">
          <w:rPr>
            <w:noProof/>
            <w:webHidden/>
          </w:rPr>
          <w:fldChar w:fldCharType="begin"/>
        </w:r>
        <w:r w:rsidR="00A67B0E">
          <w:rPr>
            <w:noProof/>
            <w:webHidden/>
          </w:rPr>
          <w:instrText xml:space="preserve"> PAGEREF _Toc355776931 \h </w:instrText>
        </w:r>
        <w:r w:rsidR="00A67B0E">
          <w:rPr>
            <w:noProof/>
            <w:webHidden/>
          </w:rPr>
        </w:r>
        <w:r w:rsidR="00A67B0E">
          <w:rPr>
            <w:noProof/>
            <w:webHidden/>
          </w:rPr>
          <w:fldChar w:fldCharType="separate"/>
        </w:r>
        <w:r w:rsidR="00CA15A5">
          <w:rPr>
            <w:noProof/>
            <w:webHidden/>
          </w:rPr>
          <w:t>94</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32" w:history="1">
        <w:r w:rsidR="00A67B0E" w:rsidRPr="00773750">
          <w:rPr>
            <w:rStyle w:val="Hyperlink"/>
            <w:noProof/>
          </w:rPr>
          <w:t>6.3.6 Own Account management</w:t>
        </w:r>
        <w:r w:rsidR="00A67B0E">
          <w:rPr>
            <w:noProof/>
            <w:webHidden/>
          </w:rPr>
          <w:tab/>
        </w:r>
        <w:r w:rsidR="00A67B0E">
          <w:rPr>
            <w:noProof/>
            <w:webHidden/>
          </w:rPr>
          <w:fldChar w:fldCharType="begin"/>
        </w:r>
        <w:r w:rsidR="00A67B0E">
          <w:rPr>
            <w:noProof/>
            <w:webHidden/>
          </w:rPr>
          <w:instrText xml:space="preserve"> PAGEREF _Toc355776932 \h </w:instrText>
        </w:r>
        <w:r w:rsidR="00A67B0E">
          <w:rPr>
            <w:noProof/>
            <w:webHidden/>
          </w:rPr>
        </w:r>
        <w:r w:rsidR="00A67B0E">
          <w:rPr>
            <w:noProof/>
            <w:webHidden/>
          </w:rPr>
          <w:fldChar w:fldCharType="separate"/>
        </w:r>
        <w:r w:rsidR="00CA15A5">
          <w:rPr>
            <w:noProof/>
            <w:webHidden/>
          </w:rPr>
          <w:t>9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33" w:history="1">
        <w:r w:rsidR="00A67B0E" w:rsidRPr="00773750">
          <w:rPr>
            <w:rStyle w:val="Hyperlink"/>
            <w:noProof/>
          </w:rPr>
          <w:t>6.3.6 Purchase exams and resume</w:t>
        </w:r>
        <w:r w:rsidR="00A67B0E">
          <w:rPr>
            <w:noProof/>
            <w:webHidden/>
          </w:rPr>
          <w:tab/>
        </w:r>
        <w:r w:rsidR="00A67B0E">
          <w:rPr>
            <w:noProof/>
            <w:webHidden/>
          </w:rPr>
          <w:fldChar w:fldCharType="begin"/>
        </w:r>
        <w:r w:rsidR="00A67B0E">
          <w:rPr>
            <w:noProof/>
            <w:webHidden/>
          </w:rPr>
          <w:instrText xml:space="preserve"> PAGEREF _Toc355776933 \h </w:instrText>
        </w:r>
        <w:r w:rsidR="00A67B0E">
          <w:rPr>
            <w:noProof/>
            <w:webHidden/>
          </w:rPr>
        </w:r>
        <w:r w:rsidR="00A67B0E">
          <w:rPr>
            <w:noProof/>
            <w:webHidden/>
          </w:rPr>
          <w:fldChar w:fldCharType="separate"/>
        </w:r>
        <w:r w:rsidR="00CA15A5">
          <w:rPr>
            <w:noProof/>
            <w:webHidden/>
          </w:rPr>
          <w:t>9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34" w:history="1">
        <w:r w:rsidR="00A67B0E" w:rsidRPr="00773750">
          <w:rPr>
            <w:rStyle w:val="Hyperlink"/>
            <w:noProof/>
          </w:rPr>
          <w:t>6.3.7 Resume search</w:t>
        </w:r>
        <w:r w:rsidR="00A67B0E">
          <w:rPr>
            <w:noProof/>
            <w:webHidden/>
          </w:rPr>
          <w:tab/>
        </w:r>
        <w:r w:rsidR="00A67B0E">
          <w:rPr>
            <w:noProof/>
            <w:webHidden/>
          </w:rPr>
          <w:fldChar w:fldCharType="begin"/>
        </w:r>
        <w:r w:rsidR="00A67B0E">
          <w:rPr>
            <w:noProof/>
            <w:webHidden/>
          </w:rPr>
          <w:instrText xml:space="preserve"> PAGEREF _Toc355776934 \h </w:instrText>
        </w:r>
        <w:r w:rsidR="00A67B0E">
          <w:rPr>
            <w:noProof/>
            <w:webHidden/>
          </w:rPr>
        </w:r>
        <w:r w:rsidR="00A67B0E">
          <w:rPr>
            <w:noProof/>
            <w:webHidden/>
          </w:rPr>
          <w:fldChar w:fldCharType="separate"/>
        </w:r>
        <w:r w:rsidR="00CA15A5">
          <w:rPr>
            <w:noProof/>
            <w:webHidden/>
          </w:rPr>
          <w:t>97</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35" w:history="1">
        <w:r w:rsidR="00A67B0E" w:rsidRPr="00773750">
          <w:rPr>
            <w:rStyle w:val="Hyperlink"/>
            <w:noProof/>
          </w:rPr>
          <w:t>6.4 Site Map Design of E Recruitment System</w:t>
        </w:r>
        <w:r w:rsidR="00A67B0E">
          <w:rPr>
            <w:noProof/>
            <w:webHidden/>
          </w:rPr>
          <w:tab/>
        </w:r>
        <w:r w:rsidR="00A67B0E">
          <w:rPr>
            <w:noProof/>
            <w:webHidden/>
          </w:rPr>
          <w:fldChar w:fldCharType="begin"/>
        </w:r>
        <w:r w:rsidR="00A67B0E">
          <w:rPr>
            <w:noProof/>
            <w:webHidden/>
          </w:rPr>
          <w:instrText xml:space="preserve"> PAGEREF _Toc355776935 \h </w:instrText>
        </w:r>
        <w:r w:rsidR="00A67B0E">
          <w:rPr>
            <w:noProof/>
            <w:webHidden/>
          </w:rPr>
        </w:r>
        <w:r w:rsidR="00A67B0E">
          <w:rPr>
            <w:noProof/>
            <w:webHidden/>
          </w:rPr>
          <w:fldChar w:fldCharType="separate"/>
        </w:r>
        <w:r w:rsidR="00CA15A5">
          <w:rPr>
            <w:noProof/>
            <w:webHidden/>
          </w:rPr>
          <w:t>98</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36" w:history="1">
        <w:r w:rsidR="00A67B0E" w:rsidRPr="00773750">
          <w:rPr>
            <w:rStyle w:val="Hyperlink"/>
            <w:noProof/>
          </w:rPr>
          <w:t>6.4.1 Site map for Admin</w:t>
        </w:r>
        <w:r w:rsidR="00A67B0E">
          <w:rPr>
            <w:noProof/>
            <w:webHidden/>
          </w:rPr>
          <w:tab/>
        </w:r>
        <w:r w:rsidR="00A67B0E">
          <w:rPr>
            <w:noProof/>
            <w:webHidden/>
          </w:rPr>
          <w:fldChar w:fldCharType="begin"/>
        </w:r>
        <w:r w:rsidR="00A67B0E">
          <w:rPr>
            <w:noProof/>
            <w:webHidden/>
          </w:rPr>
          <w:instrText xml:space="preserve"> PAGEREF _Toc355776936 \h </w:instrText>
        </w:r>
        <w:r w:rsidR="00A67B0E">
          <w:rPr>
            <w:noProof/>
            <w:webHidden/>
          </w:rPr>
        </w:r>
        <w:r w:rsidR="00A67B0E">
          <w:rPr>
            <w:noProof/>
            <w:webHidden/>
          </w:rPr>
          <w:fldChar w:fldCharType="separate"/>
        </w:r>
        <w:r w:rsidR="00CA15A5">
          <w:rPr>
            <w:noProof/>
            <w:webHidden/>
          </w:rPr>
          <w:t>9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37" w:history="1">
        <w:r w:rsidR="00A67B0E" w:rsidRPr="00773750">
          <w:rPr>
            <w:rStyle w:val="Hyperlink"/>
            <w:noProof/>
          </w:rPr>
          <w:t>6.4.2 Site map for Employer</w:t>
        </w:r>
        <w:r w:rsidR="00A67B0E">
          <w:rPr>
            <w:noProof/>
            <w:webHidden/>
          </w:rPr>
          <w:tab/>
        </w:r>
        <w:r w:rsidR="00A67B0E">
          <w:rPr>
            <w:noProof/>
            <w:webHidden/>
          </w:rPr>
          <w:fldChar w:fldCharType="begin"/>
        </w:r>
        <w:r w:rsidR="00A67B0E">
          <w:rPr>
            <w:noProof/>
            <w:webHidden/>
          </w:rPr>
          <w:instrText xml:space="preserve"> PAGEREF _Toc355776937 \h </w:instrText>
        </w:r>
        <w:r w:rsidR="00A67B0E">
          <w:rPr>
            <w:noProof/>
            <w:webHidden/>
          </w:rPr>
        </w:r>
        <w:r w:rsidR="00A67B0E">
          <w:rPr>
            <w:noProof/>
            <w:webHidden/>
          </w:rPr>
          <w:fldChar w:fldCharType="separate"/>
        </w:r>
        <w:r w:rsidR="00CA15A5">
          <w:rPr>
            <w:noProof/>
            <w:webHidden/>
          </w:rPr>
          <w:t>100</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38" w:history="1">
        <w:r w:rsidR="00A67B0E" w:rsidRPr="00773750">
          <w:rPr>
            <w:rStyle w:val="Hyperlink"/>
            <w:noProof/>
          </w:rPr>
          <w:t>6.4.3 Site map for Jobseeker</w:t>
        </w:r>
        <w:r w:rsidR="00A67B0E">
          <w:rPr>
            <w:noProof/>
            <w:webHidden/>
          </w:rPr>
          <w:tab/>
        </w:r>
        <w:r w:rsidR="00A67B0E">
          <w:rPr>
            <w:noProof/>
            <w:webHidden/>
          </w:rPr>
          <w:fldChar w:fldCharType="begin"/>
        </w:r>
        <w:r w:rsidR="00A67B0E">
          <w:rPr>
            <w:noProof/>
            <w:webHidden/>
          </w:rPr>
          <w:instrText xml:space="preserve"> PAGEREF _Toc355776938 \h </w:instrText>
        </w:r>
        <w:r w:rsidR="00A67B0E">
          <w:rPr>
            <w:noProof/>
            <w:webHidden/>
          </w:rPr>
        </w:r>
        <w:r w:rsidR="00A67B0E">
          <w:rPr>
            <w:noProof/>
            <w:webHidden/>
          </w:rPr>
          <w:fldChar w:fldCharType="separate"/>
        </w:r>
        <w:r w:rsidR="00CA15A5">
          <w:rPr>
            <w:noProof/>
            <w:webHidden/>
          </w:rPr>
          <w:t>10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39" w:history="1">
        <w:r w:rsidR="00A67B0E" w:rsidRPr="00773750">
          <w:rPr>
            <w:rStyle w:val="Hyperlink"/>
            <w:noProof/>
          </w:rPr>
          <w:t>6.5 Sequence Diagrams of E Recruitment System</w:t>
        </w:r>
        <w:r w:rsidR="00A67B0E">
          <w:rPr>
            <w:noProof/>
            <w:webHidden/>
          </w:rPr>
          <w:tab/>
        </w:r>
        <w:r w:rsidR="00A67B0E">
          <w:rPr>
            <w:noProof/>
            <w:webHidden/>
          </w:rPr>
          <w:fldChar w:fldCharType="begin"/>
        </w:r>
        <w:r w:rsidR="00A67B0E">
          <w:rPr>
            <w:noProof/>
            <w:webHidden/>
          </w:rPr>
          <w:instrText xml:space="preserve"> PAGEREF _Toc355776939 \h </w:instrText>
        </w:r>
        <w:r w:rsidR="00A67B0E">
          <w:rPr>
            <w:noProof/>
            <w:webHidden/>
          </w:rPr>
        </w:r>
        <w:r w:rsidR="00A67B0E">
          <w:rPr>
            <w:noProof/>
            <w:webHidden/>
          </w:rPr>
          <w:fldChar w:fldCharType="separate"/>
        </w:r>
        <w:r w:rsidR="00CA15A5">
          <w:rPr>
            <w:noProof/>
            <w:webHidden/>
          </w:rPr>
          <w:t>10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40" w:history="1">
        <w:r w:rsidR="00A67B0E" w:rsidRPr="00773750">
          <w:rPr>
            <w:rStyle w:val="Hyperlink"/>
            <w:noProof/>
          </w:rPr>
          <w:t>6.5.1 Sequence for job management</w:t>
        </w:r>
        <w:r w:rsidR="00A67B0E">
          <w:rPr>
            <w:noProof/>
            <w:webHidden/>
          </w:rPr>
          <w:tab/>
        </w:r>
        <w:r w:rsidR="00A67B0E">
          <w:rPr>
            <w:noProof/>
            <w:webHidden/>
          </w:rPr>
          <w:fldChar w:fldCharType="begin"/>
        </w:r>
        <w:r w:rsidR="00A67B0E">
          <w:rPr>
            <w:noProof/>
            <w:webHidden/>
          </w:rPr>
          <w:instrText xml:space="preserve"> PAGEREF _Toc355776940 \h </w:instrText>
        </w:r>
        <w:r w:rsidR="00A67B0E">
          <w:rPr>
            <w:noProof/>
            <w:webHidden/>
          </w:rPr>
        </w:r>
        <w:r w:rsidR="00A67B0E">
          <w:rPr>
            <w:noProof/>
            <w:webHidden/>
          </w:rPr>
          <w:fldChar w:fldCharType="separate"/>
        </w:r>
        <w:r w:rsidR="00CA15A5">
          <w:rPr>
            <w:noProof/>
            <w:webHidden/>
          </w:rPr>
          <w:t>10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41" w:history="1">
        <w:r w:rsidR="00A67B0E" w:rsidRPr="00773750">
          <w:rPr>
            <w:rStyle w:val="Hyperlink"/>
            <w:noProof/>
          </w:rPr>
          <w:t>6.5.2 Sequence for user management</w:t>
        </w:r>
        <w:r w:rsidR="00A67B0E">
          <w:rPr>
            <w:noProof/>
            <w:webHidden/>
          </w:rPr>
          <w:tab/>
        </w:r>
        <w:r w:rsidR="00A67B0E">
          <w:rPr>
            <w:noProof/>
            <w:webHidden/>
          </w:rPr>
          <w:fldChar w:fldCharType="begin"/>
        </w:r>
        <w:r w:rsidR="00A67B0E">
          <w:rPr>
            <w:noProof/>
            <w:webHidden/>
          </w:rPr>
          <w:instrText xml:space="preserve"> PAGEREF _Toc355776941 \h </w:instrText>
        </w:r>
        <w:r w:rsidR="00A67B0E">
          <w:rPr>
            <w:noProof/>
            <w:webHidden/>
          </w:rPr>
        </w:r>
        <w:r w:rsidR="00A67B0E">
          <w:rPr>
            <w:noProof/>
            <w:webHidden/>
          </w:rPr>
          <w:fldChar w:fldCharType="separate"/>
        </w:r>
        <w:r w:rsidR="00CA15A5">
          <w:rPr>
            <w:noProof/>
            <w:webHidden/>
          </w:rPr>
          <w:t>102</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42" w:history="1">
        <w:r w:rsidR="00A67B0E" w:rsidRPr="00773750">
          <w:rPr>
            <w:rStyle w:val="Hyperlink"/>
            <w:noProof/>
          </w:rPr>
          <w:t>6.5.3 Package Diagrams of E Recruitment System</w:t>
        </w:r>
        <w:r w:rsidR="00A67B0E">
          <w:rPr>
            <w:noProof/>
            <w:webHidden/>
          </w:rPr>
          <w:tab/>
        </w:r>
        <w:r w:rsidR="00A67B0E">
          <w:rPr>
            <w:noProof/>
            <w:webHidden/>
          </w:rPr>
          <w:fldChar w:fldCharType="begin"/>
        </w:r>
        <w:r w:rsidR="00A67B0E">
          <w:rPr>
            <w:noProof/>
            <w:webHidden/>
          </w:rPr>
          <w:instrText xml:space="preserve"> PAGEREF _Toc355776942 \h </w:instrText>
        </w:r>
        <w:r w:rsidR="00A67B0E">
          <w:rPr>
            <w:noProof/>
            <w:webHidden/>
          </w:rPr>
        </w:r>
        <w:r w:rsidR="00A67B0E">
          <w:rPr>
            <w:noProof/>
            <w:webHidden/>
          </w:rPr>
          <w:fldChar w:fldCharType="separate"/>
        </w:r>
        <w:r w:rsidR="00CA15A5">
          <w:rPr>
            <w:noProof/>
            <w:webHidden/>
          </w:rPr>
          <w:t>10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43" w:history="1">
        <w:r w:rsidR="00A67B0E" w:rsidRPr="00773750">
          <w:rPr>
            <w:rStyle w:val="Hyperlink"/>
            <w:noProof/>
          </w:rPr>
          <w:t>6.5.4 Class Diagrams of E Recruitment System for Beans</w:t>
        </w:r>
        <w:r w:rsidR="00A67B0E">
          <w:rPr>
            <w:noProof/>
            <w:webHidden/>
          </w:rPr>
          <w:tab/>
        </w:r>
        <w:r w:rsidR="00A67B0E">
          <w:rPr>
            <w:noProof/>
            <w:webHidden/>
          </w:rPr>
          <w:fldChar w:fldCharType="begin"/>
        </w:r>
        <w:r w:rsidR="00A67B0E">
          <w:rPr>
            <w:noProof/>
            <w:webHidden/>
          </w:rPr>
          <w:instrText xml:space="preserve"> PAGEREF _Toc355776943 \h </w:instrText>
        </w:r>
        <w:r w:rsidR="00A67B0E">
          <w:rPr>
            <w:noProof/>
            <w:webHidden/>
          </w:rPr>
        </w:r>
        <w:r w:rsidR="00A67B0E">
          <w:rPr>
            <w:noProof/>
            <w:webHidden/>
          </w:rPr>
          <w:fldChar w:fldCharType="separate"/>
        </w:r>
        <w:r w:rsidR="00CA15A5">
          <w:rPr>
            <w:noProof/>
            <w:webHidden/>
          </w:rPr>
          <w:t>104</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44" w:history="1">
        <w:r w:rsidR="00A67B0E" w:rsidRPr="00773750">
          <w:rPr>
            <w:rStyle w:val="Hyperlink"/>
            <w:noProof/>
          </w:rPr>
          <w:t>6.5.5 Class Diagrams of E Recruitment System for Data Access Objects</w:t>
        </w:r>
        <w:r w:rsidR="00A67B0E">
          <w:rPr>
            <w:noProof/>
            <w:webHidden/>
          </w:rPr>
          <w:tab/>
        </w:r>
        <w:r w:rsidR="00A67B0E">
          <w:rPr>
            <w:noProof/>
            <w:webHidden/>
          </w:rPr>
          <w:fldChar w:fldCharType="begin"/>
        </w:r>
        <w:r w:rsidR="00A67B0E">
          <w:rPr>
            <w:noProof/>
            <w:webHidden/>
          </w:rPr>
          <w:instrText xml:space="preserve"> PAGEREF _Toc355776944 \h </w:instrText>
        </w:r>
        <w:r w:rsidR="00A67B0E">
          <w:rPr>
            <w:noProof/>
            <w:webHidden/>
          </w:rPr>
        </w:r>
        <w:r w:rsidR="00A67B0E">
          <w:rPr>
            <w:noProof/>
            <w:webHidden/>
          </w:rPr>
          <w:fldChar w:fldCharType="separate"/>
        </w:r>
        <w:r w:rsidR="00CA15A5">
          <w:rPr>
            <w:noProof/>
            <w:webHidden/>
          </w:rPr>
          <w:t>10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45" w:history="1">
        <w:r w:rsidR="00A67B0E" w:rsidRPr="00773750">
          <w:rPr>
            <w:rStyle w:val="Hyperlink"/>
            <w:noProof/>
          </w:rPr>
          <w:t>6.5.6 Class Diagrams of E Recruitment System for Actions</w:t>
        </w:r>
        <w:r w:rsidR="00A67B0E">
          <w:rPr>
            <w:noProof/>
            <w:webHidden/>
          </w:rPr>
          <w:tab/>
        </w:r>
        <w:r w:rsidR="00A67B0E">
          <w:rPr>
            <w:noProof/>
            <w:webHidden/>
          </w:rPr>
          <w:fldChar w:fldCharType="begin"/>
        </w:r>
        <w:r w:rsidR="00A67B0E">
          <w:rPr>
            <w:noProof/>
            <w:webHidden/>
          </w:rPr>
          <w:instrText xml:space="preserve"> PAGEREF _Toc355776945 \h </w:instrText>
        </w:r>
        <w:r w:rsidR="00A67B0E">
          <w:rPr>
            <w:noProof/>
            <w:webHidden/>
          </w:rPr>
        </w:r>
        <w:r w:rsidR="00A67B0E">
          <w:rPr>
            <w:noProof/>
            <w:webHidden/>
          </w:rPr>
          <w:fldChar w:fldCharType="separate"/>
        </w:r>
        <w:r w:rsidR="00CA15A5">
          <w:rPr>
            <w:noProof/>
            <w:webHidden/>
          </w:rPr>
          <w:t>106</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946" w:history="1">
        <w:r w:rsidR="00A67B0E" w:rsidRPr="00773750">
          <w:rPr>
            <w:rStyle w:val="Hyperlink"/>
            <w:rFonts w:ascii="Times New Roman" w:hAnsi="Times New Roman" w:cs="Times New Roman"/>
            <w:noProof/>
          </w:rPr>
          <w:t>7. Implementation</w:t>
        </w:r>
        <w:r w:rsidR="00A67B0E">
          <w:rPr>
            <w:noProof/>
            <w:webHidden/>
          </w:rPr>
          <w:tab/>
        </w:r>
        <w:r w:rsidR="00A67B0E">
          <w:rPr>
            <w:noProof/>
            <w:webHidden/>
          </w:rPr>
          <w:fldChar w:fldCharType="begin"/>
        </w:r>
        <w:r w:rsidR="00A67B0E">
          <w:rPr>
            <w:noProof/>
            <w:webHidden/>
          </w:rPr>
          <w:instrText xml:space="preserve"> PAGEREF _Toc355776946 \h </w:instrText>
        </w:r>
        <w:r w:rsidR="00A67B0E">
          <w:rPr>
            <w:noProof/>
            <w:webHidden/>
          </w:rPr>
        </w:r>
        <w:r w:rsidR="00A67B0E">
          <w:rPr>
            <w:noProof/>
            <w:webHidden/>
          </w:rPr>
          <w:fldChar w:fldCharType="separate"/>
        </w:r>
        <w:r w:rsidR="00CA15A5">
          <w:rPr>
            <w:noProof/>
            <w:webHidden/>
          </w:rPr>
          <w:t>107</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47" w:history="1">
        <w:r w:rsidR="00A67B0E" w:rsidRPr="00773750">
          <w:rPr>
            <w:rStyle w:val="Hyperlink"/>
            <w:noProof/>
          </w:rPr>
          <w:t>7.1 Tools used for Implementation</w:t>
        </w:r>
        <w:r w:rsidR="00A67B0E">
          <w:rPr>
            <w:noProof/>
            <w:webHidden/>
          </w:rPr>
          <w:tab/>
        </w:r>
        <w:r w:rsidR="00A67B0E">
          <w:rPr>
            <w:noProof/>
            <w:webHidden/>
          </w:rPr>
          <w:fldChar w:fldCharType="begin"/>
        </w:r>
        <w:r w:rsidR="00A67B0E">
          <w:rPr>
            <w:noProof/>
            <w:webHidden/>
          </w:rPr>
          <w:instrText xml:space="preserve"> PAGEREF _Toc355776947 \h </w:instrText>
        </w:r>
        <w:r w:rsidR="00A67B0E">
          <w:rPr>
            <w:noProof/>
            <w:webHidden/>
          </w:rPr>
        </w:r>
        <w:r w:rsidR="00A67B0E">
          <w:rPr>
            <w:noProof/>
            <w:webHidden/>
          </w:rPr>
          <w:fldChar w:fldCharType="separate"/>
        </w:r>
        <w:r w:rsidR="00CA15A5">
          <w:rPr>
            <w:noProof/>
            <w:webHidden/>
          </w:rPr>
          <w:t>107</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48" w:history="1">
        <w:r w:rsidR="00A67B0E" w:rsidRPr="00773750">
          <w:rPr>
            <w:rStyle w:val="Hyperlink"/>
            <w:noProof/>
          </w:rPr>
          <w:t>7.2 Implementation of modules</w:t>
        </w:r>
        <w:r w:rsidR="00A67B0E">
          <w:rPr>
            <w:noProof/>
            <w:webHidden/>
          </w:rPr>
          <w:tab/>
        </w:r>
        <w:r w:rsidR="00A67B0E">
          <w:rPr>
            <w:noProof/>
            <w:webHidden/>
          </w:rPr>
          <w:fldChar w:fldCharType="begin"/>
        </w:r>
        <w:r w:rsidR="00A67B0E">
          <w:rPr>
            <w:noProof/>
            <w:webHidden/>
          </w:rPr>
          <w:instrText xml:space="preserve"> PAGEREF _Toc355776948 \h </w:instrText>
        </w:r>
        <w:r w:rsidR="00A67B0E">
          <w:rPr>
            <w:noProof/>
            <w:webHidden/>
          </w:rPr>
        </w:r>
        <w:r w:rsidR="00A67B0E">
          <w:rPr>
            <w:noProof/>
            <w:webHidden/>
          </w:rPr>
          <w:fldChar w:fldCharType="separate"/>
        </w:r>
        <w:r w:rsidR="00CA15A5">
          <w:rPr>
            <w:noProof/>
            <w:webHidden/>
          </w:rPr>
          <w:t>107</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49" w:history="1">
        <w:r w:rsidR="00A67B0E" w:rsidRPr="00773750">
          <w:rPr>
            <w:rStyle w:val="Hyperlink"/>
            <w:noProof/>
          </w:rPr>
          <w:t>7.2.1 Implementation Plan for All Modules</w:t>
        </w:r>
        <w:r w:rsidR="00A67B0E">
          <w:rPr>
            <w:noProof/>
            <w:webHidden/>
          </w:rPr>
          <w:tab/>
        </w:r>
        <w:r w:rsidR="00A67B0E">
          <w:rPr>
            <w:noProof/>
            <w:webHidden/>
          </w:rPr>
          <w:fldChar w:fldCharType="begin"/>
        </w:r>
        <w:r w:rsidR="00A67B0E">
          <w:rPr>
            <w:noProof/>
            <w:webHidden/>
          </w:rPr>
          <w:instrText xml:space="preserve"> PAGEREF _Toc355776949 \h </w:instrText>
        </w:r>
        <w:r w:rsidR="00A67B0E">
          <w:rPr>
            <w:noProof/>
            <w:webHidden/>
          </w:rPr>
        </w:r>
        <w:r w:rsidR="00A67B0E">
          <w:rPr>
            <w:noProof/>
            <w:webHidden/>
          </w:rPr>
          <w:fldChar w:fldCharType="separate"/>
        </w:r>
        <w:r w:rsidR="00CA15A5">
          <w:rPr>
            <w:noProof/>
            <w:webHidden/>
          </w:rPr>
          <w:t>107</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50" w:history="1">
        <w:r w:rsidR="00A67B0E" w:rsidRPr="00773750">
          <w:rPr>
            <w:rStyle w:val="Hyperlink"/>
            <w:noProof/>
          </w:rPr>
          <w:t>7.2.1.1 Implementation of Profile Management Module</w:t>
        </w:r>
        <w:r w:rsidR="00A67B0E">
          <w:rPr>
            <w:noProof/>
            <w:webHidden/>
          </w:rPr>
          <w:tab/>
        </w:r>
        <w:r w:rsidR="00A67B0E">
          <w:rPr>
            <w:noProof/>
            <w:webHidden/>
          </w:rPr>
          <w:fldChar w:fldCharType="begin"/>
        </w:r>
        <w:r w:rsidR="00A67B0E">
          <w:rPr>
            <w:noProof/>
            <w:webHidden/>
          </w:rPr>
          <w:instrText xml:space="preserve"> PAGEREF _Toc355776950 \h </w:instrText>
        </w:r>
        <w:r w:rsidR="00A67B0E">
          <w:rPr>
            <w:noProof/>
            <w:webHidden/>
          </w:rPr>
        </w:r>
        <w:r w:rsidR="00A67B0E">
          <w:rPr>
            <w:noProof/>
            <w:webHidden/>
          </w:rPr>
          <w:fldChar w:fldCharType="separate"/>
        </w:r>
        <w:r w:rsidR="00CA15A5">
          <w:rPr>
            <w:noProof/>
            <w:webHidden/>
          </w:rPr>
          <w:t>108</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951" w:history="1">
        <w:r w:rsidR="00A67B0E" w:rsidRPr="00773750">
          <w:rPr>
            <w:rStyle w:val="Hyperlink"/>
            <w:noProof/>
          </w:rPr>
          <w:t>7.2.1.1.1 Implementation Plan for profile Management Module</w:t>
        </w:r>
        <w:r w:rsidR="00A67B0E">
          <w:rPr>
            <w:noProof/>
            <w:webHidden/>
          </w:rPr>
          <w:tab/>
        </w:r>
        <w:r w:rsidR="00A67B0E">
          <w:rPr>
            <w:noProof/>
            <w:webHidden/>
          </w:rPr>
          <w:fldChar w:fldCharType="begin"/>
        </w:r>
        <w:r w:rsidR="00A67B0E">
          <w:rPr>
            <w:noProof/>
            <w:webHidden/>
          </w:rPr>
          <w:instrText xml:space="preserve"> PAGEREF _Toc355776951 \h </w:instrText>
        </w:r>
        <w:r w:rsidR="00A67B0E">
          <w:rPr>
            <w:noProof/>
            <w:webHidden/>
          </w:rPr>
        </w:r>
        <w:r w:rsidR="00A67B0E">
          <w:rPr>
            <w:noProof/>
            <w:webHidden/>
          </w:rPr>
          <w:fldChar w:fldCharType="separate"/>
        </w:r>
        <w:r w:rsidR="00CA15A5">
          <w:rPr>
            <w:noProof/>
            <w:webHidden/>
          </w:rPr>
          <w:t>108</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952" w:history="1">
        <w:r w:rsidR="00A67B0E" w:rsidRPr="00773750">
          <w:rPr>
            <w:rStyle w:val="Hyperlink"/>
            <w:noProof/>
          </w:rPr>
          <w:t>7.2.1.1.2 Objective</w:t>
        </w:r>
        <w:r w:rsidR="00A67B0E">
          <w:rPr>
            <w:noProof/>
            <w:webHidden/>
          </w:rPr>
          <w:tab/>
        </w:r>
        <w:r w:rsidR="00A67B0E">
          <w:rPr>
            <w:noProof/>
            <w:webHidden/>
          </w:rPr>
          <w:fldChar w:fldCharType="begin"/>
        </w:r>
        <w:r w:rsidR="00A67B0E">
          <w:rPr>
            <w:noProof/>
            <w:webHidden/>
          </w:rPr>
          <w:instrText xml:space="preserve"> PAGEREF _Toc355776952 \h </w:instrText>
        </w:r>
        <w:r w:rsidR="00A67B0E">
          <w:rPr>
            <w:noProof/>
            <w:webHidden/>
          </w:rPr>
        </w:r>
        <w:r w:rsidR="00A67B0E">
          <w:rPr>
            <w:noProof/>
            <w:webHidden/>
          </w:rPr>
          <w:fldChar w:fldCharType="separate"/>
        </w:r>
        <w:r w:rsidR="00CA15A5">
          <w:rPr>
            <w:noProof/>
            <w:webHidden/>
          </w:rPr>
          <w:t>108</w:t>
        </w:r>
        <w:r w:rsidR="00A67B0E">
          <w:rPr>
            <w:noProof/>
            <w:webHidden/>
          </w:rPr>
          <w:fldChar w:fldCharType="end"/>
        </w:r>
      </w:hyperlink>
    </w:p>
    <w:p w:rsidR="00A67B0E" w:rsidRDefault="00403A6B">
      <w:pPr>
        <w:pStyle w:val="TOC5"/>
        <w:tabs>
          <w:tab w:val="right" w:leader="dot" w:pos="9017"/>
        </w:tabs>
        <w:rPr>
          <w:rFonts w:eastAsiaTheme="minorEastAsia"/>
          <w:noProof/>
          <w:sz w:val="22"/>
          <w:szCs w:val="22"/>
        </w:rPr>
      </w:pPr>
      <w:hyperlink w:anchor="_Toc355776953" w:history="1">
        <w:r w:rsidR="00A67B0E" w:rsidRPr="00773750">
          <w:rPr>
            <w:rStyle w:val="Hyperlink"/>
            <w:noProof/>
          </w:rPr>
          <w:t>7.2.1.1.3 Description with task ID using pseudo code and Screen Designs</w:t>
        </w:r>
        <w:r w:rsidR="00A67B0E">
          <w:rPr>
            <w:noProof/>
            <w:webHidden/>
          </w:rPr>
          <w:tab/>
        </w:r>
        <w:r w:rsidR="00A67B0E">
          <w:rPr>
            <w:noProof/>
            <w:webHidden/>
          </w:rPr>
          <w:fldChar w:fldCharType="begin"/>
        </w:r>
        <w:r w:rsidR="00A67B0E">
          <w:rPr>
            <w:noProof/>
            <w:webHidden/>
          </w:rPr>
          <w:instrText xml:space="preserve"> PAGEREF _Toc355776953 \h </w:instrText>
        </w:r>
        <w:r w:rsidR="00A67B0E">
          <w:rPr>
            <w:noProof/>
            <w:webHidden/>
          </w:rPr>
        </w:r>
        <w:r w:rsidR="00A67B0E">
          <w:rPr>
            <w:noProof/>
            <w:webHidden/>
          </w:rPr>
          <w:fldChar w:fldCharType="separate"/>
        </w:r>
        <w:r w:rsidR="00CA15A5">
          <w:rPr>
            <w:noProof/>
            <w:webHidden/>
          </w:rPr>
          <w:t>10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54" w:history="1">
        <w:r w:rsidR="00A67B0E" w:rsidRPr="00773750">
          <w:rPr>
            <w:rStyle w:val="Hyperlink"/>
            <w:noProof/>
          </w:rPr>
          <w:t>7.2.1.2 Problems Faced and hard Tasks</w:t>
        </w:r>
        <w:r w:rsidR="00A67B0E">
          <w:rPr>
            <w:noProof/>
            <w:webHidden/>
          </w:rPr>
          <w:tab/>
        </w:r>
        <w:r w:rsidR="00A67B0E">
          <w:rPr>
            <w:noProof/>
            <w:webHidden/>
          </w:rPr>
          <w:fldChar w:fldCharType="begin"/>
        </w:r>
        <w:r w:rsidR="00A67B0E">
          <w:rPr>
            <w:noProof/>
            <w:webHidden/>
          </w:rPr>
          <w:instrText xml:space="preserve"> PAGEREF _Toc355776954 \h </w:instrText>
        </w:r>
        <w:r w:rsidR="00A67B0E">
          <w:rPr>
            <w:noProof/>
            <w:webHidden/>
          </w:rPr>
        </w:r>
        <w:r w:rsidR="00A67B0E">
          <w:rPr>
            <w:noProof/>
            <w:webHidden/>
          </w:rPr>
          <w:fldChar w:fldCharType="separate"/>
        </w:r>
        <w:r w:rsidR="00CA15A5">
          <w:rPr>
            <w:noProof/>
            <w:webHidden/>
          </w:rPr>
          <w:t>114</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55" w:history="1">
        <w:r w:rsidR="00A67B0E" w:rsidRPr="00773750">
          <w:rPr>
            <w:rStyle w:val="Hyperlink"/>
            <w:noProof/>
          </w:rPr>
          <w:t>7.2.2. Implementation of Jobs and Resume Management</w:t>
        </w:r>
        <w:r w:rsidR="00A67B0E">
          <w:rPr>
            <w:noProof/>
            <w:webHidden/>
          </w:rPr>
          <w:tab/>
        </w:r>
        <w:r w:rsidR="00A67B0E">
          <w:rPr>
            <w:noProof/>
            <w:webHidden/>
          </w:rPr>
          <w:fldChar w:fldCharType="begin"/>
        </w:r>
        <w:r w:rsidR="00A67B0E">
          <w:rPr>
            <w:noProof/>
            <w:webHidden/>
          </w:rPr>
          <w:instrText xml:space="preserve"> PAGEREF _Toc355776955 \h </w:instrText>
        </w:r>
        <w:r w:rsidR="00A67B0E">
          <w:rPr>
            <w:noProof/>
            <w:webHidden/>
          </w:rPr>
        </w:r>
        <w:r w:rsidR="00A67B0E">
          <w:rPr>
            <w:noProof/>
            <w:webHidden/>
          </w:rPr>
          <w:fldChar w:fldCharType="separate"/>
        </w:r>
        <w:r w:rsidR="00CA15A5">
          <w:rPr>
            <w:noProof/>
            <w:webHidden/>
          </w:rPr>
          <w:t>115</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56" w:history="1">
        <w:r w:rsidR="00A67B0E" w:rsidRPr="00773750">
          <w:rPr>
            <w:rStyle w:val="Hyperlink"/>
            <w:noProof/>
          </w:rPr>
          <w:t>7.2.2.1 Implementation Plan for profile Management Module</w:t>
        </w:r>
        <w:r w:rsidR="00A67B0E">
          <w:rPr>
            <w:noProof/>
            <w:webHidden/>
          </w:rPr>
          <w:tab/>
        </w:r>
        <w:r w:rsidR="00A67B0E">
          <w:rPr>
            <w:noProof/>
            <w:webHidden/>
          </w:rPr>
          <w:fldChar w:fldCharType="begin"/>
        </w:r>
        <w:r w:rsidR="00A67B0E">
          <w:rPr>
            <w:noProof/>
            <w:webHidden/>
          </w:rPr>
          <w:instrText xml:space="preserve"> PAGEREF _Toc355776956 \h </w:instrText>
        </w:r>
        <w:r w:rsidR="00A67B0E">
          <w:rPr>
            <w:noProof/>
            <w:webHidden/>
          </w:rPr>
        </w:r>
        <w:r w:rsidR="00A67B0E">
          <w:rPr>
            <w:noProof/>
            <w:webHidden/>
          </w:rPr>
          <w:fldChar w:fldCharType="separate"/>
        </w:r>
        <w:r w:rsidR="00CA15A5">
          <w:rPr>
            <w:noProof/>
            <w:webHidden/>
          </w:rPr>
          <w:t>115</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57" w:history="1">
        <w:r w:rsidR="00A67B0E" w:rsidRPr="00773750">
          <w:rPr>
            <w:rStyle w:val="Hyperlink"/>
            <w:noProof/>
          </w:rPr>
          <w:t>7.2.2.2 Objective</w:t>
        </w:r>
        <w:r w:rsidR="00A67B0E">
          <w:rPr>
            <w:noProof/>
            <w:webHidden/>
          </w:rPr>
          <w:tab/>
        </w:r>
        <w:r w:rsidR="00A67B0E">
          <w:rPr>
            <w:noProof/>
            <w:webHidden/>
          </w:rPr>
          <w:fldChar w:fldCharType="begin"/>
        </w:r>
        <w:r w:rsidR="00A67B0E">
          <w:rPr>
            <w:noProof/>
            <w:webHidden/>
          </w:rPr>
          <w:instrText xml:space="preserve"> PAGEREF _Toc355776957 \h </w:instrText>
        </w:r>
        <w:r w:rsidR="00A67B0E">
          <w:rPr>
            <w:noProof/>
            <w:webHidden/>
          </w:rPr>
        </w:r>
        <w:r w:rsidR="00A67B0E">
          <w:rPr>
            <w:noProof/>
            <w:webHidden/>
          </w:rPr>
          <w:fldChar w:fldCharType="separate"/>
        </w:r>
        <w:r w:rsidR="00CA15A5">
          <w:rPr>
            <w:noProof/>
            <w:webHidden/>
          </w:rPr>
          <w:t>115</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58" w:history="1">
        <w:r w:rsidR="00A67B0E" w:rsidRPr="00773750">
          <w:rPr>
            <w:rStyle w:val="Hyperlink"/>
            <w:noProof/>
          </w:rPr>
          <w:t>7.2.2.3 Description with task ID</w:t>
        </w:r>
        <w:r w:rsidR="00A67B0E">
          <w:rPr>
            <w:noProof/>
            <w:webHidden/>
          </w:rPr>
          <w:tab/>
        </w:r>
        <w:r w:rsidR="00A67B0E">
          <w:rPr>
            <w:noProof/>
            <w:webHidden/>
          </w:rPr>
          <w:fldChar w:fldCharType="begin"/>
        </w:r>
        <w:r w:rsidR="00A67B0E">
          <w:rPr>
            <w:noProof/>
            <w:webHidden/>
          </w:rPr>
          <w:instrText xml:space="preserve"> PAGEREF _Toc355776958 \h </w:instrText>
        </w:r>
        <w:r w:rsidR="00A67B0E">
          <w:rPr>
            <w:noProof/>
            <w:webHidden/>
          </w:rPr>
        </w:r>
        <w:r w:rsidR="00A67B0E">
          <w:rPr>
            <w:noProof/>
            <w:webHidden/>
          </w:rPr>
          <w:fldChar w:fldCharType="separate"/>
        </w:r>
        <w:r w:rsidR="00CA15A5">
          <w:rPr>
            <w:noProof/>
            <w:webHidden/>
          </w:rPr>
          <w:t>115</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59" w:history="1">
        <w:r w:rsidR="00A67B0E" w:rsidRPr="00773750">
          <w:rPr>
            <w:rStyle w:val="Hyperlink"/>
            <w:noProof/>
          </w:rPr>
          <w:t>7.2.2.3 Problems Faced and hard Tasks</w:t>
        </w:r>
        <w:r w:rsidR="00A67B0E">
          <w:rPr>
            <w:noProof/>
            <w:webHidden/>
          </w:rPr>
          <w:tab/>
        </w:r>
        <w:r w:rsidR="00A67B0E">
          <w:rPr>
            <w:noProof/>
            <w:webHidden/>
          </w:rPr>
          <w:fldChar w:fldCharType="begin"/>
        </w:r>
        <w:r w:rsidR="00A67B0E">
          <w:rPr>
            <w:noProof/>
            <w:webHidden/>
          </w:rPr>
          <w:instrText xml:space="preserve"> PAGEREF _Toc355776959 \h </w:instrText>
        </w:r>
        <w:r w:rsidR="00A67B0E">
          <w:rPr>
            <w:noProof/>
            <w:webHidden/>
          </w:rPr>
        </w:r>
        <w:r w:rsidR="00A67B0E">
          <w:rPr>
            <w:noProof/>
            <w:webHidden/>
          </w:rPr>
          <w:fldChar w:fldCharType="separate"/>
        </w:r>
        <w:r w:rsidR="00CA15A5">
          <w:rPr>
            <w:noProof/>
            <w:webHidden/>
          </w:rPr>
          <w:t>118</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60" w:history="1">
        <w:r w:rsidR="00A67B0E" w:rsidRPr="00773750">
          <w:rPr>
            <w:rStyle w:val="Hyperlink"/>
            <w:noProof/>
          </w:rPr>
          <w:t>7.2.3 Implementation of Exam Management Module</w:t>
        </w:r>
        <w:r w:rsidR="00A67B0E">
          <w:rPr>
            <w:noProof/>
            <w:webHidden/>
          </w:rPr>
          <w:tab/>
        </w:r>
        <w:r w:rsidR="00A67B0E">
          <w:rPr>
            <w:noProof/>
            <w:webHidden/>
          </w:rPr>
          <w:fldChar w:fldCharType="begin"/>
        </w:r>
        <w:r w:rsidR="00A67B0E">
          <w:rPr>
            <w:noProof/>
            <w:webHidden/>
          </w:rPr>
          <w:instrText xml:space="preserve"> PAGEREF _Toc355776960 \h </w:instrText>
        </w:r>
        <w:r w:rsidR="00A67B0E">
          <w:rPr>
            <w:noProof/>
            <w:webHidden/>
          </w:rPr>
        </w:r>
        <w:r w:rsidR="00A67B0E">
          <w:rPr>
            <w:noProof/>
            <w:webHidden/>
          </w:rPr>
          <w:fldChar w:fldCharType="separate"/>
        </w:r>
        <w:r w:rsidR="00CA15A5">
          <w:rPr>
            <w:noProof/>
            <w:webHidden/>
          </w:rPr>
          <w:t>11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61" w:history="1">
        <w:r w:rsidR="00A67B0E" w:rsidRPr="00773750">
          <w:rPr>
            <w:rStyle w:val="Hyperlink"/>
            <w:noProof/>
          </w:rPr>
          <w:t>7.2.3.1 Implementation Plan for Exam Management Module</w:t>
        </w:r>
        <w:r w:rsidR="00A67B0E">
          <w:rPr>
            <w:noProof/>
            <w:webHidden/>
          </w:rPr>
          <w:tab/>
        </w:r>
        <w:r w:rsidR="00A67B0E">
          <w:rPr>
            <w:noProof/>
            <w:webHidden/>
          </w:rPr>
          <w:fldChar w:fldCharType="begin"/>
        </w:r>
        <w:r w:rsidR="00A67B0E">
          <w:rPr>
            <w:noProof/>
            <w:webHidden/>
          </w:rPr>
          <w:instrText xml:space="preserve"> PAGEREF _Toc355776961 \h </w:instrText>
        </w:r>
        <w:r w:rsidR="00A67B0E">
          <w:rPr>
            <w:noProof/>
            <w:webHidden/>
          </w:rPr>
        </w:r>
        <w:r w:rsidR="00A67B0E">
          <w:rPr>
            <w:noProof/>
            <w:webHidden/>
          </w:rPr>
          <w:fldChar w:fldCharType="separate"/>
        </w:r>
        <w:r w:rsidR="00CA15A5">
          <w:rPr>
            <w:noProof/>
            <w:webHidden/>
          </w:rPr>
          <w:t>11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62" w:history="1">
        <w:r w:rsidR="00A67B0E" w:rsidRPr="00773750">
          <w:rPr>
            <w:rStyle w:val="Hyperlink"/>
            <w:noProof/>
          </w:rPr>
          <w:t>7.2.3.2 Objective</w:t>
        </w:r>
        <w:r w:rsidR="00A67B0E">
          <w:rPr>
            <w:noProof/>
            <w:webHidden/>
          </w:rPr>
          <w:tab/>
        </w:r>
        <w:r w:rsidR="00A67B0E">
          <w:rPr>
            <w:noProof/>
            <w:webHidden/>
          </w:rPr>
          <w:fldChar w:fldCharType="begin"/>
        </w:r>
        <w:r w:rsidR="00A67B0E">
          <w:rPr>
            <w:noProof/>
            <w:webHidden/>
          </w:rPr>
          <w:instrText xml:space="preserve"> PAGEREF _Toc355776962 \h </w:instrText>
        </w:r>
        <w:r w:rsidR="00A67B0E">
          <w:rPr>
            <w:noProof/>
            <w:webHidden/>
          </w:rPr>
        </w:r>
        <w:r w:rsidR="00A67B0E">
          <w:rPr>
            <w:noProof/>
            <w:webHidden/>
          </w:rPr>
          <w:fldChar w:fldCharType="separate"/>
        </w:r>
        <w:r w:rsidR="00CA15A5">
          <w:rPr>
            <w:noProof/>
            <w:webHidden/>
          </w:rPr>
          <w:t>11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63" w:history="1">
        <w:r w:rsidR="00A67B0E" w:rsidRPr="00773750">
          <w:rPr>
            <w:rStyle w:val="Hyperlink"/>
            <w:noProof/>
          </w:rPr>
          <w:t>7.2.3.3 Description with task ID</w:t>
        </w:r>
        <w:r w:rsidR="00A67B0E">
          <w:rPr>
            <w:noProof/>
            <w:webHidden/>
          </w:rPr>
          <w:tab/>
        </w:r>
        <w:r w:rsidR="00A67B0E">
          <w:rPr>
            <w:noProof/>
            <w:webHidden/>
          </w:rPr>
          <w:fldChar w:fldCharType="begin"/>
        </w:r>
        <w:r w:rsidR="00A67B0E">
          <w:rPr>
            <w:noProof/>
            <w:webHidden/>
          </w:rPr>
          <w:instrText xml:space="preserve"> PAGEREF _Toc355776963 \h </w:instrText>
        </w:r>
        <w:r w:rsidR="00A67B0E">
          <w:rPr>
            <w:noProof/>
            <w:webHidden/>
          </w:rPr>
        </w:r>
        <w:r w:rsidR="00A67B0E">
          <w:rPr>
            <w:noProof/>
            <w:webHidden/>
          </w:rPr>
          <w:fldChar w:fldCharType="separate"/>
        </w:r>
        <w:r w:rsidR="00CA15A5">
          <w:rPr>
            <w:noProof/>
            <w:webHidden/>
          </w:rPr>
          <w:t>118</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64" w:history="1">
        <w:r w:rsidR="00A67B0E" w:rsidRPr="00773750">
          <w:rPr>
            <w:rStyle w:val="Hyperlink"/>
            <w:noProof/>
          </w:rPr>
          <w:t>7.2.3.4 Problems Faced and hard Tasks</w:t>
        </w:r>
        <w:r w:rsidR="00A67B0E">
          <w:rPr>
            <w:noProof/>
            <w:webHidden/>
          </w:rPr>
          <w:tab/>
        </w:r>
        <w:r w:rsidR="00A67B0E">
          <w:rPr>
            <w:noProof/>
            <w:webHidden/>
          </w:rPr>
          <w:fldChar w:fldCharType="begin"/>
        </w:r>
        <w:r w:rsidR="00A67B0E">
          <w:rPr>
            <w:noProof/>
            <w:webHidden/>
          </w:rPr>
          <w:instrText xml:space="preserve"> PAGEREF _Toc355776964 \h </w:instrText>
        </w:r>
        <w:r w:rsidR="00A67B0E">
          <w:rPr>
            <w:noProof/>
            <w:webHidden/>
          </w:rPr>
        </w:r>
        <w:r w:rsidR="00A67B0E">
          <w:rPr>
            <w:noProof/>
            <w:webHidden/>
          </w:rPr>
          <w:fldChar w:fldCharType="separate"/>
        </w:r>
        <w:r w:rsidR="00CA15A5">
          <w:rPr>
            <w:noProof/>
            <w:webHidden/>
          </w:rPr>
          <w:t>120</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65" w:history="1">
        <w:r w:rsidR="00A67B0E" w:rsidRPr="00773750">
          <w:rPr>
            <w:rStyle w:val="Hyperlink"/>
            <w:noProof/>
          </w:rPr>
          <w:t>7.2.4 Implementation of Mobile Management Module</w:t>
        </w:r>
        <w:r w:rsidR="00A67B0E">
          <w:rPr>
            <w:noProof/>
            <w:webHidden/>
          </w:rPr>
          <w:tab/>
        </w:r>
        <w:r w:rsidR="00A67B0E">
          <w:rPr>
            <w:noProof/>
            <w:webHidden/>
          </w:rPr>
          <w:fldChar w:fldCharType="begin"/>
        </w:r>
        <w:r w:rsidR="00A67B0E">
          <w:rPr>
            <w:noProof/>
            <w:webHidden/>
          </w:rPr>
          <w:instrText xml:space="preserve"> PAGEREF _Toc355776965 \h </w:instrText>
        </w:r>
        <w:r w:rsidR="00A67B0E">
          <w:rPr>
            <w:noProof/>
            <w:webHidden/>
          </w:rPr>
        </w:r>
        <w:r w:rsidR="00A67B0E">
          <w:rPr>
            <w:noProof/>
            <w:webHidden/>
          </w:rPr>
          <w:fldChar w:fldCharType="separate"/>
        </w:r>
        <w:r w:rsidR="00CA15A5">
          <w:rPr>
            <w:noProof/>
            <w:webHidden/>
          </w:rPr>
          <w:t>121</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66" w:history="1">
        <w:r w:rsidR="00A67B0E" w:rsidRPr="00773750">
          <w:rPr>
            <w:rStyle w:val="Hyperlink"/>
            <w:noProof/>
          </w:rPr>
          <w:t>7.2.4.1 Implementation Plan for Mobile  Management Module</w:t>
        </w:r>
        <w:r w:rsidR="00A67B0E">
          <w:rPr>
            <w:noProof/>
            <w:webHidden/>
          </w:rPr>
          <w:tab/>
        </w:r>
        <w:r w:rsidR="00A67B0E">
          <w:rPr>
            <w:noProof/>
            <w:webHidden/>
          </w:rPr>
          <w:fldChar w:fldCharType="begin"/>
        </w:r>
        <w:r w:rsidR="00A67B0E">
          <w:rPr>
            <w:noProof/>
            <w:webHidden/>
          </w:rPr>
          <w:instrText xml:space="preserve"> PAGEREF _Toc355776966 \h </w:instrText>
        </w:r>
        <w:r w:rsidR="00A67B0E">
          <w:rPr>
            <w:noProof/>
            <w:webHidden/>
          </w:rPr>
        </w:r>
        <w:r w:rsidR="00A67B0E">
          <w:rPr>
            <w:noProof/>
            <w:webHidden/>
          </w:rPr>
          <w:fldChar w:fldCharType="separate"/>
        </w:r>
        <w:r w:rsidR="00CA15A5">
          <w:rPr>
            <w:noProof/>
            <w:webHidden/>
          </w:rPr>
          <w:t>121</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67" w:history="1">
        <w:r w:rsidR="00A67B0E" w:rsidRPr="00773750">
          <w:rPr>
            <w:rStyle w:val="Hyperlink"/>
            <w:noProof/>
          </w:rPr>
          <w:t>7.2.4.2 Objective</w:t>
        </w:r>
        <w:r w:rsidR="00A67B0E">
          <w:rPr>
            <w:noProof/>
            <w:webHidden/>
          </w:rPr>
          <w:tab/>
        </w:r>
        <w:r w:rsidR="00A67B0E">
          <w:rPr>
            <w:noProof/>
            <w:webHidden/>
          </w:rPr>
          <w:fldChar w:fldCharType="begin"/>
        </w:r>
        <w:r w:rsidR="00A67B0E">
          <w:rPr>
            <w:noProof/>
            <w:webHidden/>
          </w:rPr>
          <w:instrText xml:space="preserve"> PAGEREF _Toc355776967 \h </w:instrText>
        </w:r>
        <w:r w:rsidR="00A67B0E">
          <w:rPr>
            <w:noProof/>
            <w:webHidden/>
          </w:rPr>
        </w:r>
        <w:r w:rsidR="00A67B0E">
          <w:rPr>
            <w:noProof/>
            <w:webHidden/>
          </w:rPr>
          <w:fldChar w:fldCharType="separate"/>
        </w:r>
        <w:r w:rsidR="00CA15A5">
          <w:rPr>
            <w:noProof/>
            <w:webHidden/>
          </w:rPr>
          <w:t>121</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68" w:history="1">
        <w:r w:rsidR="00A67B0E" w:rsidRPr="00773750">
          <w:rPr>
            <w:rStyle w:val="Hyperlink"/>
            <w:noProof/>
          </w:rPr>
          <w:t>7.2.4.3 Description with task ID</w:t>
        </w:r>
        <w:r w:rsidR="00A67B0E">
          <w:rPr>
            <w:noProof/>
            <w:webHidden/>
          </w:rPr>
          <w:tab/>
        </w:r>
        <w:r w:rsidR="00A67B0E">
          <w:rPr>
            <w:noProof/>
            <w:webHidden/>
          </w:rPr>
          <w:fldChar w:fldCharType="begin"/>
        </w:r>
        <w:r w:rsidR="00A67B0E">
          <w:rPr>
            <w:noProof/>
            <w:webHidden/>
          </w:rPr>
          <w:instrText xml:space="preserve"> PAGEREF _Toc355776968 \h </w:instrText>
        </w:r>
        <w:r w:rsidR="00A67B0E">
          <w:rPr>
            <w:noProof/>
            <w:webHidden/>
          </w:rPr>
        </w:r>
        <w:r w:rsidR="00A67B0E">
          <w:rPr>
            <w:noProof/>
            <w:webHidden/>
          </w:rPr>
          <w:fldChar w:fldCharType="separate"/>
        </w:r>
        <w:r w:rsidR="00CA15A5">
          <w:rPr>
            <w:noProof/>
            <w:webHidden/>
          </w:rPr>
          <w:t>12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69" w:history="1">
        <w:r w:rsidR="00A67B0E" w:rsidRPr="00773750">
          <w:rPr>
            <w:rStyle w:val="Hyperlink"/>
            <w:noProof/>
          </w:rPr>
          <w:t>7.3 Problems Faced and hard Tasks</w:t>
        </w:r>
        <w:r w:rsidR="00A67B0E">
          <w:rPr>
            <w:noProof/>
            <w:webHidden/>
          </w:rPr>
          <w:tab/>
        </w:r>
        <w:r w:rsidR="00A67B0E">
          <w:rPr>
            <w:noProof/>
            <w:webHidden/>
          </w:rPr>
          <w:fldChar w:fldCharType="begin"/>
        </w:r>
        <w:r w:rsidR="00A67B0E">
          <w:rPr>
            <w:noProof/>
            <w:webHidden/>
          </w:rPr>
          <w:instrText xml:space="preserve"> PAGEREF _Toc355776969 \h </w:instrText>
        </w:r>
        <w:r w:rsidR="00A67B0E">
          <w:rPr>
            <w:noProof/>
            <w:webHidden/>
          </w:rPr>
        </w:r>
        <w:r w:rsidR="00A67B0E">
          <w:rPr>
            <w:noProof/>
            <w:webHidden/>
          </w:rPr>
          <w:fldChar w:fldCharType="separate"/>
        </w:r>
        <w:r w:rsidR="00CA15A5">
          <w:rPr>
            <w:noProof/>
            <w:webHidden/>
          </w:rPr>
          <w:t>123</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70" w:history="1">
        <w:r w:rsidR="00A67B0E" w:rsidRPr="00773750">
          <w:rPr>
            <w:rStyle w:val="Hyperlink"/>
            <w:noProof/>
          </w:rPr>
          <w:t>7.4 Technical utilities</w:t>
        </w:r>
        <w:r w:rsidR="00A67B0E">
          <w:rPr>
            <w:noProof/>
            <w:webHidden/>
          </w:rPr>
          <w:tab/>
        </w:r>
        <w:r w:rsidR="00A67B0E">
          <w:rPr>
            <w:noProof/>
            <w:webHidden/>
          </w:rPr>
          <w:fldChar w:fldCharType="begin"/>
        </w:r>
        <w:r w:rsidR="00A67B0E">
          <w:rPr>
            <w:noProof/>
            <w:webHidden/>
          </w:rPr>
          <w:instrText xml:space="preserve"> PAGEREF _Toc355776970 \h </w:instrText>
        </w:r>
        <w:r w:rsidR="00A67B0E">
          <w:rPr>
            <w:noProof/>
            <w:webHidden/>
          </w:rPr>
        </w:r>
        <w:r w:rsidR="00A67B0E">
          <w:rPr>
            <w:noProof/>
            <w:webHidden/>
          </w:rPr>
          <w:fldChar w:fldCharType="separate"/>
        </w:r>
        <w:r w:rsidR="00CA15A5">
          <w:rPr>
            <w:noProof/>
            <w:webHidden/>
          </w:rPr>
          <w:t>12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71" w:history="1">
        <w:r w:rsidR="00A67B0E" w:rsidRPr="00773750">
          <w:rPr>
            <w:rStyle w:val="Hyperlink"/>
            <w:noProof/>
          </w:rPr>
          <w:t>7.4.1 Memory Utilization</w:t>
        </w:r>
        <w:r w:rsidR="00A67B0E">
          <w:rPr>
            <w:noProof/>
            <w:webHidden/>
          </w:rPr>
          <w:tab/>
        </w:r>
        <w:r w:rsidR="00A67B0E">
          <w:rPr>
            <w:noProof/>
            <w:webHidden/>
          </w:rPr>
          <w:fldChar w:fldCharType="begin"/>
        </w:r>
        <w:r w:rsidR="00A67B0E">
          <w:rPr>
            <w:noProof/>
            <w:webHidden/>
          </w:rPr>
          <w:instrText xml:space="preserve"> PAGEREF _Toc355776971 \h </w:instrText>
        </w:r>
        <w:r w:rsidR="00A67B0E">
          <w:rPr>
            <w:noProof/>
            <w:webHidden/>
          </w:rPr>
        </w:r>
        <w:r w:rsidR="00A67B0E">
          <w:rPr>
            <w:noProof/>
            <w:webHidden/>
          </w:rPr>
          <w:fldChar w:fldCharType="separate"/>
        </w:r>
        <w:r w:rsidR="00CA15A5">
          <w:rPr>
            <w:noProof/>
            <w:webHidden/>
          </w:rPr>
          <w:t>12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72" w:history="1">
        <w:r w:rsidR="00A67B0E" w:rsidRPr="00773750">
          <w:rPr>
            <w:rStyle w:val="Hyperlink"/>
            <w:noProof/>
          </w:rPr>
          <w:t>7.4.2 Performance</w:t>
        </w:r>
        <w:r w:rsidR="00A67B0E">
          <w:rPr>
            <w:noProof/>
            <w:webHidden/>
          </w:rPr>
          <w:tab/>
        </w:r>
        <w:r w:rsidR="00A67B0E">
          <w:rPr>
            <w:noProof/>
            <w:webHidden/>
          </w:rPr>
          <w:fldChar w:fldCharType="begin"/>
        </w:r>
        <w:r w:rsidR="00A67B0E">
          <w:rPr>
            <w:noProof/>
            <w:webHidden/>
          </w:rPr>
          <w:instrText xml:space="preserve"> PAGEREF _Toc355776972 \h </w:instrText>
        </w:r>
        <w:r w:rsidR="00A67B0E">
          <w:rPr>
            <w:noProof/>
            <w:webHidden/>
          </w:rPr>
        </w:r>
        <w:r w:rsidR="00A67B0E">
          <w:rPr>
            <w:noProof/>
            <w:webHidden/>
          </w:rPr>
          <w:fldChar w:fldCharType="separate"/>
        </w:r>
        <w:r w:rsidR="00CA15A5">
          <w:rPr>
            <w:noProof/>
            <w:webHidden/>
          </w:rPr>
          <w:t>12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73" w:history="1">
        <w:r w:rsidR="00A67B0E" w:rsidRPr="00773750">
          <w:rPr>
            <w:rStyle w:val="Hyperlink"/>
            <w:noProof/>
          </w:rPr>
          <w:t>7.4.3 User Interface</w:t>
        </w:r>
        <w:r w:rsidR="00A67B0E">
          <w:rPr>
            <w:noProof/>
            <w:webHidden/>
          </w:rPr>
          <w:tab/>
        </w:r>
        <w:r w:rsidR="00A67B0E">
          <w:rPr>
            <w:noProof/>
            <w:webHidden/>
          </w:rPr>
          <w:fldChar w:fldCharType="begin"/>
        </w:r>
        <w:r w:rsidR="00A67B0E">
          <w:rPr>
            <w:noProof/>
            <w:webHidden/>
          </w:rPr>
          <w:instrText xml:space="preserve"> PAGEREF _Toc355776973 \h </w:instrText>
        </w:r>
        <w:r w:rsidR="00A67B0E">
          <w:rPr>
            <w:noProof/>
            <w:webHidden/>
          </w:rPr>
        </w:r>
        <w:r w:rsidR="00A67B0E">
          <w:rPr>
            <w:noProof/>
            <w:webHidden/>
          </w:rPr>
          <w:fldChar w:fldCharType="separate"/>
        </w:r>
        <w:r w:rsidR="00CA15A5">
          <w:rPr>
            <w:noProof/>
            <w:webHidden/>
          </w:rPr>
          <w:t>125</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74" w:history="1">
        <w:r w:rsidR="00A67B0E" w:rsidRPr="00773750">
          <w:rPr>
            <w:rStyle w:val="Hyperlink"/>
            <w:noProof/>
          </w:rPr>
          <w:t>7.4.4 Naming Convention</w:t>
        </w:r>
        <w:r w:rsidR="00A67B0E">
          <w:rPr>
            <w:noProof/>
            <w:webHidden/>
          </w:rPr>
          <w:tab/>
        </w:r>
        <w:r w:rsidR="00A67B0E">
          <w:rPr>
            <w:noProof/>
            <w:webHidden/>
          </w:rPr>
          <w:fldChar w:fldCharType="begin"/>
        </w:r>
        <w:r w:rsidR="00A67B0E">
          <w:rPr>
            <w:noProof/>
            <w:webHidden/>
          </w:rPr>
          <w:instrText xml:space="preserve"> PAGEREF _Toc355776974 \h </w:instrText>
        </w:r>
        <w:r w:rsidR="00A67B0E">
          <w:rPr>
            <w:noProof/>
            <w:webHidden/>
          </w:rPr>
        </w:r>
        <w:r w:rsidR="00A67B0E">
          <w:rPr>
            <w:noProof/>
            <w:webHidden/>
          </w:rPr>
          <w:fldChar w:fldCharType="separate"/>
        </w:r>
        <w:r w:rsidR="00CA15A5">
          <w:rPr>
            <w:noProof/>
            <w:webHidden/>
          </w:rPr>
          <w:t>12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75" w:history="1">
        <w:r w:rsidR="00A67B0E" w:rsidRPr="00773750">
          <w:rPr>
            <w:rStyle w:val="Hyperlink"/>
            <w:noProof/>
          </w:rPr>
          <w:t>7.4.5 Comments</w:t>
        </w:r>
        <w:r w:rsidR="00A67B0E">
          <w:rPr>
            <w:noProof/>
            <w:webHidden/>
          </w:rPr>
          <w:tab/>
        </w:r>
        <w:r w:rsidR="00A67B0E">
          <w:rPr>
            <w:noProof/>
            <w:webHidden/>
          </w:rPr>
          <w:fldChar w:fldCharType="begin"/>
        </w:r>
        <w:r w:rsidR="00A67B0E">
          <w:rPr>
            <w:noProof/>
            <w:webHidden/>
          </w:rPr>
          <w:instrText xml:space="preserve"> PAGEREF _Toc355776975 \h </w:instrText>
        </w:r>
        <w:r w:rsidR="00A67B0E">
          <w:rPr>
            <w:noProof/>
            <w:webHidden/>
          </w:rPr>
        </w:r>
        <w:r w:rsidR="00A67B0E">
          <w:rPr>
            <w:noProof/>
            <w:webHidden/>
          </w:rPr>
          <w:fldChar w:fldCharType="separate"/>
        </w:r>
        <w:r w:rsidR="00CA15A5">
          <w:rPr>
            <w:noProof/>
            <w:webHidden/>
          </w:rPr>
          <w:t>126</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76" w:history="1">
        <w:r w:rsidR="00A67B0E" w:rsidRPr="00773750">
          <w:rPr>
            <w:rStyle w:val="Hyperlink"/>
            <w:noProof/>
          </w:rPr>
          <w:t>7.4.6 Validations</w:t>
        </w:r>
        <w:r w:rsidR="00A67B0E">
          <w:rPr>
            <w:noProof/>
            <w:webHidden/>
          </w:rPr>
          <w:tab/>
        </w:r>
        <w:r w:rsidR="00A67B0E">
          <w:rPr>
            <w:noProof/>
            <w:webHidden/>
          </w:rPr>
          <w:fldChar w:fldCharType="begin"/>
        </w:r>
        <w:r w:rsidR="00A67B0E">
          <w:rPr>
            <w:noProof/>
            <w:webHidden/>
          </w:rPr>
          <w:instrText xml:space="preserve"> PAGEREF _Toc355776976 \h </w:instrText>
        </w:r>
        <w:r w:rsidR="00A67B0E">
          <w:rPr>
            <w:noProof/>
            <w:webHidden/>
          </w:rPr>
        </w:r>
        <w:r w:rsidR="00A67B0E">
          <w:rPr>
            <w:noProof/>
            <w:webHidden/>
          </w:rPr>
          <w:fldChar w:fldCharType="separate"/>
        </w:r>
        <w:r w:rsidR="00CA15A5">
          <w:rPr>
            <w:noProof/>
            <w:webHidden/>
          </w:rPr>
          <w:t>126</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77" w:history="1">
        <w:r w:rsidR="00A67B0E" w:rsidRPr="00773750">
          <w:rPr>
            <w:rStyle w:val="Hyperlink"/>
            <w:noProof/>
          </w:rPr>
          <w:t>7.4.6.1 Input Validations</w:t>
        </w:r>
        <w:r w:rsidR="00A67B0E">
          <w:rPr>
            <w:noProof/>
            <w:webHidden/>
          </w:rPr>
          <w:tab/>
        </w:r>
        <w:r w:rsidR="00A67B0E">
          <w:rPr>
            <w:noProof/>
            <w:webHidden/>
          </w:rPr>
          <w:fldChar w:fldCharType="begin"/>
        </w:r>
        <w:r w:rsidR="00A67B0E">
          <w:rPr>
            <w:noProof/>
            <w:webHidden/>
          </w:rPr>
          <w:instrText xml:space="preserve"> PAGEREF _Toc355776977 \h </w:instrText>
        </w:r>
        <w:r w:rsidR="00A67B0E">
          <w:rPr>
            <w:noProof/>
            <w:webHidden/>
          </w:rPr>
        </w:r>
        <w:r w:rsidR="00A67B0E">
          <w:rPr>
            <w:noProof/>
            <w:webHidden/>
          </w:rPr>
          <w:fldChar w:fldCharType="separate"/>
        </w:r>
        <w:r w:rsidR="00CA15A5">
          <w:rPr>
            <w:noProof/>
            <w:webHidden/>
          </w:rPr>
          <w:t>126</w:t>
        </w:r>
        <w:r w:rsidR="00A67B0E">
          <w:rPr>
            <w:noProof/>
            <w:webHidden/>
          </w:rPr>
          <w:fldChar w:fldCharType="end"/>
        </w:r>
      </w:hyperlink>
    </w:p>
    <w:p w:rsidR="00A67B0E" w:rsidRDefault="00403A6B">
      <w:pPr>
        <w:pStyle w:val="TOC4"/>
        <w:tabs>
          <w:tab w:val="right" w:leader="dot" w:pos="9017"/>
        </w:tabs>
        <w:rPr>
          <w:rFonts w:eastAsiaTheme="minorEastAsia"/>
          <w:noProof/>
          <w:sz w:val="22"/>
          <w:szCs w:val="22"/>
        </w:rPr>
      </w:pPr>
      <w:hyperlink w:anchor="_Toc355776978" w:history="1">
        <w:r w:rsidR="00A67B0E" w:rsidRPr="00773750">
          <w:rPr>
            <w:rStyle w:val="Hyperlink"/>
            <w:noProof/>
          </w:rPr>
          <w:t>7.4.6.2 Data Validations</w:t>
        </w:r>
        <w:r w:rsidR="00A67B0E">
          <w:rPr>
            <w:noProof/>
            <w:webHidden/>
          </w:rPr>
          <w:tab/>
        </w:r>
        <w:r w:rsidR="00A67B0E">
          <w:rPr>
            <w:noProof/>
            <w:webHidden/>
          </w:rPr>
          <w:fldChar w:fldCharType="begin"/>
        </w:r>
        <w:r w:rsidR="00A67B0E">
          <w:rPr>
            <w:noProof/>
            <w:webHidden/>
          </w:rPr>
          <w:instrText xml:space="preserve"> PAGEREF _Toc355776978 \h </w:instrText>
        </w:r>
        <w:r w:rsidR="00A67B0E">
          <w:rPr>
            <w:noProof/>
            <w:webHidden/>
          </w:rPr>
        </w:r>
        <w:r w:rsidR="00A67B0E">
          <w:rPr>
            <w:noProof/>
            <w:webHidden/>
          </w:rPr>
          <w:fldChar w:fldCharType="separate"/>
        </w:r>
        <w:r w:rsidR="00CA15A5">
          <w:rPr>
            <w:noProof/>
            <w:webHidden/>
          </w:rPr>
          <w:t>127</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79" w:history="1">
        <w:r w:rsidR="00A67B0E" w:rsidRPr="00773750">
          <w:rPr>
            <w:rStyle w:val="Hyperlink"/>
            <w:noProof/>
          </w:rPr>
          <w:t>7.5 User Manual for website</w:t>
        </w:r>
        <w:r w:rsidR="00A67B0E">
          <w:rPr>
            <w:noProof/>
            <w:webHidden/>
          </w:rPr>
          <w:tab/>
        </w:r>
        <w:r w:rsidR="00A67B0E">
          <w:rPr>
            <w:noProof/>
            <w:webHidden/>
          </w:rPr>
          <w:fldChar w:fldCharType="begin"/>
        </w:r>
        <w:r w:rsidR="00A67B0E">
          <w:rPr>
            <w:noProof/>
            <w:webHidden/>
          </w:rPr>
          <w:instrText xml:space="preserve"> PAGEREF _Toc355776979 \h </w:instrText>
        </w:r>
        <w:r w:rsidR="00A67B0E">
          <w:rPr>
            <w:noProof/>
            <w:webHidden/>
          </w:rPr>
        </w:r>
        <w:r w:rsidR="00A67B0E">
          <w:rPr>
            <w:noProof/>
            <w:webHidden/>
          </w:rPr>
          <w:fldChar w:fldCharType="separate"/>
        </w:r>
        <w:r w:rsidR="00CA15A5">
          <w:rPr>
            <w:noProof/>
            <w:webHidden/>
          </w:rPr>
          <w:t>128</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80" w:history="1">
        <w:r w:rsidR="00A67B0E" w:rsidRPr="00773750">
          <w:rPr>
            <w:rStyle w:val="Hyperlink"/>
            <w:noProof/>
          </w:rPr>
          <w:t>7.4 Technical Manual</w:t>
        </w:r>
        <w:r w:rsidR="00A67B0E">
          <w:rPr>
            <w:noProof/>
            <w:webHidden/>
          </w:rPr>
          <w:tab/>
        </w:r>
        <w:r w:rsidR="00A67B0E">
          <w:rPr>
            <w:noProof/>
            <w:webHidden/>
          </w:rPr>
          <w:fldChar w:fldCharType="begin"/>
        </w:r>
        <w:r w:rsidR="00A67B0E">
          <w:rPr>
            <w:noProof/>
            <w:webHidden/>
          </w:rPr>
          <w:instrText xml:space="preserve"> PAGEREF _Toc355776980 \h </w:instrText>
        </w:r>
        <w:r w:rsidR="00A67B0E">
          <w:rPr>
            <w:noProof/>
            <w:webHidden/>
          </w:rPr>
        </w:r>
        <w:r w:rsidR="00A67B0E">
          <w:rPr>
            <w:noProof/>
            <w:webHidden/>
          </w:rPr>
          <w:fldChar w:fldCharType="separate"/>
        </w:r>
        <w:r w:rsidR="00CA15A5">
          <w:rPr>
            <w:noProof/>
            <w:webHidden/>
          </w:rPr>
          <w:t>14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81" w:history="1">
        <w:r w:rsidR="00A67B0E" w:rsidRPr="00773750">
          <w:rPr>
            <w:rStyle w:val="Hyperlink"/>
            <w:noProof/>
          </w:rPr>
          <w:t>7.4.1 Technical Manual for Web Application</w:t>
        </w:r>
        <w:r w:rsidR="00A67B0E">
          <w:rPr>
            <w:noProof/>
            <w:webHidden/>
          </w:rPr>
          <w:tab/>
        </w:r>
        <w:r w:rsidR="00A67B0E">
          <w:rPr>
            <w:noProof/>
            <w:webHidden/>
          </w:rPr>
          <w:fldChar w:fldCharType="begin"/>
        </w:r>
        <w:r w:rsidR="00A67B0E">
          <w:rPr>
            <w:noProof/>
            <w:webHidden/>
          </w:rPr>
          <w:instrText xml:space="preserve"> PAGEREF _Toc355776981 \h </w:instrText>
        </w:r>
        <w:r w:rsidR="00A67B0E">
          <w:rPr>
            <w:noProof/>
            <w:webHidden/>
          </w:rPr>
        </w:r>
        <w:r w:rsidR="00A67B0E">
          <w:rPr>
            <w:noProof/>
            <w:webHidden/>
          </w:rPr>
          <w:fldChar w:fldCharType="separate"/>
        </w:r>
        <w:r w:rsidR="00CA15A5">
          <w:rPr>
            <w:noProof/>
            <w:webHidden/>
          </w:rPr>
          <w:t>143</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82" w:history="1">
        <w:r w:rsidR="00A67B0E" w:rsidRPr="00773750">
          <w:rPr>
            <w:rStyle w:val="Hyperlink"/>
            <w:noProof/>
          </w:rPr>
          <w:t>7.4.2 Technical Manual for mobile</w:t>
        </w:r>
        <w:r w:rsidR="00A67B0E">
          <w:rPr>
            <w:noProof/>
            <w:webHidden/>
          </w:rPr>
          <w:tab/>
        </w:r>
        <w:r w:rsidR="00A67B0E">
          <w:rPr>
            <w:noProof/>
            <w:webHidden/>
          </w:rPr>
          <w:fldChar w:fldCharType="begin"/>
        </w:r>
        <w:r w:rsidR="00A67B0E">
          <w:rPr>
            <w:noProof/>
            <w:webHidden/>
          </w:rPr>
          <w:instrText xml:space="preserve"> PAGEREF _Toc355776982 \h </w:instrText>
        </w:r>
        <w:r w:rsidR="00A67B0E">
          <w:rPr>
            <w:noProof/>
            <w:webHidden/>
          </w:rPr>
        </w:r>
        <w:r w:rsidR="00A67B0E">
          <w:rPr>
            <w:noProof/>
            <w:webHidden/>
          </w:rPr>
          <w:fldChar w:fldCharType="separate"/>
        </w:r>
        <w:r w:rsidR="00CA15A5">
          <w:rPr>
            <w:noProof/>
            <w:webHidden/>
          </w:rPr>
          <w:t>146</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83" w:history="1">
        <w:r w:rsidR="00A67B0E" w:rsidRPr="00773750">
          <w:rPr>
            <w:rStyle w:val="Hyperlink"/>
            <w:noProof/>
          </w:rPr>
          <w:t>7.5 Conclusion</w:t>
        </w:r>
        <w:r w:rsidR="00A67B0E">
          <w:rPr>
            <w:noProof/>
            <w:webHidden/>
          </w:rPr>
          <w:tab/>
        </w:r>
        <w:r w:rsidR="00A67B0E">
          <w:rPr>
            <w:noProof/>
            <w:webHidden/>
          </w:rPr>
          <w:fldChar w:fldCharType="begin"/>
        </w:r>
        <w:r w:rsidR="00A67B0E">
          <w:rPr>
            <w:noProof/>
            <w:webHidden/>
          </w:rPr>
          <w:instrText xml:space="preserve"> PAGEREF _Toc355776983 \h </w:instrText>
        </w:r>
        <w:r w:rsidR="00A67B0E">
          <w:rPr>
            <w:noProof/>
            <w:webHidden/>
          </w:rPr>
        </w:r>
        <w:r w:rsidR="00A67B0E">
          <w:rPr>
            <w:noProof/>
            <w:webHidden/>
          </w:rPr>
          <w:fldChar w:fldCharType="separate"/>
        </w:r>
        <w:r w:rsidR="00CA15A5">
          <w:rPr>
            <w:noProof/>
            <w:webHidden/>
          </w:rPr>
          <w:t>148</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984" w:history="1">
        <w:r w:rsidR="00A67B0E" w:rsidRPr="00773750">
          <w:rPr>
            <w:rStyle w:val="Hyperlink"/>
            <w:rFonts w:ascii="Times New Roman" w:hAnsi="Times New Roman" w:cs="Times New Roman"/>
            <w:noProof/>
          </w:rPr>
          <w:t>8. Testing</w:t>
        </w:r>
        <w:r w:rsidR="00A67B0E">
          <w:rPr>
            <w:noProof/>
            <w:webHidden/>
          </w:rPr>
          <w:tab/>
        </w:r>
        <w:r w:rsidR="00A67B0E">
          <w:rPr>
            <w:noProof/>
            <w:webHidden/>
          </w:rPr>
          <w:fldChar w:fldCharType="begin"/>
        </w:r>
        <w:r w:rsidR="00A67B0E">
          <w:rPr>
            <w:noProof/>
            <w:webHidden/>
          </w:rPr>
          <w:instrText xml:space="preserve"> PAGEREF _Toc355776984 \h </w:instrText>
        </w:r>
        <w:r w:rsidR="00A67B0E">
          <w:rPr>
            <w:noProof/>
            <w:webHidden/>
          </w:rPr>
        </w:r>
        <w:r w:rsidR="00A67B0E">
          <w:rPr>
            <w:noProof/>
            <w:webHidden/>
          </w:rPr>
          <w:fldChar w:fldCharType="separate"/>
        </w:r>
        <w:r w:rsidR="00CA15A5">
          <w:rPr>
            <w:noProof/>
            <w:webHidden/>
          </w:rPr>
          <w:t>149</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85" w:history="1">
        <w:r w:rsidR="00A67B0E" w:rsidRPr="00773750">
          <w:rPr>
            <w:rStyle w:val="Hyperlink"/>
            <w:noProof/>
          </w:rPr>
          <w:t>8.1 Test Plan</w:t>
        </w:r>
        <w:r w:rsidR="00A67B0E">
          <w:rPr>
            <w:noProof/>
            <w:webHidden/>
          </w:rPr>
          <w:tab/>
        </w:r>
        <w:r w:rsidR="00A67B0E">
          <w:rPr>
            <w:noProof/>
            <w:webHidden/>
          </w:rPr>
          <w:fldChar w:fldCharType="begin"/>
        </w:r>
        <w:r w:rsidR="00A67B0E">
          <w:rPr>
            <w:noProof/>
            <w:webHidden/>
          </w:rPr>
          <w:instrText xml:space="preserve"> PAGEREF _Toc355776985 \h </w:instrText>
        </w:r>
        <w:r w:rsidR="00A67B0E">
          <w:rPr>
            <w:noProof/>
            <w:webHidden/>
          </w:rPr>
        </w:r>
        <w:r w:rsidR="00A67B0E">
          <w:rPr>
            <w:noProof/>
            <w:webHidden/>
          </w:rPr>
          <w:fldChar w:fldCharType="separate"/>
        </w:r>
        <w:r w:rsidR="00CA15A5">
          <w:rPr>
            <w:noProof/>
            <w:webHidden/>
          </w:rPr>
          <w:t>149</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86" w:history="1">
        <w:r w:rsidR="00A67B0E" w:rsidRPr="00773750">
          <w:rPr>
            <w:rStyle w:val="Hyperlink"/>
            <w:noProof/>
          </w:rPr>
          <w:t>8.2 test Plan</w:t>
        </w:r>
        <w:r w:rsidR="00A67B0E">
          <w:rPr>
            <w:noProof/>
            <w:webHidden/>
          </w:rPr>
          <w:tab/>
        </w:r>
        <w:r w:rsidR="00A67B0E">
          <w:rPr>
            <w:noProof/>
            <w:webHidden/>
          </w:rPr>
          <w:fldChar w:fldCharType="begin"/>
        </w:r>
        <w:r w:rsidR="00A67B0E">
          <w:rPr>
            <w:noProof/>
            <w:webHidden/>
          </w:rPr>
          <w:instrText xml:space="preserve"> PAGEREF _Toc355776986 \h </w:instrText>
        </w:r>
        <w:r w:rsidR="00A67B0E">
          <w:rPr>
            <w:noProof/>
            <w:webHidden/>
          </w:rPr>
        </w:r>
        <w:r w:rsidR="00A67B0E">
          <w:rPr>
            <w:noProof/>
            <w:webHidden/>
          </w:rPr>
          <w:fldChar w:fldCharType="separate"/>
        </w:r>
        <w:r w:rsidR="00CA15A5">
          <w:rPr>
            <w:noProof/>
            <w:webHidden/>
          </w:rPr>
          <w:t>14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6987" w:history="1">
        <w:r w:rsidR="00A67B0E" w:rsidRPr="00773750">
          <w:rPr>
            <w:rStyle w:val="Hyperlink"/>
            <w:noProof/>
          </w:rPr>
          <w:t>8.3 Test Duration</w:t>
        </w:r>
        <w:r w:rsidR="00A67B0E">
          <w:rPr>
            <w:noProof/>
            <w:webHidden/>
          </w:rPr>
          <w:tab/>
        </w:r>
        <w:r w:rsidR="00A67B0E">
          <w:rPr>
            <w:noProof/>
            <w:webHidden/>
          </w:rPr>
          <w:fldChar w:fldCharType="begin"/>
        </w:r>
        <w:r w:rsidR="00A67B0E">
          <w:rPr>
            <w:noProof/>
            <w:webHidden/>
          </w:rPr>
          <w:instrText xml:space="preserve"> PAGEREF _Toc355776987 \h </w:instrText>
        </w:r>
        <w:r w:rsidR="00A67B0E">
          <w:rPr>
            <w:noProof/>
            <w:webHidden/>
          </w:rPr>
        </w:r>
        <w:r w:rsidR="00A67B0E">
          <w:rPr>
            <w:noProof/>
            <w:webHidden/>
          </w:rPr>
          <w:fldChar w:fldCharType="separate"/>
        </w:r>
        <w:r w:rsidR="00CA15A5">
          <w:rPr>
            <w:noProof/>
            <w:webHidden/>
          </w:rPr>
          <w:t>15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88" w:history="1">
        <w:r w:rsidR="00A67B0E" w:rsidRPr="00773750">
          <w:rPr>
            <w:rStyle w:val="Hyperlink"/>
            <w:noProof/>
          </w:rPr>
          <w:t>8.4 Unit Testing</w:t>
        </w:r>
        <w:r w:rsidR="00A67B0E">
          <w:rPr>
            <w:noProof/>
            <w:webHidden/>
          </w:rPr>
          <w:tab/>
        </w:r>
        <w:r w:rsidR="00A67B0E">
          <w:rPr>
            <w:noProof/>
            <w:webHidden/>
          </w:rPr>
          <w:fldChar w:fldCharType="begin"/>
        </w:r>
        <w:r w:rsidR="00A67B0E">
          <w:rPr>
            <w:noProof/>
            <w:webHidden/>
          </w:rPr>
          <w:instrText xml:space="preserve"> PAGEREF _Toc355776988 \h </w:instrText>
        </w:r>
        <w:r w:rsidR="00A67B0E">
          <w:rPr>
            <w:noProof/>
            <w:webHidden/>
          </w:rPr>
        </w:r>
        <w:r w:rsidR="00A67B0E">
          <w:rPr>
            <w:noProof/>
            <w:webHidden/>
          </w:rPr>
          <w:fldChar w:fldCharType="separate"/>
        </w:r>
        <w:r w:rsidR="00CA15A5">
          <w:rPr>
            <w:noProof/>
            <w:webHidden/>
          </w:rPr>
          <w:t>15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89" w:history="1">
        <w:r w:rsidR="00A67B0E" w:rsidRPr="00773750">
          <w:rPr>
            <w:rStyle w:val="Hyperlink"/>
            <w:noProof/>
          </w:rPr>
          <w:t>8.5 Integration Testing</w:t>
        </w:r>
        <w:r w:rsidR="00A67B0E">
          <w:rPr>
            <w:noProof/>
            <w:webHidden/>
          </w:rPr>
          <w:tab/>
        </w:r>
        <w:r w:rsidR="00A67B0E">
          <w:rPr>
            <w:noProof/>
            <w:webHidden/>
          </w:rPr>
          <w:fldChar w:fldCharType="begin"/>
        </w:r>
        <w:r w:rsidR="00A67B0E">
          <w:rPr>
            <w:noProof/>
            <w:webHidden/>
          </w:rPr>
          <w:instrText xml:space="preserve"> PAGEREF _Toc355776989 \h </w:instrText>
        </w:r>
        <w:r w:rsidR="00A67B0E">
          <w:rPr>
            <w:noProof/>
            <w:webHidden/>
          </w:rPr>
        </w:r>
        <w:r w:rsidR="00A67B0E">
          <w:rPr>
            <w:noProof/>
            <w:webHidden/>
          </w:rPr>
          <w:fldChar w:fldCharType="separate"/>
        </w:r>
        <w:r w:rsidR="00CA15A5">
          <w:rPr>
            <w:noProof/>
            <w:webHidden/>
          </w:rPr>
          <w:t>159</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0" w:history="1">
        <w:r w:rsidR="00A67B0E" w:rsidRPr="00773750">
          <w:rPr>
            <w:rStyle w:val="Hyperlink"/>
            <w:noProof/>
          </w:rPr>
          <w:t>8.6 Compatibility Testing</w:t>
        </w:r>
        <w:r w:rsidR="00A67B0E">
          <w:rPr>
            <w:noProof/>
            <w:webHidden/>
          </w:rPr>
          <w:tab/>
        </w:r>
        <w:r w:rsidR="00A67B0E">
          <w:rPr>
            <w:noProof/>
            <w:webHidden/>
          </w:rPr>
          <w:fldChar w:fldCharType="begin"/>
        </w:r>
        <w:r w:rsidR="00A67B0E">
          <w:rPr>
            <w:noProof/>
            <w:webHidden/>
          </w:rPr>
          <w:instrText xml:space="preserve"> PAGEREF _Toc355776990 \h </w:instrText>
        </w:r>
        <w:r w:rsidR="00A67B0E">
          <w:rPr>
            <w:noProof/>
            <w:webHidden/>
          </w:rPr>
        </w:r>
        <w:r w:rsidR="00A67B0E">
          <w:rPr>
            <w:noProof/>
            <w:webHidden/>
          </w:rPr>
          <w:fldChar w:fldCharType="separate"/>
        </w:r>
        <w:r w:rsidR="00CA15A5">
          <w:rPr>
            <w:noProof/>
            <w:webHidden/>
          </w:rPr>
          <w:t>164</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1" w:history="1">
        <w:r w:rsidR="00A67B0E" w:rsidRPr="00773750">
          <w:rPr>
            <w:rStyle w:val="Hyperlink"/>
            <w:noProof/>
          </w:rPr>
          <w:t>8.7 Usability Testing</w:t>
        </w:r>
        <w:r w:rsidR="00A67B0E">
          <w:rPr>
            <w:noProof/>
            <w:webHidden/>
          </w:rPr>
          <w:tab/>
        </w:r>
        <w:r w:rsidR="00A67B0E">
          <w:rPr>
            <w:noProof/>
            <w:webHidden/>
          </w:rPr>
          <w:fldChar w:fldCharType="begin"/>
        </w:r>
        <w:r w:rsidR="00A67B0E">
          <w:rPr>
            <w:noProof/>
            <w:webHidden/>
          </w:rPr>
          <w:instrText xml:space="preserve"> PAGEREF _Toc355776991 \h </w:instrText>
        </w:r>
        <w:r w:rsidR="00A67B0E">
          <w:rPr>
            <w:noProof/>
            <w:webHidden/>
          </w:rPr>
        </w:r>
        <w:r w:rsidR="00A67B0E">
          <w:rPr>
            <w:noProof/>
            <w:webHidden/>
          </w:rPr>
          <w:fldChar w:fldCharType="separate"/>
        </w:r>
        <w:r w:rsidR="00CA15A5">
          <w:rPr>
            <w:noProof/>
            <w:webHidden/>
          </w:rPr>
          <w:t>164</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2" w:history="1">
        <w:r w:rsidR="00A67B0E" w:rsidRPr="00773750">
          <w:rPr>
            <w:rStyle w:val="Hyperlink"/>
            <w:noProof/>
          </w:rPr>
          <w:t>8.8 White box Testing</w:t>
        </w:r>
        <w:r w:rsidR="00A67B0E">
          <w:rPr>
            <w:noProof/>
            <w:webHidden/>
          </w:rPr>
          <w:tab/>
        </w:r>
        <w:r w:rsidR="00A67B0E">
          <w:rPr>
            <w:noProof/>
            <w:webHidden/>
          </w:rPr>
          <w:fldChar w:fldCharType="begin"/>
        </w:r>
        <w:r w:rsidR="00A67B0E">
          <w:rPr>
            <w:noProof/>
            <w:webHidden/>
          </w:rPr>
          <w:instrText xml:space="preserve"> PAGEREF _Toc355776992 \h </w:instrText>
        </w:r>
        <w:r w:rsidR="00A67B0E">
          <w:rPr>
            <w:noProof/>
            <w:webHidden/>
          </w:rPr>
        </w:r>
        <w:r w:rsidR="00A67B0E">
          <w:rPr>
            <w:noProof/>
            <w:webHidden/>
          </w:rPr>
          <w:fldChar w:fldCharType="separate"/>
        </w:r>
        <w:r w:rsidR="00CA15A5">
          <w:rPr>
            <w:noProof/>
            <w:webHidden/>
          </w:rPr>
          <w:t>167</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3" w:history="1">
        <w:r w:rsidR="00A67B0E" w:rsidRPr="00773750">
          <w:rPr>
            <w:rStyle w:val="Hyperlink"/>
            <w:noProof/>
          </w:rPr>
          <w:t>8.9 Security Testing</w:t>
        </w:r>
        <w:r w:rsidR="00A67B0E">
          <w:rPr>
            <w:noProof/>
            <w:webHidden/>
          </w:rPr>
          <w:tab/>
        </w:r>
        <w:r w:rsidR="00A67B0E">
          <w:rPr>
            <w:noProof/>
            <w:webHidden/>
          </w:rPr>
          <w:fldChar w:fldCharType="begin"/>
        </w:r>
        <w:r w:rsidR="00A67B0E">
          <w:rPr>
            <w:noProof/>
            <w:webHidden/>
          </w:rPr>
          <w:instrText xml:space="preserve"> PAGEREF _Toc355776993 \h </w:instrText>
        </w:r>
        <w:r w:rsidR="00A67B0E">
          <w:rPr>
            <w:noProof/>
            <w:webHidden/>
          </w:rPr>
        </w:r>
        <w:r w:rsidR="00A67B0E">
          <w:rPr>
            <w:noProof/>
            <w:webHidden/>
          </w:rPr>
          <w:fldChar w:fldCharType="separate"/>
        </w:r>
        <w:r w:rsidR="00CA15A5">
          <w:rPr>
            <w:noProof/>
            <w:webHidden/>
          </w:rPr>
          <w:t>168</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4" w:history="1">
        <w:r w:rsidR="00A67B0E" w:rsidRPr="00773750">
          <w:rPr>
            <w:rStyle w:val="Hyperlink"/>
            <w:noProof/>
          </w:rPr>
          <w:t>8.10 User Acceptance Testing</w:t>
        </w:r>
        <w:r w:rsidR="00A67B0E">
          <w:rPr>
            <w:noProof/>
            <w:webHidden/>
          </w:rPr>
          <w:tab/>
        </w:r>
        <w:r w:rsidR="00A67B0E">
          <w:rPr>
            <w:noProof/>
            <w:webHidden/>
          </w:rPr>
          <w:fldChar w:fldCharType="begin"/>
        </w:r>
        <w:r w:rsidR="00A67B0E">
          <w:rPr>
            <w:noProof/>
            <w:webHidden/>
          </w:rPr>
          <w:instrText xml:space="preserve"> PAGEREF _Toc355776994 \h </w:instrText>
        </w:r>
        <w:r w:rsidR="00A67B0E">
          <w:rPr>
            <w:noProof/>
            <w:webHidden/>
          </w:rPr>
        </w:r>
        <w:r w:rsidR="00A67B0E">
          <w:rPr>
            <w:noProof/>
            <w:webHidden/>
          </w:rPr>
          <w:fldChar w:fldCharType="separate"/>
        </w:r>
        <w:r w:rsidR="00CA15A5">
          <w:rPr>
            <w:noProof/>
            <w:webHidden/>
          </w:rPr>
          <w:t>169</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5" w:history="1">
        <w:r w:rsidR="00A67B0E" w:rsidRPr="00773750">
          <w:rPr>
            <w:rStyle w:val="Hyperlink"/>
            <w:noProof/>
          </w:rPr>
          <w:t>8.11 Testing Summary</w:t>
        </w:r>
        <w:r w:rsidR="00A67B0E">
          <w:rPr>
            <w:noProof/>
            <w:webHidden/>
          </w:rPr>
          <w:tab/>
        </w:r>
        <w:r w:rsidR="00A67B0E">
          <w:rPr>
            <w:noProof/>
            <w:webHidden/>
          </w:rPr>
          <w:fldChar w:fldCharType="begin"/>
        </w:r>
        <w:r w:rsidR="00A67B0E">
          <w:rPr>
            <w:noProof/>
            <w:webHidden/>
          </w:rPr>
          <w:instrText xml:space="preserve"> PAGEREF _Toc355776995 \h </w:instrText>
        </w:r>
        <w:r w:rsidR="00A67B0E">
          <w:rPr>
            <w:noProof/>
            <w:webHidden/>
          </w:rPr>
        </w:r>
        <w:r w:rsidR="00A67B0E">
          <w:rPr>
            <w:noProof/>
            <w:webHidden/>
          </w:rPr>
          <w:fldChar w:fldCharType="separate"/>
        </w:r>
        <w:r w:rsidR="00CA15A5">
          <w:rPr>
            <w:noProof/>
            <w:webHidden/>
          </w:rPr>
          <w:t>170</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6996" w:history="1">
        <w:r w:rsidR="00A67B0E" w:rsidRPr="00773750">
          <w:rPr>
            <w:rStyle w:val="Hyperlink"/>
            <w:noProof/>
          </w:rPr>
          <w:t>9. Critical Evaluation</w:t>
        </w:r>
        <w:r w:rsidR="00A67B0E">
          <w:rPr>
            <w:noProof/>
            <w:webHidden/>
          </w:rPr>
          <w:tab/>
        </w:r>
        <w:r w:rsidR="00A67B0E">
          <w:rPr>
            <w:noProof/>
            <w:webHidden/>
          </w:rPr>
          <w:fldChar w:fldCharType="begin"/>
        </w:r>
        <w:r w:rsidR="00A67B0E">
          <w:rPr>
            <w:noProof/>
            <w:webHidden/>
          </w:rPr>
          <w:instrText xml:space="preserve"> PAGEREF _Toc355776996 \h </w:instrText>
        </w:r>
        <w:r w:rsidR="00A67B0E">
          <w:rPr>
            <w:noProof/>
            <w:webHidden/>
          </w:rPr>
        </w:r>
        <w:r w:rsidR="00A67B0E">
          <w:rPr>
            <w:noProof/>
            <w:webHidden/>
          </w:rPr>
          <w:fldChar w:fldCharType="separate"/>
        </w:r>
        <w:r w:rsidR="00CA15A5">
          <w:rPr>
            <w:noProof/>
            <w:webHidden/>
          </w:rPr>
          <w:t>17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7" w:history="1">
        <w:r w:rsidR="00A67B0E" w:rsidRPr="00773750">
          <w:rPr>
            <w:rStyle w:val="Hyperlink"/>
            <w:noProof/>
          </w:rPr>
          <w:t>9.1 Introduction</w:t>
        </w:r>
        <w:r w:rsidR="00A67B0E">
          <w:rPr>
            <w:noProof/>
            <w:webHidden/>
          </w:rPr>
          <w:tab/>
        </w:r>
        <w:r w:rsidR="00A67B0E">
          <w:rPr>
            <w:noProof/>
            <w:webHidden/>
          </w:rPr>
          <w:fldChar w:fldCharType="begin"/>
        </w:r>
        <w:r w:rsidR="00A67B0E">
          <w:rPr>
            <w:noProof/>
            <w:webHidden/>
          </w:rPr>
          <w:instrText xml:space="preserve"> PAGEREF _Toc355776997 \h </w:instrText>
        </w:r>
        <w:r w:rsidR="00A67B0E">
          <w:rPr>
            <w:noProof/>
            <w:webHidden/>
          </w:rPr>
        </w:r>
        <w:r w:rsidR="00A67B0E">
          <w:rPr>
            <w:noProof/>
            <w:webHidden/>
          </w:rPr>
          <w:fldChar w:fldCharType="separate"/>
        </w:r>
        <w:r w:rsidR="00CA15A5">
          <w:rPr>
            <w:noProof/>
            <w:webHidden/>
          </w:rPr>
          <w:t>17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8" w:history="1">
        <w:r w:rsidR="00A67B0E" w:rsidRPr="00773750">
          <w:rPr>
            <w:rStyle w:val="Hyperlink"/>
            <w:noProof/>
          </w:rPr>
          <w:t>9.2 Comparison with Similar Systems</w:t>
        </w:r>
        <w:r w:rsidR="00A67B0E">
          <w:rPr>
            <w:noProof/>
            <w:webHidden/>
          </w:rPr>
          <w:tab/>
        </w:r>
        <w:r w:rsidR="00A67B0E">
          <w:rPr>
            <w:noProof/>
            <w:webHidden/>
          </w:rPr>
          <w:fldChar w:fldCharType="begin"/>
        </w:r>
        <w:r w:rsidR="00A67B0E">
          <w:rPr>
            <w:noProof/>
            <w:webHidden/>
          </w:rPr>
          <w:instrText xml:space="preserve"> PAGEREF _Toc355776998 \h </w:instrText>
        </w:r>
        <w:r w:rsidR="00A67B0E">
          <w:rPr>
            <w:noProof/>
            <w:webHidden/>
          </w:rPr>
        </w:r>
        <w:r w:rsidR="00A67B0E">
          <w:rPr>
            <w:noProof/>
            <w:webHidden/>
          </w:rPr>
          <w:fldChar w:fldCharType="separate"/>
        </w:r>
        <w:r w:rsidR="00CA15A5">
          <w:rPr>
            <w:noProof/>
            <w:webHidden/>
          </w:rPr>
          <w:t>171</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6999" w:history="1">
        <w:r w:rsidR="00A67B0E" w:rsidRPr="00773750">
          <w:rPr>
            <w:rStyle w:val="Hyperlink"/>
            <w:noProof/>
          </w:rPr>
          <w:t>9.3 Usefulness and benefits of System for targeted users</w:t>
        </w:r>
        <w:r w:rsidR="00A67B0E">
          <w:rPr>
            <w:noProof/>
            <w:webHidden/>
          </w:rPr>
          <w:tab/>
        </w:r>
        <w:r w:rsidR="00A67B0E">
          <w:rPr>
            <w:noProof/>
            <w:webHidden/>
          </w:rPr>
          <w:fldChar w:fldCharType="begin"/>
        </w:r>
        <w:r w:rsidR="00A67B0E">
          <w:rPr>
            <w:noProof/>
            <w:webHidden/>
          </w:rPr>
          <w:instrText xml:space="preserve"> PAGEREF _Toc355776999 \h </w:instrText>
        </w:r>
        <w:r w:rsidR="00A67B0E">
          <w:rPr>
            <w:noProof/>
            <w:webHidden/>
          </w:rPr>
        </w:r>
        <w:r w:rsidR="00A67B0E">
          <w:rPr>
            <w:noProof/>
            <w:webHidden/>
          </w:rPr>
          <w:fldChar w:fldCharType="separate"/>
        </w:r>
        <w:r w:rsidR="00CA15A5">
          <w:rPr>
            <w:noProof/>
            <w:webHidden/>
          </w:rPr>
          <w:t>172</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7000" w:history="1">
        <w:r w:rsidR="00A67B0E" w:rsidRPr="00773750">
          <w:rPr>
            <w:rStyle w:val="Hyperlink"/>
            <w:rFonts w:ascii="Times New Roman" w:hAnsi="Times New Roman" w:cs="Times New Roman"/>
            <w:noProof/>
          </w:rPr>
          <w:t>10. Conclusion</w:t>
        </w:r>
        <w:r w:rsidR="00A67B0E">
          <w:rPr>
            <w:noProof/>
            <w:webHidden/>
          </w:rPr>
          <w:tab/>
        </w:r>
        <w:r w:rsidR="00A67B0E">
          <w:rPr>
            <w:noProof/>
            <w:webHidden/>
          </w:rPr>
          <w:fldChar w:fldCharType="begin"/>
        </w:r>
        <w:r w:rsidR="00A67B0E">
          <w:rPr>
            <w:noProof/>
            <w:webHidden/>
          </w:rPr>
          <w:instrText xml:space="preserve"> PAGEREF _Toc355777000 \h </w:instrText>
        </w:r>
        <w:r w:rsidR="00A67B0E">
          <w:rPr>
            <w:noProof/>
            <w:webHidden/>
          </w:rPr>
        </w:r>
        <w:r w:rsidR="00A67B0E">
          <w:rPr>
            <w:noProof/>
            <w:webHidden/>
          </w:rPr>
          <w:fldChar w:fldCharType="separate"/>
        </w:r>
        <w:r w:rsidR="00CA15A5">
          <w:rPr>
            <w:noProof/>
            <w:webHidden/>
          </w:rPr>
          <w:t>174</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7001" w:history="1">
        <w:r w:rsidR="00A67B0E" w:rsidRPr="00773750">
          <w:rPr>
            <w:rStyle w:val="Hyperlink"/>
            <w:noProof/>
          </w:rPr>
          <w:t>10.1 Whether the system is solving the problems it was supposed to i.e. Project success assessment</w:t>
        </w:r>
        <w:r w:rsidR="00A67B0E">
          <w:rPr>
            <w:noProof/>
            <w:webHidden/>
          </w:rPr>
          <w:tab/>
        </w:r>
        <w:r w:rsidR="00A67B0E">
          <w:rPr>
            <w:noProof/>
            <w:webHidden/>
          </w:rPr>
          <w:fldChar w:fldCharType="begin"/>
        </w:r>
        <w:r w:rsidR="00A67B0E">
          <w:rPr>
            <w:noProof/>
            <w:webHidden/>
          </w:rPr>
          <w:instrText xml:space="preserve"> PAGEREF _Toc355777001 \h </w:instrText>
        </w:r>
        <w:r w:rsidR="00A67B0E">
          <w:rPr>
            <w:noProof/>
            <w:webHidden/>
          </w:rPr>
        </w:r>
        <w:r w:rsidR="00A67B0E">
          <w:rPr>
            <w:noProof/>
            <w:webHidden/>
          </w:rPr>
          <w:fldChar w:fldCharType="separate"/>
        </w:r>
        <w:r w:rsidR="00CA15A5">
          <w:rPr>
            <w:noProof/>
            <w:webHidden/>
          </w:rPr>
          <w:t>174</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7002" w:history="1">
        <w:r w:rsidR="00A67B0E" w:rsidRPr="00773750">
          <w:rPr>
            <w:rStyle w:val="Hyperlink"/>
            <w:noProof/>
          </w:rPr>
          <w:t>10.3 Limitations and Errors of the system</w:t>
        </w:r>
        <w:r w:rsidR="00A67B0E">
          <w:rPr>
            <w:noProof/>
            <w:webHidden/>
          </w:rPr>
          <w:tab/>
        </w:r>
        <w:r w:rsidR="00A67B0E">
          <w:rPr>
            <w:noProof/>
            <w:webHidden/>
          </w:rPr>
          <w:fldChar w:fldCharType="begin"/>
        </w:r>
        <w:r w:rsidR="00A67B0E">
          <w:rPr>
            <w:noProof/>
            <w:webHidden/>
          </w:rPr>
          <w:instrText xml:space="preserve"> PAGEREF _Toc355777002 \h </w:instrText>
        </w:r>
        <w:r w:rsidR="00A67B0E">
          <w:rPr>
            <w:noProof/>
            <w:webHidden/>
          </w:rPr>
        </w:r>
        <w:r w:rsidR="00A67B0E">
          <w:rPr>
            <w:noProof/>
            <w:webHidden/>
          </w:rPr>
          <w:fldChar w:fldCharType="separate"/>
        </w:r>
        <w:r w:rsidR="00CA15A5">
          <w:rPr>
            <w:noProof/>
            <w:webHidden/>
          </w:rPr>
          <w:t>175</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7003" w:history="1">
        <w:r w:rsidR="00A67B0E" w:rsidRPr="00773750">
          <w:rPr>
            <w:rStyle w:val="Hyperlink"/>
            <w:noProof/>
          </w:rPr>
          <w:t>10.4 Future Enhancements</w:t>
        </w:r>
        <w:r w:rsidR="00A67B0E">
          <w:rPr>
            <w:noProof/>
            <w:webHidden/>
          </w:rPr>
          <w:tab/>
        </w:r>
        <w:r w:rsidR="00A67B0E">
          <w:rPr>
            <w:noProof/>
            <w:webHidden/>
          </w:rPr>
          <w:fldChar w:fldCharType="begin"/>
        </w:r>
        <w:r w:rsidR="00A67B0E">
          <w:rPr>
            <w:noProof/>
            <w:webHidden/>
          </w:rPr>
          <w:instrText xml:space="preserve"> PAGEREF _Toc355777003 \h </w:instrText>
        </w:r>
        <w:r w:rsidR="00A67B0E">
          <w:rPr>
            <w:noProof/>
            <w:webHidden/>
          </w:rPr>
        </w:r>
        <w:r w:rsidR="00A67B0E">
          <w:rPr>
            <w:noProof/>
            <w:webHidden/>
          </w:rPr>
          <w:fldChar w:fldCharType="separate"/>
        </w:r>
        <w:r w:rsidR="00CA15A5">
          <w:rPr>
            <w:noProof/>
            <w:webHidden/>
          </w:rPr>
          <w:t>175</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7004" w:history="1">
        <w:r w:rsidR="00A67B0E" w:rsidRPr="00773750">
          <w:rPr>
            <w:rStyle w:val="Hyperlink"/>
            <w:noProof/>
          </w:rPr>
          <w:t>10.5 Different approach if a redo attempt is given</w:t>
        </w:r>
        <w:r w:rsidR="00A67B0E">
          <w:rPr>
            <w:noProof/>
            <w:webHidden/>
          </w:rPr>
          <w:tab/>
        </w:r>
        <w:r w:rsidR="00A67B0E">
          <w:rPr>
            <w:noProof/>
            <w:webHidden/>
          </w:rPr>
          <w:fldChar w:fldCharType="begin"/>
        </w:r>
        <w:r w:rsidR="00A67B0E">
          <w:rPr>
            <w:noProof/>
            <w:webHidden/>
          </w:rPr>
          <w:instrText xml:space="preserve"> PAGEREF _Toc355777004 \h </w:instrText>
        </w:r>
        <w:r w:rsidR="00A67B0E">
          <w:rPr>
            <w:noProof/>
            <w:webHidden/>
          </w:rPr>
        </w:r>
        <w:r w:rsidR="00A67B0E">
          <w:rPr>
            <w:noProof/>
            <w:webHidden/>
          </w:rPr>
          <w:fldChar w:fldCharType="separate"/>
        </w:r>
        <w:r w:rsidR="00CA15A5">
          <w:rPr>
            <w:noProof/>
            <w:webHidden/>
          </w:rPr>
          <w:t>175</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7005" w:history="1">
        <w:r w:rsidR="00A67B0E" w:rsidRPr="00773750">
          <w:rPr>
            <w:rStyle w:val="Hyperlink"/>
            <w:noProof/>
          </w:rPr>
          <w:t>10.6 Main Conceptual Challenges</w:t>
        </w:r>
        <w:r w:rsidR="00A67B0E">
          <w:rPr>
            <w:noProof/>
            <w:webHidden/>
          </w:rPr>
          <w:tab/>
        </w:r>
        <w:r w:rsidR="00A67B0E">
          <w:rPr>
            <w:noProof/>
            <w:webHidden/>
          </w:rPr>
          <w:fldChar w:fldCharType="begin"/>
        </w:r>
        <w:r w:rsidR="00A67B0E">
          <w:rPr>
            <w:noProof/>
            <w:webHidden/>
          </w:rPr>
          <w:instrText xml:space="preserve"> PAGEREF _Toc355777005 \h </w:instrText>
        </w:r>
        <w:r w:rsidR="00A67B0E">
          <w:rPr>
            <w:noProof/>
            <w:webHidden/>
          </w:rPr>
        </w:r>
        <w:r w:rsidR="00A67B0E">
          <w:rPr>
            <w:noProof/>
            <w:webHidden/>
          </w:rPr>
          <w:fldChar w:fldCharType="separate"/>
        </w:r>
        <w:r w:rsidR="00CA15A5">
          <w:rPr>
            <w:noProof/>
            <w:webHidden/>
          </w:rPr>
          <w:t>176</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7006" w:history="1">
        <w:r w:rsidR="00A67B0E" w:rsidRPr="00773750">
          <w:rPr>
            <w:rStyle w:val="Hyperlink"/>
            <w:noProof/>
          </w:rPr>
          <w:t>10.7 Skills Knowledge and experience gained</w:t>
        </w:r>
        <w:r w:rsidR="00A67B0E">
          <w:rPr>
            <w:noProof/>
            <w:webHidden/>
          </w:rPr>
          <w:tab/>
        </w:r>
        <w:r w:rsidR="00A67B0E">
          <w:rPr>
            <w:noProof/>
            <w:webHidden/>
          </w:rPr>
          <w:fldChar w:fldCharType="begin"/>
        </w:r>
        <w:r w:rsidR="00A67B0E">
          <w:rPr>
            <w:noProof/>
            <w:webHidden/>
          </w:rPr>
          <w:instrText xml:space="preserve"> PAGEREF _Toc355777006 \h </w:instrText>
        </w:r>
        <w:r w:rsidR="00A67B0E">
          <w:rPr>
            <w:noProof/>
            <w:webHidden/>
          </w:rPr>
        </w:r>
        <w:r w:rsidR="00A67B0E">
          <w:rPr>
            <w:noProof/>
            <w:webHidden/>
          </w:rPr>
          <w:fldChar w:fldCharType="separate"/>
        </w:r>
        <w:r w:rsidR="00CA15A5">
          <w:rPr>
            <w:noProof/>
            <w:webHidden/>
          </w:rPr>
          <w:t>176</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7007" w:history="1">
        <w:r w:rsidR="00A67B0E" w:rsidRPr="00773750">
          <w:rPr>
            <w:rStyle w:val="Hyperlink"/>
            <w:rFonts w:ascii="Times New Roman" w:hAnsi="Times New Roman" w:cs="Times New Roman"/>
            <w:noProof/>
          </w:rPr>
          <w:t>References</w:t>
        </w:r>
        <w:r w:rsidR="00A67B0E">
          <w:rPr>
            <w:noProof/>
            <w:webHidden/>
          </w:rPr>
          <w:tab/>
        </w:r>
        <w:r w:rsidR="00A67B0E">
          <w:rPr>
            <w:noProof/>
            <w:webHidden/>
          </w:rPr>
          <w:fldChar w:fldCharType="begin"/>
        </w:r>
        <w:r w:rsidR="00A67B0E">
          <w:rPr>
            <w:noProof/>
            <w:webHidden/>
          </w:rPr>
          <w:instrText xml:space="preserve"> PAGEREF _Toc355777007 \h </w:instrText>
        </w:r>
        <w:r w:rsidR="00A67B0E">
          <w:rPr>
            <w:noProof/>
            <w:webHidden/>
          </w:rPr>
        </w:r>
        <w:r w:rsidR="00A67B0E">
          <w:rPr>
            <w:noProof/>
            <w:webHidden/>
          </w:rPr>
          <w:fldChar w:fldCharType="separate"/>
        </w:r>
        <w:r w:rsidR="00CA15A5">
          <w:rPr>
            <w:noProof/>
            <w:webHidden/>
          </w:rPr>
          <w:t>177</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7008" w:history="1">
        <w:r w:rsidR="00A67B0E" w:rsidRPr="00773750">
          <w:rPr>
            <w:rStyle w:val="Hyperlink"/>
            <w:noProof/>
          </w:rPr>
          <w:t>Books:</w:t>
        </w:r>
        <w:r w:rsidR="00A67B0E">
          <w:rPr>
            <w:noProof/>
            <w:webHidden/>
          </w:rPr>
          <w:tab/>
        </w:r>
        <w:r w:rsidR="00A67B0E">
          <w:rPr>
            <w:noProof/>
            <w:webHidden/>
          </w:rPr>
          <w:fldChar w:fldCharType="begin"/>
        </w:r>
        <w:r w:rsidR="00A67B0E">
          <w:rPr>
            <w:noProof/>
            <w:webHidden/>
          </w:rPr>
          <w:instrText xml:space="preserve"> PAGEREF _Toc355777008 \h </w:instrText>
        </w:r>
        <w:r w:rsidR="00A67B0E">
          <w:rPr>
            <w:noProof/>
            <w:webHidden/>
          </w:rPr>
        </w:r>
        <w:r w:rsidR="00A67B0E">
          <w:rPr>
            <w:noProof/>
            <w:webHidden/>
          </w:rPr>
          <w:fldChar w:fldCharType="separate"/>
        </w:r>
        <w:r w:rsidR="00CA15A5">
          <w:rPr>
            <w:noProof/>
            <w:webHidden/>
          </w:rPr>
          <w:t>177</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7009" w:history="1">
        <w:r w:rsidR="00A67B0E" w:rsidRPr="00773750">
          <w:rPr>
            <w:rStyle w:val="Hyperlink"/>
            <w:noProof/>
          </w:rPr>
          <w:t>Articles and White Papers</w:t>
        </w:r>
        <w:r w:rsidR="00A67B0E">
          <w:rPr>
            <w:noProof/>
            <w:webHidden/>
          </w:rPr>
          <w:tab/>
        </w:r>
        <w:r w:rsidR="00A67B0E">
          <w:rPr>
            <w:noProof/>
            <w:webHidden/>
          </w:rPr>
          <w:fldChar w:fldCharType="begin"/>
        </w:r>
        <w:r w:rsidR="00A67B0E">
          <w:rPr>
            <w:noProof/>
            <w:webHidden/>
          </w:rPr>
          <w:instrText xml:space="preserve"> PAGEREF _Toc355777009 \h </w:instrText>
        </w:r>
        <w:r w:rsidR="00A67B0E">
          <w:rPr>
            <w:noProof/>
            <w:webHidden/>
          </w:rPr>
        </w:r>
        <w:r w:rsidR="00A67B0E">
          <w:rPr>
            <w:noProof/>
            <w:webHidden/>
          </w:rPr>
          <w:fldChar w:fldCharType="separate"/>
        </w:r>
        <w:r w:rsidR="00CA15A5">
          <w:rPr>
            <w:noProof/>
            <w:webHidden/>
          </w:rPr>
          <w:t>178</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7010" w:history="1">
        <w:r w:rsidR="00A67B0E" w:rsidRPr="00773750">
          <w:rPr>
            <w:rStyle w:val="Hyperlink"/>
            <w:noProof/>
          </w:rPr>
          <w:t>Websites</w:t>
        </w:r>
        <w:r w:rsidR="00A67B0E">
          <w:rPr>
            <w:noProof/>
            <w:webHidden/>
          </w:rPr>
          <w:tab/>
        </w:r>
        <w:r w:rsidR="00A67B0E">
          <w:rPr>
            <w:noProof/>
            <w:webHidden/>
          </w:rPr>
          <w:fldChar w:fldCharType="begin"/>
        </w:r>
        <w:r w:rsidR="00A67B0E">
          <w:rPr>
            <w:noProof/>
            <w:webHidden/>
          </w:rPr>
          <w:instrText xml:space="preserve"> PAGEREF _Toc355777010 \h </w:instrText>
        </w:r>
        <w:r w:rsidR="00A67B0E">
          <w:rPr>
            <w:noProof/>
            <w:webHidden/>
          </w:rPr>
        </w:r>
        <w:r w:rsidR="00A67B0E">
          <w:rPr>
            <w:noProof/>
            <w:webHidden/>
          </w:rPr>
          <w:fldChar w:fldCharType="separate"/>
        </w:r>
        <w:r w:rsidR="00CA15A5">
          <w:rPr>
            <w:noProof/>
            <w:webHidden/>
          </w:rPr>
          <w:t>179</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7011" w:history="1">
        <w:r w:rsidR="00A67B0E" w:rsidRPr="00773750">
          <w:rPr>
            <w:rStyle w:val="Hyperlink"/>
            <w:noProof/>
          </w:rPr>
          <w:t>Projects Reviewed for documentation</w:t>
        </w:r>
        <w:r w:rsidR="00A67B0E">
          <w:rPr>
            <w:noProof/>
            <w:webHidden/>
          </w:rPr>
          <w:tab/>
        </w:r>
        <w:r w:rsidR="00A67B0E">
          <w:rPr>
            <w:noProof/>
            <w:webHidden/>
          </w:rPr>
          <w:fldChar w:fldCharType="begin"/>
        </w:r>
        <w:r w:rsidR="00A67B0E">
          <w:rPr>
            <w:noProof/>
            <w:webHidden/>
          </w:rPr>
          <w:instrText xml:space="preserve"> PAGEREF _Toc355777011 \h </w:instrText>
        </w:r>
        <w:r w:rsidR="00A67B0E">
          <w:rPr>
            <w:noProof/>
            <w:webHidden/>
          </w:rPr>
        </w:r>
        <w:r w:rsidR="00A67B0E">
          <w:rPr>
            <w:noProof/>
            <w:webHidden/>
          </w:rPr>
          <w:fldChar w:fldCharType="separate"/>
        </w:r>
        <w:r w:rsidR="00CA15A5">
          <w:rPr>
            <w:noProof/>
            <w:webHidden/>
          </w:rPr>
          <w:t>179</w:t>
        </w:r>
        <w:r w:rsidR="00A67B0E">
          <w:rPr>
            <w:noProof/>
            <w:webHidden/>
          </w:rPr>
          <w:fldChar w:fldCharType="end"/>
        </w:r>
      </w:hyperlink>
    </w:p>
    <w:p w:rsidR="00A67B0E" w:rsidRDefault="00403A6B">
      <w:pPr>
        <w:pStyle w:val="TOC1"/>
        <w:tabs>
          <w:tab w:val="right" w:leader="dot" w:pos="9017"/>
        </w:tabs>
        <w:rPr>
          <w:rFonts w:eastAsiaTheme="minorEastAsia"/>
          <w:b w:val="0"/>
          <w:bCs w:val="0"/>
          <w:i w:val="0"/>
          <w:iCs w:val="0"/>
          <w:noProof/>
          <w:sz w:val="22"/>
          <w:szCs w:val="22"/>
        </w:rPr>
      </w:pPr>
      <w:hyperlink w:anchor="_Toc355777012" w:history="1">
        <w:r w:rsidR="00A67B0E" w:rsidRPr="00773750">
          <w:rPr>
            <w:rStyle w:val="Hyperlink"/>
            <w:rFonts w:cs="Times New Roman"/>
            <w:noProof/>
          </w:rPr>
          <w:t>Appen</w:t>
        </w:r>
        <w:r w:rsidR="00A67B0E" w:rsidRPr="00773750">
          <w:rPr>
            <w:rStyle w:val="Hyperlink"/>
            <w:noProof/>
          </w:rPr>
          <w:t>dices</w:t>
        </w:r>
        <w:r w:rsidR="00A67B0E">
          <w:rPr>
            <w:noProof/>
            <w:webHidden/>
          </w:rPr>
          <w:tab/>
        </w:r>
        <w:r w:rsidR="00A67B0E">
          <w:rPr>
            <w:noProof/>
            <w:webHidden/>
          </w:rPr>
          <w:fldChar w:fldCharType="begin"/>
        </w:r>
        <w:r w:rsidR="00A67B0E">
          <w:rPr>
            <w:noProof/>
            <w:webHidden/>
          </w:rPr>
          <w:instrText xml:space="preserve"> PAGEREF _Toc355777012 \h </w:instrText>
        </w:r>
        <w:r w:rsidR="00A67B0E">
          <w:rPr>
            <w:noProof/>
            <w:webHidden/>
          </w:rPr>
          <w:fldChar w:fldCharType="separate"/>
        </w:r>
        <w:r w:rsidR="00CA15A5">
          <w:rPr>
            <w:b w:val="0"/>
            <w:bCs w:val="0"/>
            <w:noProof/>
            <w:webHidden/>
          </w:rPr>
          <w:t>Error! Bookmark not defined.</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7013" w:history="1">
        <w:r w:rsidR="00A67B0E" w:rsidRPr="00773750">
          <w:rPr>
            <w:rStyle w:val="Hyperlink"/>
            <w:noProof/>
          </w:rPr>
          <w:t>PPF: Project Proposal Form</w:t>
        </w:r>
        <w:r w:rsidR="00A67B0E">
          <w:rPr>
            <w:noProof/>
            <w:webHidden/>
          </w:rPr>
          <w:tab/>
        </w:r>
        <w:r w:rsidR="00A67B0E">
          <w:rPr>
            <w:noProof/>
            <w:webHidden/>
          </w:rPr>
          <w:fldChar w:fldCharType="begin"/>
        </w:r>
        <w:r w:rsidR="00A67B0E">
          <w:rPr>
            <w:noProof/>
            <w:webHidden/>
          </w:rPr>
          <w:instrText xml:space="preserve"> PAGEREF _Toc355777013 \h </w:instrText>
        </w:r>
        <w:r w:rsidR="00A67B0E">
          <w:rPr>
            <w:noProof/>
            <w:webHidden/>
          </w:rPr>
          <w:fldChar w:fldCharType="separate"/>
        </w:r>
        <w:r w:rsidR="00CA15A5">
          <w:rPr>
            <w:b w:val="0"/>
            <w:bCs w:val="0"/>
            <w:noProof/>
            <w:webHidden/>
          </w:rPr>
          <w:t>Error! Bookmark not defined.</w:t>
        </w:r>
        <w:r w:rsidR="00A67B0E">
          <w:rPr>
            <w:noProof/>
            <w:webHidden/>
          </w:rPr>
          <w:fldChar w:fldCharType="end"/>
        </w:r>
      </w:hyperlink>
    </w:p>
    <w:p w:rsidR="00A67B0E" w:rsidRDefault="00403A6B">
      <w:pPr>
        <w:pStyle w:val="TOC2"/>
        <w:tabs>
          <w:tab w:val="right" w:leader="dot" w:pos="9017"/>
        </w:tabs>
        <w:rPr>
          <w:rFonts w:eastAsiaTheme="minorEastAsia"/>
          <w:b w:val="0"/>
          <w:bCs w:val="0"/>
          <w:noProof/>
        </w:rPr>
      </w:pPr>
      <w:hyperlink w:anchor="_Toc355777014" w:history="1">
        <w:r w:rsidR="00A67B0E" w:rsidRPr="00773750">
          <w:rPr>
            <w:rStyle w:val="Hyperlink"/>
            <w:noProof/>
          </w:rPr>
          <w:t>PSF: Project Specification Form</w:t>
        </w:r>
        <w:r w:rsidR="00A67B0E">
          <w:rPr>
            <w:noProof/>
            <w:webHidden/>
          </w:rPr>
          <w:tab/>
        </w:r>
        <w:r w:rsidR="00A67B0E">
          <w:rPr>
            <w:noProof/>
            <w:webHidden/>
          </w:rPr>
          <w:fldChar w:fldCharType="begin"/>
        </w:r>
        <w:r w:rsidR="00A67B0E">
          <w:rPr>
            <w:noProof/>
            <w:webHidden/>
          </w:rPr>
          <w:instrText xml:space="preserve"> PAGEREF _Toc355777014 \h </w:instrText>
        </w:r>
        <w:r w:rsidR="00A67B0E">
          <w:rPr>
            <w:noProof/>
            <w:webHidden/>
          </w:rPr>
          <w:fldChar w:fldCharType="separate"/>
        </w:r>
        <w:r w:rsidR="00CA15A5">
          <w:rPr>
            <w:b w:val="0"/>
            <w:bCs w:val="0"/>
            <w:noProof/>
            <w:webHidden/>
          </w:rPr>
          <w:t>Error! Bookmark not defined.</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7015" w:history="1">
        <w:r w:rsidR="00A67B0E" w:rsidRPr="00773750">
          <w:rPr>
            <w:rStyle w:val="Hyperlink"/>
            <w:noProof/>
          </w:rPr>
          <w:t>Questionnaire Analysis</w:t>
        </w:r>
        <w:r w:rsidR="00A67B0E">
          <w:rPr>
            <w:noProof/>
            <w:webHidden/>
          </w:rPr>
          <w:tab/>
        </w:r>
        <w:r w:rsidR="00A67B0E">
          <w:rPr>
            <w:noProof/>
            <w:webHidden/>
          </w:rPr>
          <w:fldChar w:fldCharType="begin"/>
        </w:r>
        <w:r w:rsidR="00A67B0E">
          <w:rPr>
            <w:noProof/>
            <w:webHidden/>
          </w:rPr>
          <w:instrText xml:space="preserve"> PAGEREF _Toc355777015 \h </w:instrText>
        </w:r>
        <w:r w:rsidR="00A67B0E">
          <w:rPr>
            <w:noProof/>
            <w:webHidden/>
          </w:rPr>
          <w:fldChar w:fldCharType="separate"/>
        </w:r>
        <w:r w:rsidR="00CA15A5">
          <w:rPr>
            <w:b/>
            <w:bCs/>
            <w:noProof/>
            <w:webHidden/>
          </w:rPr>
          <w:t>Error! Bookmark not defined.</w:t>
        </w:r>
        <w:r w:rsidR="00A67B0E">
          <w:rPr>
            <w:noProof/>
            <w:webHidden/>
          </w:rPr>
          <w:fldChar w:fldCharType="end"/>
        </w:r>
      </w:hyperlink>
    </w:p>
    <w:p w:rsidR="00A67B0E" w:rsidRDefault="00403A6B">
      <w:pPr>
        <w:pStyle w:val="TOC3"/>
        <w:tabs>
          <w:tab w:val="right" w:leader="dot" w:pos="9017"/>
        </w:tabs>
        <w:rPr>
          <w:rFonts w:eastAsiaTheme="minorEastAsia"/>
          <w:noProof/>
          <w:sz w:val="22"/>
          <w:szCs w:val="22"/>
        </w:rPr>
      </w:pPr>
      <w:hyperlink w:anchor="_Toc355777016" w:history="1">
        <w:r w:rsidR="00A67B0E" w:rsidRPr="00773750">
          <w:rPr>
            <w:rStyle w:val="Hyperlink"/>
            <w:noProof/>
          </w:rPr>
          <w:t>5.1.2 Interview Analysis</w:t>
        </w:r>
        <w:r w:rsidR="00A67B0E">
          <w:rPr>
            <w:noProof/>
            <w:webHidden/>
          </w:rPr>
          <w:tab/>
        </w:r>
        <w:r w:rsidR="00A67B0E">
          <w:rPr>
            <w:noProof/>
            <w:webHidden/>
          </w:rPr>
          <w:fldChar w:fldCharType="begin"/>
        </w:r>
        <w:r w:rsidR="00A67B0E">
          <w:rPr>
            <w:noProof/>
            <w:webHidden/>
          </w:rPr>
          <w:instrText xml:space="preserve"> PAGEREF _Toc355777016 \h </w:instrText>
        </w:r>
        <w:r w:rsidR="00A67B0E">
          <w:rPr>
            <w:noProof/>
            <w:webHidden/>
          </w:rPr>
          <w:fldChar w:fldCharType="separate"/>
        </w:r>
        <w:r w:rsidR="00CA15A5">
          <w:rPr>
            <w:b/>
            <w:bCs/>
            <w:noProof/>
            <w:webHidden/>
          </w:rPr>
          <w:t>Error! Bookmark not defined.</w:t>
        </w:r>
        <w:r w:rsidR="00A67B0E">
          <w:rPr>
            <w:noProof/>
            <w:webHidden/>
          </w:rPr>
          <w:fldChar w:fldCharType="end"/>
        </w:r>
      </w:hyperlink>
    </w:p>
    <w:p w:rsidR="004F6178" w:rsidRDefault="00D120FD" w:rsidP="002A08FE">
      <w:pPr>
        <w:pStyle w:val="body"/>
      </w:pPr>
      <w:r>
        <w:fldChar w:fldCharType="end"/>
      </w:r>
    </w:p>
    <w:p w:rsidR="004F6178" w:rsidRDefault="004F6178" w:rsidP="004F6178">
      <w:pPr>
        <w:rPr>
          <w:rFonts w:cs="Times New Roman"/>
          <w:szCs w:val="24"/>
        </w:rPr>
      </w:pPr>
      <w:r>
        <w:br w:type="page"/>
      </w:r>
    </w:p>
    <w:p w:rsidR="008679ED" w:rsidRDefault="008679ED" w:rsidP="008679ED">
      <w:pPr>
        <w:pStyle w:val="Title"/>
      </w:pPr>
      <w:bookmarkStart w:id="1" w:name="_Toc355776785"/>
      <w:r>
        <w:lastRenderedPageBreak/>
        <w:t>List of Tables</w:t>
      </w:r>
      <w:bookmarkEnd w:id="1"/>
    </w:p>
    <w:p w:rsidR="00AE0E44" w:rsidRDefault="008679ED">
      <w:pPr>
        <w:pStyle w:val="TOC1"/>
        <w:tabs>
          <w:tab w:val="right" w:leader="dot" w:pos="9017"/>
        </w:tabs>
        <w:rPr>
          <w:rFonts w:eastAsiaTheme="minorEastAsia"/>
          <w:b w:val="0"/>
          <w:bCs w:val="0"/>
          <w:i w:val="0"/>
          <w:iCs w:val="0"/>
          <w:noProof/>
          <w:sz w:val="22"/>
          <w:szCs w:val="22"/>
        </w:rPr>
      </w:pPr>
      <w:r>
        <w:fldChar w:fldCharType="begin"/>
      </w:r>
      <w:r>
        <w:instrText xml:space="preserve"> TOC \h \z \t "FYP_Table_Body,1" </w:instrText>
      </w:r>
      <w:r>
        <w:fldChar w:fldCharType="separate"/>
      </w:r>
      <w:hyperlink w:anchor="_Toc355776513" w:history="1">
        <w:r w:rsidR="00AE0E44" w:rsidRPr="001E54E8">
          <w:rPr>
            <w:rStyle w:val="Hyperlink"/>
            <w:noProof/>
          </w:rPr>
          <w:t>Table 1.1 Common Core Functionalities</w:t>
        </w:r>
        <w:r w:rsidR="00AE0E44">
          <w:rPr>
            <w:noProof/>
            <w:webHidden/>
          </w:rPr>
          <w:tab/>
        </w:r>
        <w:r w:rsidR="00AE0E44">
          <w:rPr>
            <w:noProof/>
            <w:webHidden/>
          </w:rPr>
          <w:fldChar w:fldCharType="begin"/>
        </w:r>
        <w:r w:rsidR="00AE0E44">
          <w:rPr>
            <w:noProof/>
            <w:webHidden/>
          </w:rPr>
          <w:instrText xml:space="preserve"> PAGEREF _Toc355776513 \h </w:instrText>
        </w:r>
        <w:r w:rsidR="00AE0E44">
          <w:rPr>
            <w:noProof/>
            <w:webHidden/>
          </w:rPr>
        </w:r>
        <w:r w:rsidR="00AE0E44">
          <w:rPr>
            <w:noProof/>
            <w:webHidden/>
          </w:rPr>
          <w:fldChar w:fldCharType="separate"/>
        </w:r>
        <w:r w:rsidR="00CA15A5">
          <w:rPr>
            <w:noProof/>
            <w:webHidden/>
          </w:rPr>
          <w:t>17</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14" w:history="1">
        <w:r w:rsidR="00AE0E44" w:rsidRPr="001E54E8">
          <w:rPr>
            <w:rStyle w:val="Hyperlink"/>
            <w:noProof/>
          </w:rPr>
          <w:t>Table 1.2 Administrator Functionalities</w:t>
        </w:r>
        <w:r w:rsidR="00AE0E44">
          <w:rPr>
            <w:noProof/>
            <w:webHidden/>
          </w:rPr>
          <w:tab/>
        </w:r>
        <w:r w:rsidR="00AE0E44">
          <w:rPr>
            <w:noProof/>
            <w:webHidden/>
          </w:rPr>
          <w:fldChar w:fldCharType="begin"/>
        </w:r>
        <w:r w:rsidR="00AE0E44">
          <w:rPr>
            <w:noProof/>
            <w:webHidden/>
          </w:rPr>
          <w:instrText xml:space="preserve"> PAGEREF _Toc355776514 \h </w:instrText>
        </w:r>
        <w:r w:rsidR="00AE0E44">
          <w:rPr>
            <w:noProof/>
            <w:webHidden/>
          </w:rPr>
        </w:r>
        <w:r w:rsidR="00AE0E44">
          <w:rPr>
            <w:noProof/>
            <w:webHidden/>
          </w:rPr>
          <w:fldChar w:fldCharType="separate"/>
        </w:r>
        <w:r w:rsidR="00CA15A5">
          <w:rPr>
            <w:noProof/>
            <w:webHidden/>
          </w:rPr>
          <w:t>18</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15" w:history="1">
        <w:r w:rsidR="00AE0E44" w:rsidRPr="001E54E8">
          <w:rPr>
            <w:rStyle w:val="Hyperlink"/>
            <w:noProof/>
          </w:rPr>
          <w:t>Table 1.3 Employer’s Functionalities</w:t>
        </w:r>
        <w:r w:rsidR="00AE0E44">
          <w:rPr>
            <w:noProof/>
            <w:webHidden/>
          </w:rPr>
          <w:tab/>
        </w:r>
        <w:r w:rsidR="00AE0E44">
          <w:rPr>
            <w:noProof/>
            <w:webHidden/>
          </w:rPr>
          <w:fldChar w:fldCharType="begin"/>
        </w:r>
        <w:r w:rsidR="00AE0E44">
          <w:rPr>
            <w:noProof/>
            <w:webHidden/>
          </w:rPr>
          <w:instrText xml:space="preserve"> PAGEREF _Toc355776515 \h </w:instrText>
        </w:r>
        <w:r w:rsidR="00AE0E44">
          <w:rPr>
            <w:noProof/>
            <w:webHidden/>
          </w:rPr>
        </w:r>
        <w:r w:rsidR="00AE0E44">
          <w:rPr>
            <w:noProof/>
            <w:webHidden/>
          </w:rPr>
          <w:fldChar w:fldCharType="separate"/>
        </w:r>
        <w:r w:rsidR="00CA15A5">
          <w:rPr>
            <w:noProof/>
            <w:webHidden/>
          </w:rPr>
          <w:t>19</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16" w:history="1">
        <w:r w:rsidR="00AE0E44" w:rsidRPr="001E54E8">
          <w:rPr>
            <w:rStyle w:val="Hyperlink"/>
            <w:noProof/>
          </w:rPr>
          <w:t>Table 1.4 Jobseeker’s Functionality</w:t>
        </w:r>
        <w:r w:rsidR="00AE0E44">
          <w:rPr>
            <w:noProof/>
            <w:webHidden/>
          </w:rPr>
          <w:tab/>
        </w:r>
        <w:r w:rsidR="00AE0E44">
          <w:rPr>
            <w:noProof/>
            <w:webHidden/>
          </w:rPr>
          <w:fldChar w:fldCharType="begin"/>
        </w:r>
        <w:r w:rsidR="00AE0E44">
          <w:rPr>
            <w:noProof/>
            <w:webHidden/>
          </w:rPr>
          <w:instrText xml:space="preserve"> PAGEREF _Toc355776516 \h </w:instrText>
        </w:r>
        <w:r w:rsidR="00AE0E44">
          <w:rPr>
            <w:noProof/>
            <w:webHidden/>
          </w:rPr>
        </w:r>
        <w:r w:rsidR="00AE0E44">
          <w:rPr>
            <w:noProof/>
            <w:webHidden/>
          </w:rPr>
          <w:fldChar w:fldCharType="separate"/>
        </w:r>
        <w:r w:rsidR="00CA15A5">
          <w:rPr>
            <w:noProof/>
            <w:webHidden/>
          </w:rPr>
          <w:t>19</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17" w:history="1">
        <w:r w:rsidR="00AE0E44" w:rsidRPr="001E54E8">
          <w:rPr>
            <w:rStyle w:val="Hyperlink"/>
            <w:noProof/>
          </w:rPr>
          <w:t>Table 3.1 Showing the comparison of system with other system</w:t>
        </w:r>
        <w:r w:rsidR="00AE0E44">
          <w:rPr>
            <w:noProof/>
            <w:webHidden/>
          </w:rPr>
          <w:tab/>
        </w:r>
        <w:r w:rsidR="00AE0E44">
          <w:rPr>
            <w:noProof/>
            <w:webHidden/>
          </w:rPr>
          <w:fldChar w:fldCharType="begin"/>
        </w:r>
        <w:r w:rsidR="00AE0E44">
          <w:rPr>
            <w:noProof/>
            <w:webHidden/>
          </w:rPr>
          <w:instrText xml:space="preserve"> PAGEREF _Toc355776517 \h </w:instrText>
        </w:r>
        <w:r w:rsidR="00AE0E44">
          <w:rPr>
            <w:noProof/>
            <w:webHidden/>
          </w:rPr>
        </w:r>
        <w:r w:rsidR="00AE0E44">
          <w:rPr>
            <w:noProof/>
            <w:webHidden/>
          </w:rPr>
          <w:fldChar w:fldCharType="separate"/>
        </w:r>
        <w:r w:rsidR="00CA15A5">
          <w:rPr>
            <w:noProof/>
            <w:webHidden/>
          </w:rPr>
          <w:t>44</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18" w:history="1">
        <w:r w:rsidR="00AE0E44" w:rsidRPr="001E54E8">
          <w:rPr>
            <w:rStyle w:val="Hyperlink"/>
            <w:noProof/>
          </w:rPr>
          <w:t>Table 4.1 characteristics needed for candidate methodology</w:t>
        </w:r>
        <w:r w:rsidR="00AE0E44">
          <w:rPr>
            <w:noProof/>
            <w:webHidden/>
          </w:rPr>
          <w:tab/>
        </w:r>
        <w:r w:rsidR="00AE0E44">
          <w:rPr>
            <w:noProof/>
            <w:webHidden/>
          </w:rPr>
          <w:fldChar w:fldCharType="begin"/>
        </w:r>
        <w:r w:rsidR="00AE0E44">
          <w:rPr>
            <w:noProof/>
            <w:webHidden/>
          </w:rPr>
          <w:instrText xml:space="preserve"> PAGEREF _Toc355776518 \h </w:instrText>
        </w:r>
        <w:r w:rsidR="00AE0E44">
          <w:rPr>
            <w:noProof/>
            <w:webHidden/>
          </w:rPr>
        </w:r>
        <w:r w:rsidR="00AE0E44">
          <w:rPr>
            <w:noProof/>
            <w:webHidden/>
          </w:rPr>
          <w:fldChar w:fldCharType="separate"/>
        </w:r>
        <w:r w:rsidR="00CA15A5">
          <w:rPr>
            <w:noProof/>
            <w:webHidden/>
          </w:rPr>
          <w:t>55</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19" w:history="1">
        <w:r w:rsidR="00AE0E44" w:rsidRPr="001E54E8">
          <w:rPr>
            <w:rStyle w:val="Hyperlink"/>
            <w:noProof/>
          </w:rPr>
          <w:t>Table 4.2 Conclusion for methodology reasearch</w:t>
        </w:r>
        <w:r w:rsidR="00AE0E44">
          <w:rPr>
            <w:noProof/>
            <w:webHidden/>
          </w:rPr>
          <w:tab/>
        </w:r>
        <w:r w:rsidR="00AE0E44">
          <w:rPr>
            <w:noProof/>
            <w:webHidden/>
          </w:rPr>
          <w:fldChar w:fldCharType="begin"/>
        </w:r>
        <w:r w:rsidR="00AE0E44">
          <w:rPr>
            <w:noProof/>
            <w:webHidden/>
          </w:rPr>
          <w:instrText xml:space="preserve"> PAGEREF _Toc355776519 \h </w:instrText>
        </w:r>
        <w:r w:rsidR="00AE0E44">
          <w:rPr>
            <w:noProof/>
            <w:webHidden/>
          </w:rPr>
        </w:r>
        <w:r w:rsidR="00AE0E44">
          <w:rPr>
            <w:noProof/>
            <w:webHidden/>
          </w:rPr>
          <w:fldChar w:fldCharType="separate"/>
        </w:r>
        <w:r w:rsidR="00CA15A5">
          <w:rPr>
            <w:noProof/>
            <w:webHidden/>
          </w:rPr>
          <w:t>58</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0" w:history="1">
        <w:r w:rsidR="00AE0E44" w:rsidRPr="001E54E8">
          <w:rPr>
            <w:rStyle w:val="Hyperlink"/>
            <w:noProof/>
          </w:rPr>
          <w:t>Table 4.3 Criteria to choose the web technology</w:t>
        </w:r>
        <w:r w:rsidR="00AE0E44">
          <w:rPr>
            <w:noProof/>
            <w:webHidden/>
          </w:rPr>
          <w:tab/>
        </w:r>
        <w:r w:rsidR="00AE0E44">
          <w:rPr>
            <w:noProof/>
            <w:webHidden/>
          </w:rPr>
          <w:fldChar w:fldCharType="begin"/>
        </w:r>
        <w:r w:rsidR="00AE0E44">
          <w:rPr>
            <w:noProof/>
            <w:webHidden/>
          </w:rPr>
          <w:instrText xml:space="preserve"> PAGEREF _Toc355776520 \h </w:instrText>
        </w:r>
        <w:r w:rsidR="00AE0E44">
          <w:rPr>
            <w:noProof/>
            <w:webHidden/>
          </w:rPr>
        </w:r>
        <w:r w:rsidR="00AE0E44">
          <w:rPr>
            <w:noProof/>
            <w:webHidden/>
          </w:rPr>
          <w:fldChar w:fldCharType="separate"/>
        </w:r>
        <w:r w:rsidR="00CA15A5">
          <w:rPr>
            <w:noProof/>
            <w:webHidden/>
          </w:rPr>
          <w:t>60</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1" w:history="1">
        <w:r w:rsidR="00AE0E44" w:rsidRPr="001E54E8">
          <w:rPr>
            <w:rStyle w:val="Hyperlink"/>
            <w:noProof/>
          </w:rPr>
          <w:t>Table 4.4 Conclusion of technology</w:t>
        </w:r>
        <w:r w:rsidR="00AE0E44">
          <w:rPr>
            <w:noProof/>
            <w:webHidden/>
          </w:rPr>
          <w:tab/>
        </w:r>
        <w:r w:rsidR="00AE0E44">
          <w:rPr>
            <w:noProof/>
            <w:webHidden/>
          </w:rPr>
          <w:fldChar w:fldCharType="begin"/>
        </w:r>
        <w:r w:rsidR="00AE0E44">
          <w:rPr>
            <w:noProof/>
            <w:webHidden/>
          </w:rPr>
          <w:instrText xml:space="preserve"> PAGEREF _Toc355776521 \h </w:instrText>
        </w:r>
        <w:r w:rsidR="00AE0E44">
          <w:rPr>
            <w:noProof/>
            <w:webHidden/>
          </w:rPr>
        </w:r>
        <w:r w:rsidR="00AE0E44">
          <w:rPr>
            <w:noProof/>
            <w:webHidden/>
          </w:rPr>
          <w:fldChar w:fldCharType="separate"/>
        </w:r>
        <w:r w:rsidR="00CA15A5">
          <w:rPr>
            <w:noProof/>
            <w:webHidden/>
          </w:rPr>
          <w:t>62</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2" w:history="1">
        <w:r w:rsidR="00AE0E44" w:rsidRPr="001E54E8">
          <w:rPr>
            <w:rStyle w:val="Hyperlink"/>
            <w:noProof/>
          </w:rPr>
          <w:t>Table 4.5 Conclusion for database Use</w:t>
        </w:r>
        <w:r w:rsidR="00AE0E44">
          <w:rPr>
            <w:noProof/>
            <w:webHidden/>
          </w:rPr>
          <w:tab/>
        </w:r>
        <w:r w:rsidR="00AE0E44">
          <w:rPr>
            <w:noProof/>
            <w:webHidden/>
          </w:rPr>
          <w:fldChar w:fldCharType="begin"/>
        </w:r>
        <w:r w:rsidR="00AE0E44">
          <w:rPr>
            <w:noProof/>
            <w:webHidden/>
          </w:rPr>
          <w:instrText xml:space="preserve"> PAGEREF _Toc355776522 \h </w:instrText>
        </w:r>
        <w:r w:rsidR="00AE0E44">
          <w:rPr>
            <w:noProof/>
            <w:webHidden/>
          </w:rPr>
        </w:r>
        <w:r w:rsidR="00AE0E44">
          <w:rPr>
            <w:noProof/>
            <w:webHidden/>
          </w:rPr>
          <w:fldChar w:fldCharType="separate"/>
        </w:r>
        <w:r w:rsidR="00CA15A5">
          <w:rPr>
            <w:noProof/>
            <w:webHidden/>
          </w:rPr>
          <w:t>65</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3" w:history="1">
        <w:r w:rsidR="00AE0E44" w:rsidRPr="001E54E8">
          <w:rPr>
            <w:rStyle w:val="Hyperlink"/>
            <w:noProof/>
          </w:rPr>
          <w:t>Table 4.6 UML View</w:t>
        </w:r>
        <w:r w:rsidR="00AE0E44">
          <w:rPr>
            <w:noProof/>
            <w:webHidden/>
          </w:rPr>
          <w:tab/>
        </w:r>
        <w:r w:rsidR="00AE0E44">
          <w:rPr>
            <w:noProof/>
            <w:webHidden/>
          </w:rPr>
          <w:fldChar w:fldCharType="begin"/>
        </w:r>
        <w:r w:rsidR="00AE0E44">
          <w:rPr>
            <w:noProof/>
            <w:webHidden/>
          </w:rPr>
          <w:instrText xml:space="preserve"> PAGEREF _Toc355776523 \h </w:instrText>
        </w:r>
        <w:r w:rsidR="00AE0E44">
          <w:rPr>
            <w:noProof/>
            <w:webHidden/>
          </w:rPr>
        </w:r>
        <w:r w:rsidR="00AE0E44">
          <w:rPr>
            <w:noProof/>
            <w:webHidden/>
          </w:rPr>
          <w:fldChar w:fldCharType="separate"/>
        </w:r>
        <w:r w:rsidR="00CA15A5">
          <w:rPr>
            <w:noProof/>
            <w:webHidden/>
          </w:rPr>
          <w:t>66</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4" w:history="1">
        <w:r w:rsidR="00AE0E44" w:rsidRPr="001E54E8">
          <w:rPr>
            <w:rStyle w:val="Hyperlink"/>
            <w:noProof/>
          </w:rPr>
          <w:t>Table 4.7 Diagrams for System</w:t>
        </w:r>
        <w:r w:rsidR="00AE0E44">
          <w:rPr>
            <w:noProof/>
            <w:webHidden/>
          </w:rPr>
          <w:tab/>
        </w:r>
        <w:r w:rsidR="00AE0E44">
          <w:rPr>
            <w:noProof/>
            <w:webHidden/>
          </w:rPr>
          <w:fldChar w:fldCharType="begin"/>
        </w:r>
        <w:r w:rsidR="00AE0E44">
          <w:rPr>
            <w:noProof/>
            <w:webHidden/>
          </w:rPr>
          <w:instrText xml:space="preserve"> PAGEREF _Toc355776524 \h </w:instrText>
        </w:r>
        <w:r w:rsidR="00AE0E44">
          <w:rPr>
            <w:noProof/>
            <w:webHidden/>
          </w:rPr>
        </w:r>
        <w:r w:rsidR="00AE0E44">
          <w:rPr>
            <w:noProof/>
            <w:webHidden/>
          </w:rPr>
          <w:fldChar w:fldCharType="separate"/>
        </w:r>
        <w:r w:rsidR="00CA15A5">
          <w:rPr>
            <w:noProof/>
            <w:webHidden/>
          </w:rPr>
          <w:t>66</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5" w:history="1">
        <w:r w:rsidR="00AE0E44" w:rsidRPr="001E54E8">
          <w:rPr>
            <w:rStyle w:val="Hyperlink"/>
            <w:noProof/>
          </w:rPr>
          <w:t>Table 5.1 Questionnaire conclusion</w:t>
        </w:r>
        <w:r w:rsidR="00AE0E44">
          <w:rPr>
            <w:noProof/>
            <w:webHidden/>
          </w:rPr>
          <w:tab/>
        </w:r>
        <w:r w:rsidR="00AE0E44">
          <w:rPr>
            <w:noProof/>
            <w:webHidden/>
          </w:rPr>
          <w:fldChar w:fldCharType="begin"/>
        </w:r>
        <w:r w:rsidR="00AE0E44">
          <w:rPr>
            <w:noProof/>
            <w:webHidden/>
          </w:rPr>
          <w:instrText xml:space="preserve"> PAGEREF _Toc355776525 \h </w:instrText>
        </w:r>
        <w:r w:rsidR="00AE0E44">
          <w:rPr>
            <w:noProof/>
            <w:webHidden/>
          </w:rPr>
        </w:r>
        <w:r w:rsidR="00AE0E44">
          <w:rPr>
            <w:noProof/>
            <w:webHidden/>
          </w:rPr>
          <w:fldChar w:fldCharType="separate"/>
        </w:r>
        <w:r w:rsidR="00CA15A5">
          <w:rPr>
            <w:noProof/>
            <w:webHidden/>
          </w:rPr>
          <w:t>68</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6" w:history="1">
        <w:r w:rsidR="00AE0E44" w:rsidRPr="001E54E8">
          <w:rPr>
            <w:rStyle w:val="Hyperlink"/>
            <w:noProof/>
          </w:rPr>
          <w:t>Table 5.2 Summary of domain research</w:t>
        </w:r>
        <w:r w:rsidR="00AE0E44">
          <w:rPr>
            <w:noProof/>
            <w:webHidden/>
          </w:rPr>
          <w:tab/>
        </w:r>
        <w:r w:rsidR="00AE0E44">
          <w:rPr>
            <w:noProof/>
            <w:webHidden/>
          </w:rPr>
          <w:fldChar w:fldCharType="begin"/>
        </w:r>
        <w:r w:rsidR="00AE0E44">
          <w:rPr>
            <w:noProof/>
            <w:webHidden/>
          </w:rPr>
          <w:instrText xml:space="preserve"> PAGEREF _Toc355776526 \h </w:instrText>
        </w:r>
        <w:r w:rsidR="00AE0E44">
          <w:rPr>
            <w:noProof/>
            <w:webHidden/>
          </w:rPr>
        </w:r>
        <w:r w:rsidR="00AE0E44">
          <w:rPr>
            <w:noProof/>
            <w:webHidden/>
          </w:rPr>
          <w:fldChar w:fldCharType="separate"/>
        </w:r>
        <w:r w:rsidR="00CA15A5">
          <w:rPr>
            <w:noProof/>
            <w:webHidden/>
          </w:rPr>
          <w:t>71</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7" w:history="1">
        <w:r w:rsidR="00AE0E44" w:rsidRPr="001E54E8">
          <w:rPr>
            <w:rStyle w:val="Hyperlink"/>
            <w:noProof/>
          </w:rPr>
          <w:t>Table 6.1 Use case list for use case context diagram</w:t>
        </w:r>
        <w:r w:rsidR="00AE0E44">
          <w:rPr>
            <w:noProof/>
            <w:webHidden/>
          </w:rPr>
          <w:tab/>
        </w:r>
        <w:r w:rsidR="00AE0E44">
          <w:rPr>
            <w:noProof/>
            <w:webHidden/>
          </w:rPr>
          <w:fldChar w:fldCharType="begin"/>
        </w:r>
        <w:r w:rsidR="00AE0E44">
          <w:rPr>
            <w:noProof/>
            <w:webHidden/>
          </w:rPr>
          <w:instrText xml:space="preserve"> PAGEREF _Toc355776527 \h </w:instrText>
        </w:r>
        <w:r w:rsidR="00AE0E44">
          <w:rPr>
            <w:noProof/>
            <w:webHidden/>
          </w:rPr>
        </w:r>
        <w:r w:rsidR="00AE0E44">
          <w:rPr>
            <w:noProof/>
            <w:webHidden/>
          </w:rPr>
          <w:fldChar w:fldCharType="separate"/>
        </w:r>
        <w:r w:rsidR="00CA15A5">
          <w:rPr>
            <w:noProof/>
            <w:webHidden/>
          </w:rPr>
          <w:t>73</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8" w:history="1">
        <w:r w:rsidR="00AE0E44" w:rsidRPr="001E54E8">
          <w:rPr>
            <w:rStyle w:val="Hyperlink"/>
            <w:noProof/>
          </w:rPr>
          <w:t>Table 6.2 Actors and description</w:t>
        </w:r>
        <w:r w:rsidR="00AE0E44">
          <w:rPr>
            <w:noProof/>
            <w:webHidden/>
          </w:rPr>
          <w:tab/>
        </w:r>
        <w:r w:rsidR="00AE0E44">
          <w:rPr>
            <w:noProof/>
            <w:webHidden/>
          </w:rPr>
          <w:fldChar w:fldCharType="begin"/>
        </w:r>
        <w:r w:rsidR="00AE0E44">
          <w:rPr>
            <w:noProof/>
            <w:webHidden/>
          </w:rPr>
          <w:instrText xml:space="preserve"> PAGEREF _Toc355776528 \h </w:instrText>
        </w:r>
        <w:r w:rsidR="00AE0E44">
          <w:rPr>
            <w:noProof/>
            <w:webHidden/>
          </w:rPr>
        </w:r>
        <w:r w:rsidR="00AE0E44">
          <w:rPr>
            <w:noProof/>
            <w:webHidden/>
          </w:rPr>
          <w:fldChar w:fldCharType="separate"/>
        </w:r>
        <w:r w:rsidR="00CA15A5">
          <w:rPr>
            <w:noProof/>
            <w:webHidden/>
          </w:rPr>
          <w:t>74</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29" w:history="1">
        <w:r w:rsidR="00AE0E44" w:rsidRPr="001E54E8">
          <w:rPr>
            <w:rStyle w:val="Hyperlink"/>
            <w:noProof/>
          </w:rPr>
          <w:t>Table 6.3  Use case for manage advertisements</w:t>
        </w:r>
        <w:r w:rsidR="00AE0E44">
          <w:rPr>
            <w:noProof/>
            <w:webHidden/>
          </w:rPr>
          <w:tab/>
        </w:r>
        <w:r w:rsidR="00AE0E44">
          <w:rPr>
            <w:noProof/>
            <w:webHidden/>
          </w:rPr>
          <w:fldChar w:fldCharType="begin"/>
        </w:r>
        <w:r w:rsidR="00AE0E44">
          <w:rPr>
            <w:noProof/>
            <w:webHidden/>
          </w:rPr>
          <w:instrText xml:space="preserve"> PAGEREF _Toc355776529 \h </w:instrText>
        </w:r>
        <w:r w:rsidR="00AE0E44">
          <w:rPr>
            <w:noProof/>
            <w:webHidden/>
          </w:rPr>
        </w:r>
        <w:r w:rsidR="00AE0E44">
          <w:rPr>
            <w:noProof/>
            <w:webHidden/>
          </w:rPr>
          <w:fldChar w:fldCharType="separate"/>
        </w:r>
        <w:r w:rsidR="00CA15A5">
          <w:rPr>
            <w:noProof/>
            <w:webHidden/>
          </w:rPr>
          <w:t>75</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30" w:history="1">
        <w:r w:rsidR="00AE0E44" w:rsidRPr="001E54E8">
          <w:rPr>
            <w:rStyle w:val="Hyperlink"/>
            <w:noProof/>
          </w:rPr>
          <w:t>Table 6.4 Manage question use case description</w:t>
        </w:r>
        <w:r w:rsidR="00AE0E44">
          <w:rPr>
            <w:noProof/>
            <w:webHidden/>
          </w:rPr>
          <w:tab/>
        </w:r>
        <w:r w:rsidR="00AE0E44">
          <w:rPr>
            <w:noProof/>
            <w:webHidden/>
          </w:rPr>
          <w:fldChar w:fldCharType="begin"/>
        </w:r>
        <w:r w:rsidR="00AE0E44">
          <w:rPr>
            <w:noProof/>
            <w:webHidden/>
          </w:rPr>
          <w:instrText xml:space="preserve"> PAGEREF _Toc355776530 \h </w:instrText>
        </w:r>
        <w:r w:rsidR="00AE0E44">
          <w:rPr>
            <w:noProof/>
            <w:webHidden/>
          </w:rPr>
        </w:r>
        <w:r w:rsidR="00AE0E44">
          <w:rPr>
            <w:noProof/>
            <w:webHidden/>
          </w:rPr>
          <w:fldChar w:fldCharType="separate"/>
        </w:r>
        <w:r w:rsidR="00CA15A5">
          <w:rPr>
            <w:noProof/>
            <w:webHidden/>
          </w:rPr>
          <w:t>76</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31" w:history="1">
        <w:r w:rsidR="00AE0E44" w:rsidRPr="001E54E8">
          <w:rPr>
            <w:rStyle w:val="Hyperlink"/>
            <w:noProof/>
          </w:rPr>
          <w:t>Table 6.5 Manage profile Use case  description</w:t>
        </w:r>
        <w:r w:rsidR="00AE0E44">
          <w:rPr>
            <w:noProof/>
            <w:webHidden/>
          </w:rPr>
          <w:tab/>
        </w:r>
        <w:r w:rsidR="00AE0E44">
          <w:rPr>
            <w:noProof/>
            <w:webHidden/>
          </w:rPr>
          <w:fldChar w:fldCharType="begin"/>
        </w:r>
        <w:r w:rsidR="00AE0E44">
          <w:rPr>
            <w:noProof/>
            <w:webHidden/>
          </w:rPr>
          <w:instrText xml:space="preserve"> PAGEREF _Toc355776531 \h </w:instrText>
        </w:r>
        <w:r w:rsidR="00AE0E44">
          <w:rPr>
            <w:noProof/>
            <w:webHidden/>
          </w:rPr>
        </w:r>
        <w:r w:rsidR="00AE0E44">
          <w:rPr>
            <w:noProof/>
            <w:webHidden/>
          </w:rPr>
          <w:fldChar w:fldCharType="separate"/>
        </w:r>
        <w:r w:rsidR="00CA15A5">
          <w:rPr>
            <w:noProof/>
            <w:webHidden/>
          </w:rPr>
          <w:t>77</w:t>
        </w:r>
        <w:r w:rsidR="00AE0E44">
          <w:rPr>
            <w:noProof/>
            <w:webHidden/>
          </w:rPr>
          <w:fldChar w:fldCharType="end"/>
        </w:r>
      </w:hyperlink>
    </w:p>
    <w:p w:rsidR="004F6178" w:rsidRDefault="00403A6B">
      <w:pPr>
        <w:pStyle w:val="TOC1"/>
        <w:tabs>
          <w:tab w:val="right" w:leader="dot" w:pos="9017"/>
        </w:tabs>
        <w:rPr>
          <w:rStyle w:val="Hyperlink"/>
          <w:noProof/>
        </w:rPr>
      </w:pPr>
      <w:hyperlink w:anchor="_Toc355776532" w:history="1">
        <w:r w:rsidR="00AE0E44" w:rsidRPr="001E54E8">
          <w:rPr>
            <w:rStyle w:val="Hyperlink"/>
            <w:noProof/>
          </w:rPr>
          <w:t>Table 6.6 Manage own Account</w:t>
        </w:r>
        <w:r w:rsidR="00AE0E44">
          <w:rPr>
            <w:noProof/>
            <w:webHidden/>
          </w:rPr>
          <w:tab/>
        </w:r>
        <w:r w:rsidR="00AE0E44">
          <w:rPr>
            <w:noProof/>
            <w:webHidden/>
          </w:rPr>
          <w:fldChar w:fldCharType="begin"/>
        </w:r>
        <w:r w:rsidR="00AE0E44">
          <w:rPr>
            <w:noProof/>
            <w:webHidden/>
          </w:rPr>
          <w:instrText xml:space="preserve"> PAGEREF _Toc355776532 \h </w:instrText>
        </w:r>
        <w:r w:rsidR="00AE0E44">
          <w:rPr>
            <w:noProof/>
            <w:webHidden/>
          </w:rPr>
        </w:r>
        <w:r w:rsidR="00AE0E44">
          <w:rPr>
            <w:noProof/>
            <w:webHidden/>
          </w:rPr>
          <w:fldChar w:fldCharType="separate"/>
        </w:r>
        <w:r w:rsidR="00CA15A5">
          <w:rPr>
            <w:noProof/>
            <w:webHidden/>
          </w:rPr>
          <w:t>79</w:t>
        </w:r>
        <w:r w:rsidR="00AE0E44">
          <w:rPr>
            <w:noProof/>
            <w:webHidden/>
          </w:rPr>
          <w:fldChar w:fldCharType="end"/>
        </w:r>
      </w:hyperlink>
    </w:p>
    <w:p w:rsidR="004F6178" w:rsidRDefault="004F6178" w:rsidP="004F6178">
      <w:pPr>
        <w:rPr>
          <w:rStyle w:val="Hyperlink"/>
          <w:rFonts w:asciiTheme="minorHAnsi" w:hAnsiTheme="minorHAnsi"/>
          <w:bCs/>
          <w:i/>
          <w:iCs/>
          <w:noProof/>
          <w:szCs w:val="24"/>
        </w:rPr>
      </w:pPr>
      <w:r>
        <w:rPr>
          <w:rStyle w:val="Hyperlink"/>
          <w:noProof/>
        </w:rPr>
        <w:br w:type="page"/>
      </w:r>
    </w:p>
    <w:p w:rsidR="008679ED" w:rsidRDefault="008679ED" w:rsidP="00B162FD">
      <w:pPr>
        <w:pStyle w:val="Title"/>
      </w:pPr>
      <w:r>
        <w:lastRenderedPageBreak/>
        <w:fldChar w:fldCharType="end"/>
      </w:r>
      <w:bookmarkStart w:id="2" w:name="_Toc355776786"/>
      <w:r w:rsidR="00B162FD">
        <w:t>List of Figures</w:t>
      </w:r>
      <w:bookmarkEnd w:id="2"/>
    </w:p>
    <w:p w:rsidR="00AE0E44" w:rsidRDefault="00B162FD">
      <w:pPr>
        <w:pStyle w:val="TOC1"/>
        <w:tabs>
          <w:tab w:val="right" w:leader="dot" w:pos="9017"/>
        </w:tabs>
        <w:rPr>
          <w:rFonts w:eastAsiaTheme="minorEastAsia"/>
          <w:b w:val="0"/>
          <w:bCs w:val="0"/>
          <w:i w:val="0"/>
          <w:iCs w:val="0"/>
          <w:noProof/>
          <w:sz w:val="22"/>
          <w:szCs w:val="22"/>
        </w:rPr>
      </w:pPr>
      <w:r>
        <w:fldChar w:fldCharType="begin"/>
      </w:r>
      <w:r>
        <w:instrText xml:space="preserve"> TOC \o "1-1" \h \z \u </w:instrText>
      </w:r>
      <w:r>
        <w:fldChar w:fldCharType="separate"/>
      </w:r>
      <w:hyperlink w:anchor="_Toc355776533" w:history="1">
        <w:r w:rsidR="00AE0E44" w:rsidRPr="009F246E">
          <w:rPr>
            <w:rStyle w:val="Hyperlink"/>
            <w:noProof/>
          </w:rPr>
          <w:t>Fig1.1 Showing RUP Methodology</w:t>
        </w:r>
        <w:r w:rsidR="00AE0E44">
          <w:rPr>
            <w:noProof/>
            <w:webHidden/>
          </w:rPr>
          <w:tab/>
        </w:r>
        <w:r w:rsidR="00AE0E44">
          <w:rPr>
            <w:noProof/>
            <w:webHidden/>
          </w:rPr>
          <w:fldChar w:fldCharType="begin"/>
        </w:r>
        <w:r w:rsidR="00AE0E44">
          <w:rPr>
            <w:noProof/>
            <w:webHidden/>
          </w:rPr>
          <w:instrText xml:space="preserve"> PAGEREF _Toc355776533 \h </w:instrText>
        </w:r>
        <w:r w:rsidR="00AE0E44">
          <w:rPr>
            <w:noProof/>
            <w:webHidden/>
          </w:rPr>
        </w:r>
        <w:r w:rsidR="00AE0E44">
          <w:rPr>
            <w:noProof/>
            <w:webHidden/>
          </w:rPr>
          <w:fldChar w:fldCharType="separate"/>
        </w:r>
        <w:r w:rsidR="00CA15A5">
          <w:rPr>
            <w:noProof/>
            <w:webHidden/>
          </w:rPr>
          <w:t>23</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34" w:history="1">
        <w:r w:rsidR="00AE0E44" w:rsidRPr="009F246E">
          <w:rPr>
            <w:rStyle w:val="Hyperlink"/>
            <w:noProof/>
          </w:rPr>
          <w:t>Fig.1.2 WBS Model for development plan</w:t>
        </w:r>
        <w:r w:rsidR="00AE0E44">
          <w:rPr>
            <w:noProof/>
            <w:webHidden/>
          </w:rPr>
          <w:tab/>
        </w:r>
        <w:r w:rsidR="00AE0E44">
          <w:rPr>
            <w:noProof/>
            <w:webHidden/>
          </w:rPr>
          <w:fldChar w:fldCharType="begin"/>
        </w:r>
        <w:r w:rsidR="00AE0E44">
          <w:rPr>
            <w:noProof/>
            <w:webHidden/>
          </w:rPr>
          <w:instrText xml:space="preserve"> PAGEREF _Toc355776534 \h </w:instrText>
        </w:r>
        <w:r w:rsidR="00AE0E44">
          <w:rPr>
            <w:noProof/>
            <w:webHidden/>
          </w:rPr>
        </w:r>
        <w:r w:rsidR="00AE0E44">
          <w:rPr>
            <w:noProof/>
            <w:webHidden/>
          </w:rPr>
          <w:fldChar w:fldCharType="separate"/>
        </w:r>
        <w:r w:rsidR="00CA15A5">
          <w:rPr>
            <w:noProof/>
            <w:webHidden/>
          </w:rPr>
          <w:t>24</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35" w:history="1">
        <w:r w:rsidR="00AE0E44" w:rsidRPr="009F246E">
          <w:rPr>
            <w:rStyle w:val="Hyperlink"/>
            <w:noProof/>
          </w:rPr>
          <w:t>Fig.1.3 WBS Model for development plan</w:t>
        </w:r>
        <w:r w:rsidR="00AE0E44">
          <w:rPr>
            <w:noProof/>
            <w:webHidden/>
          </w:rPr>
          <w:tab/>
        </w:r>
        <w:r w:rsidR="00AE0E44">
          <w:rPr>
            <w:noProof/>
            <w:webHidden/>
          </w:rPr>
          <w:fldChar w:fldCharType="begin"/>
        </w:r>
        <w:r w:rsidR="00AE0E44">
          <w:rPr>
            <w:noProof/>
            <w:webHidden/>
          </w:rPr>
          <w:instrText xml:space="preserve"> PAGEREF _Toc355776535 \h </w:instrText>
        </w:r>
        <w:r w:rsidR="00AE0E44">
          <w:rPr>
            <w:noProof/>
            <w:webHidden/>
          </w:rPr>
        </w:r>
        <w:r w:rsidR="00AE0E44">
          <w:rPr>
            <w:noProof/>
            <w:webHidden/>
          </w:rPr>
          <w:fldChar w:fldCharType="separate"/>
        </w:r>
        <w:r w:rsidR="00CA15A5">
          <w:rPr>
            <w:noProof/>
            <w:webHidden/>
          </w:rPr>
          <w:t>25</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36" w:history="1">
        <w:r w:rsidR="00AE0E44" w:rsidRPr="009F246E">
          <w:rPr>
            <w:rStyle w:val="Hyperlink"/>
            <w:noProof/>
          </w:rPr>
          <w:t>Fig. 1.4 Test plan for the proposed system</w:t>
        </w:r>
        <w:r w:rsidR="00AE0E44">
          <w:rPr>
            <w:noProof/>
            <w:webHidden/>
          </w:rPr>
          <w:tab/>
        </w:r>
        <w:r w:rsidR="00AE0E44">
          <w:rPr>
            <w:noProof/>
            <w:webHidden/>
          </w:rPr>
          <w:fldChar w:fldCharType="begin"/>
        </w:r>
        <w:r w:rsidR="00AE0E44">
          <w:rPr>
            <w:noProof/>
            <w:webHidden/>
          </w:rPr>
          <w:instrText xml:space="preserve"> PAGEREF _Toc355776536 \h </w:instrText>
        </w:r>
        <w:r w:rsidR="00AE0E44">
          <w:rPr>
            <w:noProof/>
            <w:webHidden/>
          </w:rPr>
        </w:r>
        <w:r w:rsidR="00AE0E44">
          <w:rPr>
            <w:noProof/>
            <w:webHidden/>
          </w:rPr>
          <w:fldChar w:fldCharType="separate"/>
        </w:r>
        <w:r w:rsidR="00CA15A5">
          <w:rPr>
            <w:noProof/>
            <w:webHidden/>
          </w:rPr>
          <w:t>27</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37" w:history="1">
        <w:r w:rsidR="00AE0E44" w:rsidRPr="009F246E">
          <w:rPr>
            <w:rStyle w:val="Hyperlink"/>
            <w:noProof/>
          </w:rPr>
          <w:t>Fig. 1.6 Requirement Engineering Plan</w:t>
        </w:r>
        <w:r w:rsidR="00AE0E44">
          <w:rPr>
            <w:noProof/>
            <w:webHidden/>
          </w:rPr>
          <w:tab/>
        </w:r>
        <w:r w:rsidR="00AE0E44">
          <w:rPr>
            <w:noProof/>
            <w:webHidden/>
          </w:rPr>
          <w:fldChar w:fldCharType="begin"/>
        </w:r>
        <w:r w:rsidR="00AE0E44">
          <w:rPr>
            <w:noProof/>
            <w:webHidden/>
          </w:rPr>
          <w:instrText xml:space="preserve"> PAGEREF _Toc355776537 \h </w:instrText>
        </w:r>
        <w:r w:rsidR="00AE0E44">
          <w:rPr>
            <w:noProof/>
            <w:webHidden/>
          </w:rPr>
        </w:r>
        <w:r w:rsidR="00AE0E44">
          <w:rPr>
            <w:noProof/>
            <w:webHidden/>
          </w:rPr>
          <w:fldChar w:fldCharType="separate"/>
        </w:r>
        <w:r w:rsidR="00CA15A5">
          <w:rPr>
            <w:noProof/>
            <w:webHidden/>
          </w:rPr>
          <w:t>32</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38" w:history="1">
        <w:r w:rsidR="00AE0E44" w:rsidRPr="009F246E">
          <w:rPr>
            <w:rStyle w:val="Hyperlink"/>
            <w:noProof/>
          </w:rPr>
          <w:t>Fig.3.1 Old Recruitment system</w:t>
        </w:r>
        <w:r w:rsidR="00AE0E44">
          <w:rPr>
            <w:noProof/>
            <w:webHidden/>
          </w:rPr>
          <w:tab/>
        </w:r>
        <w:r w:rsidR="00AE0E44">
          <w:rPr>
            <w:noProof/>
            <w:webHidden/>
          </w:rPr>
          <w:fldChar w:fldCharType="begin"/>
        </w:r>
        <w:r w:rsidR="00AE0E44">
          <w:rPr>
            <w:noProof/>
            <w:webHidden/>
          </w:rPr>
          <w:instrText xml:space="preserve"> PAGEREF _Toc355776538 \h </w:instrText>
        </w:r>
        <w:r w:rsidR="00AE0E44">
          <w:rPr>
            <w:noProof/>
            <w:webHidden/>
          </w:rPr>
        </w:r>
        <w:r w:rsidR="00AE0E44">
          <w:rPr>
            <w:noProof/>
            <w:webHidden/>
          </w:rPr>
          <w:fldChar w:fldCharType="separate"/>
        </w:r>
        <w:r w:rsidR="00CA15A5">
          <w:rPr>
            <w:noProof/>
            <w:webHidden/>
          </w:rPr>
          <w:t>38</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39" w:history="1">
        <w:r w:rsidR="00AE0E44" w:rsidRPr="009F246E">
          <w:rPr>
            <w:rStyle w:val="Hyperlink"/>
            <w:noProof/>
          </w:rPr>
          <w:t>Fig 3.2 Mail Server</w:t>
        </w:r>
        <w:r w:rsidR="00AE0E44">
          <w:rPr>
            <w:noProof/>
            <w:webHidden/>
          </w:rPr>
          <w:tab/>
        </w:r>
        <w:r w:rsidR="00AE0E44">
          <w:rPr>
            <w:noProof/>
            <w:webHidden/>
          </w:rPr>
          <w:fldChar w:fldCharType="begin"/>
        </w:r>
        <w:r w:rsidR="00AE0E44">
          <w:rPr>
            <w:noProof/>
            <w:webHidden/>
          </w:rPr>
          <w:instrText xml:space="preserve"> PAGEREF _Toc355776539 \h </w:instrText>
        </w:r>
        <w:r w:rsidR="00AE0E44">
          <w:rPr>
            <w:noProof/>
            <w:webHidden/>
          </w:rPr>
        </w:r>
        <w:r w:rsidR="00AE0E44">
          <w:rPr>
            <w:noProof/>
            <w:webHidden/>
          </w:rPr>
          <w:fldChar w:fldCharType="separate"/>
        </w:r>
        <w:r w:rsidR="00CA15A5">
          <w:rPr>
            <w:noProof/>
            <w:webHidden/>
          </w:rPr>
          <w:t>48</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0" w:history="1">
        <w:r w:rsidR="00AE0E44" w:rsidRPr="009F246E">
          <w:rPr>
            <w:rStyle w:val="Hyperlink"/>
            <w:noProof/>
          </w:rPr>
          <w:t>Fig 4.1 Web based methodology</w:t>
        </w:r>
        <w:r w:rsidR="00AE0E44">
          <w:rPr>
            <w:noProof/>
            <w:webHidden/>
          </w:rPr>
          <w:tab/>
        </w:r>
        <w:r w:rsidR="00AE0E44">
          <w:rPr>
            <w:noProof/>
            <w:webHidden/>
          </w:rPr>
          <w:fldChar w:fldCharType="begin"/>
        </w:r>
        <w:r w:rsidR="00AE0E44">
          <w:rPr>
            <w:noProof/>
            <w:webHidden/>
          </w:rPr>
          <w:instrText xml:space="preserve"> PAGEREF _Toc355776540 \h </w:instrText>
        </w:r>
        <w:r w:rsidR="00AE0E44">
          <w:rPr>
            <w:noProof/>
            <w:webHidden/>
          </w:rPr>
        </w:r>
        <w:r w:rsidR="00AE0E44">
          <w:rPr>
            <w:noProof/>
            <w:webHidden/>
          </w:rPr>
          <w:fldChar w:fldCharType="separate"/>
        </w:r>
        <w:r w:rsidR="00CA15A5">
          <w:rPr>
            <w:noProof/>
            <w:webHidden/>
          </w:rPr>
          <w:t>53</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1" w:history="1">
        <w:r w:rsidR="00AE0E44" w:rsidRPr="009F246E">
          <w:rPr>
            <w:rStyle w:val="Hyperlink"/>
            <w:noProof/>
          </w:rPr>
          <w:t>Fig 4.2 Rational Unified process diagram</w:t>
        </w:r>
        <w:r w:rsidR="00AE0E44">
          <w:rPr>
            <w:noProof/>
            <w:webHidden/>
          </w:rPr>
          <w:tab/>
        </w:r>
        <w:r w:rsidR="00AE0E44">
          <w:rPr>
            <w:noProof/>
            <w:webHidden/>
          </w:rPr>
          <w:fldChar w:fldCharType="begin"/>
        </w:r>
        <w:r w:rsidR="00AE0E44">
          <w:rPr>
            <w:noProof/>
            <w:webHidden/>
          </w:rPr>
          <w:instrText xml:space="preserve"> PAGEREF _Toc355776541 \h </w:instrText>
        </w:r>
        <w:r w:rsidR="00AE0E44">
          <w:rPr>
            <w:noProof/>
            <w:webHidden/>
          </w:rPr>
        </w:r>
        <w:r w:rsidR="00AE0E44">
          <w:rPr>
            <w:noProof/>
            <w:webHidden/>
          </w:rPr>
          <w:fldChar w:fldCharType="separate"/>
        </w:r>
        <w:r w:rsidR="00CA15A5">
          <w:rPr>
            <w:noProof/>
            <w:webHidden/>
          </w:rPr>
          <w:t>55</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2" w:history="1">
        <w:r w:rsidR="00AE0E44" w:rsidRPr="009F246E">
          <w:rPr>
            <w:rStyle w:val="Hyperlink"/>
            <w:noProof/>
          </w:rPr>
          <w:t>Fig 4.3: http://blog.hydro4ge.com/wp-content/uploads/2007/12/h4_waterfall.jpg</w:t>
        </w:r>
        <w:r w:rsidR="00AE0E44">
          <w:rPr>
            <w:noProof/>
            <w:webHidden/>
          </w:rPr>
          <w:tab/>
        </w:r>
        <w:r w:rsidR="00AE0E44">
          <w:rPr>
            <w:noProof/>
            <w:webHidden/>
          </w:rPr>
          <w:fldChar w:fldCharType="begin"/>
        </w:r>
        <w:r w:rsidR="00AE0E44">
          <w:rPr>
            <w:noProof/>
            <w:webHidden/>
          </w:rPr>
          <w:instrText xml:space="preserve"> PAGEREF _Toc355776542 \h </w:instrText>
        </w:r>
        <w:r w:rsidR="00AE0E44">
          <w:rPr>
            <w:noProof/>
            <w:webHidden/>
          </w:rPr>
        </w:r>
        <w:r w:rsidR="00AE0E44">
          <w:rPr>
            <w:noProof/>
            <w:webHidden/>
          </w:rPr>
          <w:fldChar w:fldCharType="separate"/>
        </w:r>
        <w:r w:rsidR="00CA15A5">
          <w:rPr>
            <w:noProof/>
            <w:webHidden/>
          </w:rPr>
          <w:t>57</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3" w:history="1">
        <w:r w:rsidR="00AE0E44" w:rsidRPr="009F246E">
          <w:rPr>
            <w:rStyle w:val="Hyperlink"/>
            <w:noProof/>
          </w:rPr>
          <w:t>Fig 4.4: http://blog.hydro4ge.com/wp-content/uploads/2007/12/h4_web.jpg</w:t>
        </w:r>
        <w:r w:rsidR="00AE0E44">
          <w:rPr>
            <w:noProof/>
            <w:webHidden/>
          </w:rPr>
          <w:tab/>
        </w:r>
        <w:r w:rsidR="00AE0E44">
          <w:rPr>
            <w:noProof/>
            <w:webHidden/>
          </w:rPr>
          <w:fldChar w:fldCharType="begin"/>
        </w:r>
        <w:r w:rsidR="00AE0E44">
          <w:rPr>
            <w:noProof/>
            <w:webHidden/>
          </w:rPr>
          <w:instrText xml:space="preserve"> PAGEREF _Toc355776543 \h </w:instrText>
        </w:r>
        <w:r w:rsidR="00AE0E44">
          <w:rPr>
            <w:noProof/>
            <w:webHidden/>
          </w:rPr>
        </w:r>
        <w:r w:rsidR="00AE0E44">
          <w:rPr>
            <w:noProof/>
            <w:webHidden/>
          </w:rPr>
          <w:fldChar w:fldCharType="separate"/>
        </w:r>
        <w:r w:rsidR="00CA15A5">
          <w:rPr>
            <w:noProof/>
            <w:webHidden/>
          </w:rPr>
          <w:t>59</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4" w:history="1">
        <w:r w:rsidR="00AE0E44" w:rsidRPr="009F246E">
          <w:rPr>
            <w:rStyle w:val="Hyperlink"/>
            <w:noProof/>
          </w:rPr>
          <w:t>Fig 6.1 Use case context diagram</w:t>
        </w:r>
        <w:r w:rsidR="00AE0E44">
          <w:rPr>
            <w:noProof/>
            <w:webHidden/>
          </w:rPr>
          <w:tab/>
        </w:r>
        <w:r w:rsidR="00AE0E44">
          <w:rPr>
            <w:noProof/>
            <w:webHidden/>
          </w:rPr>
          <w:fldChar w:fldCharType="begin"/>
        </w:r>
        <w:r w:rsidR="00AE0E44">
          <w:rPr>
            <w:noProof/>
            <w:webHidden/>
          </w:rPr>
          <w:instrText xml:space="preserve"> PAGEREF _Toc355776544 \h </w:instrText>
        </w:r>
        <w:r w:rsidR="00AE0E44">
          <w:rPr>
            <w:noProof/>
            <w:webHidden/>
          </w:rPr>
        </w:r>
        <w:r w:rsidR="00AE0E44">
          <w:rPr>
            <w:noProof/>
            <w:webHidden/>
          </w:rPr>
          <w:fldChar w:fldCharType="separate"/>
        </w:r>
        <w:r w:rsidR="00CA15A5">
          <w:rPr>
            <w:noProof/>
            <w:webHidden/>
          </w:rPr>
          <w:t>72</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5" w:history="1">
        <w:r w:rsidR="00AE0E44" w:rsidRPr="009F246E">
          <w:rPr>
            <w:rStyle w:val="Hyperlink"/>
            <w:noProof/>
          </w:rPr>
          <w:t>Fig 6.2 Use Case Manage Advertisement</w:t>
        </w:r>
        <w:r w:rsidR="00AE0E44">
          <w:rPr>
            <w:noProof/>
            <w:webHidden/>
          </w:rPr>
          <w:tab/>
        </w:r>
        <w:r w:rsidR="00AE0E44">
          <w:rPr>
            <w:noProof/>
            <w:webHidden/>
          </w:rPr>
          <w:fldChar w:fldCharType="begin"/>
        </w:r>
        <w:r w:rsidR="00AE0E44">
          <w:rPr>
            <w:noProof/>
            <w:webHidden/>
          </w:rPr>
          <w:instrText xml:space="preserve"> PAGEREF _Toc355776545 \h </w:instrText>
        </w:r>
        <w:r w:rsidR="00AE0E44">
          <w:rPr>
            <w:noProof/>
            <w:webHidden/>
          </w:rPr>
        </w:r>
        <w:r w:rsidR="00AE0E44">
          <w:rPr>
            <w:noProof/>
            <w:webHidden/>
          </w:rPr>
          <w:fldChar w:fldCharType="separate"/>
        </w:r>
        <w:r w:rsidR="00CA15A5">
          <w:rPr>
            <w:noProof/>
            <w:webHidden/>
          </w:rPr>
          <w:t>74</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6" w:history="1">
        <w:r w:rsidR="00AE0E44" w:rsidRPr="009F246E">
          <w:rPr>
            <w:rStyle w:val="Hyperlink"/>
            <w:noProof/>
          </w:rPr>
          <w:t>Fig 6.3 Manage Question Use case</w:t>
        </w:r>
        <w:r w:rsidR="00AE0E44">
          <w:rPr>
            <w:noProof/>
            <w:webHidden/>
          </w:rPr>
          <w:tab/>
        </w:r>
        <w:r w:rsidR="00AE0E44">
          <w:rPr>
            <w:noProof/>
            <w:webHidden/>
          </w:rPr>
          <w:fldChar w:fldCharType="begin"/>
        </w:r>
        <w:r w:rsidR="00AE0E44">
          <w:rPr>
            <w:noProof/>
            <w:webHidden/>
          </w:rPr>
          <w:instrText xml:space="preserve"> PAGEREF _Toc355776546 \h </w:instrText>
        </w:r>
        <w:r w:rsidR="00AE0E44">
          <w:rPr>
            <w:noProof/>
            <w:webHidden/>
          </w:rPr>
        </w:r>
        <w:r w:rsidR="00AE0E44">
          <w:rPr>
            <w:noProof/>
            <w:webHidden/>
          </w:rPr>
          <w:fldChar w:fldCharType="separate"/>
        </w:r>
        <w:r w:rsidR="00CA15A5">
          <w:rPr>
            <w:noProof/>
            <w:webHidden/>
          </w:rPr>
          <w:t>75</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7" w:history="1">
        <w:r w:rsidR="00AE0E44" w:rsidRPr="009F246E">
          <w:rPr>
            <w:rStyle w:val="Hyperlink"/>
            <w:noProof/>
          </w:rPr>
          <w:t>Fig 6.4 Manage Profile by admin use case</w:t>
        </w:r>
        <w:r w:rsidR="00AE0E44">
          <w:rPr>
            <w:noProof/>
            <w:webHidden/>
          </w:rPr>
          <w:tab/>
        </w:r>
        <w:r w:rsidR="00AE0E44">
          <w:rPr>
            <w:noProof/>
            <w:webHidden/>
          </w:rPr>
          <w:fldChar w:fldCharType="begin"/>
        </w:r>
        <w:r w:rsidR="00AE0E44">
          <w:rPr>
            <w:noProof/>
            <w:webHidden/>
          </w:rPr>
          <w:instrText xml:space="preserve"> PAGEREF _Toc355776547 \h </w:instrText>
        </w:r>
        <w:r w:rsidR="00AE0E44">
          <w:rPr>
            <w:noProof/>
            <w:webHidden/>
          </w:rPr>
        </w:r>
        <w:r w:rsidR="00AE0E44">
          <w:rPr>
            <w:noProof/>
            <w:webHidden/>
          </w:rPr>
          <w:fldChar w:fldCharType="separate"/>
        </w:r>
        <w:r w:rsidR="00CA15A5">
          <w:rPr>
            <w:noProof/>
            <w:webHidden/>
          </w:rPr>
          <w:t>76</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8" w:history="1">
        <w:r w:rsidR="00AE0E44" w:rsidRPr="009F246E">
          <w:rPr>
            <w:rStyle w:val="Hyperlink"/>
            <w:noProof/>
          </w:rPr>
          <w:t>Fig 6.5 Manage own Accounts use case</w:t>
        </w:r>
        <w:r w:rsidR="00AE0E44">
          <w:rPr>
            <w:noProof/>
            <w:webHidden/>
          </w:rPr>
          <w:tab/>
        </w:r>
        <w:r w:rsidR="00AE0E44">
          <w:rPr>
            <w:noProof/>
            <w:webHidden/>
          </w:rPr>
          <w:fldChar w:fldCharType="begin"/>
        </w:r>
        <w:r w:rsidR="00AE0E44">
          <w:rPr>
            <w:noProof/>
            <w:webHidden/>
          </w:rPr>
          <w:instrText xml:space="preserve"> PAGEREF _Toc355776548 \h </w:instrText>
        </w:r>
        <w:r w:rsidR="00AE0E44">
          <w:rPr>
            <w:noProof/>
            <w:webHidden/>
          </w:rPr>
        </w:r>
        <w:r w:rsidR="00AE0E44">
          <w:rPr>
            <w:noProof/>
            <w:webHidden/>
          </w:rPr>
          <w:fldChar w:fldCharType="separate"/>
        </w:r>
        <w:r w:rsidR="00CA15A5">
          <w:rPr>
            <w:noProof/>
            <w:webHidden/>
          </w:rPr>
          <w:t>78</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49" w:history="1">
        <w:r w:rsidR="00AE0E44" w:rsidRPr="009F246E">
          <w:rPr>
            <w:rStyle w:val="Hyperlink"/>
            <w:noProof/>
          </w:rPr>
          <w:t>Fig 7.2 Link sent to email ID</w:t>
        </w:r>
        <w:r w:rsidR="00AE0E44">
          <w:rPr>
            <w:noProof/>
            <w:webHidden/>
          </w:rPr>
          <w:tab/>
        </w:r>
        <w:r w:rsidR="00AE0E44">
          <w:rPr>
            <w:noProof/>
            <w:webHidden/>
          </w:rPr>
          <w:fldChar w:fldCharType="begin"/>
        </w:r>
        <w:r w:rsidR="00AE0E44">
          <w:rPr>
            <w:noProof/>
            <w:webHidden/>
          </w:rPr>
          <w:instrText xml:space="preserve"> PAGEREF _Toc355776549 \h </w:instrText>
        </w:r>
        <w:r w:rsidR="00AE0E44">
          <w:rPr>
            <w:noProof/>
            <w:webHidden/>
          </w:rPr>
        </w:r>
        <w:r w:rsidR="00AE0E44">
          <w:rPr>
            <w:noProof/>
            <w:webHidden/>
          </w:rPr>
          <w:fldChar w:fldCharType="separate"/>
        </w:r>
        <w:r w:rsidR="00CA15A5">
          <w:rPr>
            <w:noProof/>
            <w:webHidden/>
          </w:rPr>
          <w:t>110</w:t>
        </w:r>
        <w:r w:rsidR="00AE0E44">
          <w:rPr>
            <w:noProof/>
            <w:webHidden/>
          </w:rPr>
          <w:fldChar w:fldCharType="end"/>
        </w:r>
      </w:hyperlink>
    </w:p>
    <w:p w:rsidR="00AE0E44" w:rsidRDefault="00403A6B">
      <w:pPr>
        <w:pStyle w:val="TOC1"/>
        <w:tabs>
          <w:tab w:val="left" w:pos="480"/>
          <w:tab w:val="right" w:leader="dot" w:pos="9017"/>
        </w:tabs>
        <w:rPr>
          <w:rFonts w:eastAsiaTheme="minorEastAsia"/>
          <w:b w:val="0"/>
          <w:bCs w:val="0"/>
          <w:i w:val="0"/>
          <w:iCs w:val="0"/>
          <w:noProof/>
          <w:sz w:val="22"/>
          <w:szCs w:val="22"/>
        </w:rPr>
      </w:pPr>
      <w:hyperlink w:anchor="_Toc355776550" w:history="1">
        <w:r w:rsidR="00AE0E44" w:rsidRPr="009F246E">
          <w:rPr>
            <w:rStyle w:val="Hyperlink"/>
            <w:rFonts w:ascii="Wingdings" w:eastAsiaTheme="majorEastAsia" w:hAnsi="Wingdings" w:cstheme="majorBidi"/>
            <w:noProof/>
          </w:rPr>
          <w:t></w:t>
        </w:r>
        <w:r w:rsidR="00AE0E44">
          <w:rPr>
            <w:rFonts w:eastAsiaTheme="minorEastAsia"/>
            <w:b w:val="0"/>
            <w:bCs w:val="0"/>
            <w:i w:val="0"/>
            <w:iCs w:val="0"/>
            <w:noProof/>
            <w:sz w:val="22"/>
            <w:szCs w:val="22"/>
          </w:rPr>
          <w:tab/>
        </w:r>
        <w:r w:rsidR="00AE0E44" w:rsidRPr="009F246E">
          <w:rPr>
            <w:rStyle w:val="Hyperlink"/>
            <w:rFonts w:asciiTheme="majorHAnsi" w:eastAsiaTheme="majorEastAsia" w:hAnsiTheme="majorHAnsi" w:cstheme="majorBidi"/>
            <w:noProof/>
          </w:rPr>
          <w:t>Nature Of challenge: (What is the main Challenge in building the software?)</w:t>
        </w:r>
        <w:r w:rsidR="00AE0E44">
          <w:rPr>
            <w:noProof/>
            <w:webHidden/>
          </w:rPr>
          <w:tab/>
        </w:r>
        <w:r w:rsidR="00AE0E44">
          <w:rPr>
            <w:noProof/>
            <w:webHidden/>
          </w:rPr>
          <w:fldChar w:fldCharType="begin"/>
        </w:r>
        <w:r w:rsidR="00AE0E44">
          <w:rPr>
            <w:noProof/>
            <w:webHidden/>
          </w:rPr>
          <w:instrText xml:space="preserve"> PAGEREF _Toc355776550 \h </w:instrText>
        </w:r>
        <w:r w:rsidR="00AE0E44">
          <w:rPr>
            <w:noProof/>
            <w:webHidden/>
          </w:rPr>
          <w:fldChar w:fldCharType="separate"/>
        </w:r>
        <w:r w:rsidR="00CA15A5">
          <w:rPr>
            <w:b w:val="0"/>
            <w:bCs w:val="0"/>
            <w:noProof/>
            <w:webHidden/>
          </w:rPr>
          <w:t>Error! Bookmark not defined.</w:t>
        </w:r>
        <w:r w:rsidR="00AE0E44">
          <w:rPr>
            <w:noProof/>
            <w:webHidden/>
          </w:rPr>
          <w:fldChar w:fldCharType="end"/>
        </w:r>
      </w:hyperlink>
    </w:p>
    <w:p w:rsidR="00AE0E44" w:rsidRDefault="00403A6B">
      <w:pPr>
        <w:pStyle w:val="TOC1"/>
        <w:tabs>
          <w:tab w:val="left" w:pos="480"/>
          <w:tab w:val="right" w:leader="dot" w:pos="9017"/>
        </w:tabs>
        <w:rPr>
          <w:rFonts w:eastAsiaTheme="minorEastAsia"/>
          <w:b w:val="0"/>
          <w:bCs w:val="0"/>
          <w:i w:val="0"/>
          <w:iCs w:val="0"/>
          <w:noProof/>
          <w:sz w:val="22"/>
          <w:szCs w:val="22"/>
        </w:rPr>
      </w:pPr>
      <w:hyperlink w:anchor="_Toc355776551" w:history="1">
        <w:r w:rsidR="00AE0E44" w:rsidRPr="009F246E">
          <w:rPr>
            <w:rStyle w:val="Hyperlink"/>
            <w:rFonts w:ascii="Wingdings" w:eastAsiaTheme="majorEastAsia" w:hAnsi="Wingdings" w:cstheme="majorBidi"/>
            <w:noProof/>
          </w:rPr>
          <w:t></w:t>
        </w:r>
        <w:r w:rsidR="00AE0E44">
          <w:rPr>
            <w:rFonts w:eastAsiaTheme="minorEastAsia"/>
            <w:b w:val="0"/>
            <w:bCs w:val="0"/>
            <w:i w:val="0"/>
            <w:iCs w:val="0"/>
            <w:noProof/>
            <w:sz w:val="22"/>
            <w:szCs w:val="22"/>
          </w:rPr>
          <w:tab/>
        </w:r>
        <w:r w:rsidR="00AE0E44" w:rsidRPr="009F246E">
          <w:rPr>
            <w:rStyle w:val="Hyperlink"/>
            <w:rFonts w:asciiTheme="majorHAnsi" w:eastAsiaTheme="majorEastAsia" w:hAnsiTheme="majorHAnsi" w:cstheme="majorBidi"/>
            <w:noProof/>
          </w:rPr>
          <w:t>List of features / Functionality for software</w:t>
        </w:r>
        <w:r w:rsidR="00AE0E44">
          <w:rPr>
            <w:noProof/>
            <w:webHidden/>
          </w:rPr>
          <w:tab/>
        </w:r>
        <w:r w:rsidR="00AE0E44">
          <w:rPr>
            <w:noProof/>
            <w:webHidden/>
          </w:rPr>
          <w:fldChar w:fldCharType="begin"/>
        </w:r>
        <w:r w:rsidR="00AE0E44">
          <w:rPr>
            <w:noProof/>
            <w:webHidden/>
          </w:rPr>
          <w:instrText xml:space="preserve"> PAGEREF _Toc355776551 \h </w:instrText>
        </w:r>
        <w:r w:rsidR="00AE0E44">
          <w:rPr>
            <w:noProof/>
            <w:webHidden/>
          </w:rPr>
          <w:fldChar w:fldCharType="separate"/>
        </w:r>
        <w:r w:rsidR="00CA15A5">
          <w:rPr>
            <w:b w:val="0"/>
            <w:bCs w:val="0"/>
            <w:noProof/>
            <w:webHidden/>
          </w:rPr>
          <w:t>Error! Bookmark not defined.</w:t>
        </w:r>
        <w:r w:rsidR="00AE0E44">
          <w:rPr>
            <w:noProof/>
            <w:webHidden/>
          </w:rPr>
          <w:fldChar w:fldCharType="end"/>
        </w:r>
      </w:hyperlink>
    </w:p>
    <w:p w:rsidR="00AE0E44" w:rsidRDefault="00403A6B">
      <w:pPr>
        <w:pStyle w:val="TOC1"/>
        <w:tabs>
          <w:tab w:val="right" w:leader="dot" w:pos="9017"/>
        </w:tabs>
        <w:rPr>
          <w:rFonts w:eastAsiaTheme="minorEastAsia"/>
          <w:b w:val="0"/>
          <w:bCs w:val="0"/>
          <w:i w:val="0"/>
          <w:iCs w:val="0"/>
          <w:noProof/>
          <w:sz w:val="22"/>
          <w:szCs w:val="22"/>
        </w:rPr>
      </w:pPr>
      <w:hyperlink w:anchor="_Toc355776552" w:history="1">
        <w:r w:rsidR="00AE0E44" w:rsidRPr="009F246E">
          <w:rPr>
            <w:rStyle w:val="Hyperlink"/>
            <w:rFonts w:asciiTheme="majorHAnsi" w:eastAsiaTheme="majorEastAsia" w:hAnsiTheme="majorHAnsi" w:cstheme="majorBidi"/>
            <w:noProof/>
          </w:rPr>
          <w:t>Core Functionality:</w:t>
        </w:r>
        <w:r w:rsidR="00AE0E44">
          <w:rPr>
            <w:noProof/>
            <w:webHidden/>
          </w:rPr>
          <w:tab/>
        </w:r>
        <w:r w:rsidR="00AE0E44">
          <w:rPr>
            <w:noProof/>
            <w:webHidden/>
          </w:rPr>
          <w:fldChar w:fldCharType="begin"/>
        </w:r>
        <w:r w:rsidR="00AE0E44">
          <w:rPr>
            <w:noProof/>
            <w:webHidden/>
          </w:rPr>
          <w:instrText xml:space="preserve"> PAGEREF _Toc355776552 \h </w:instrText>
        </w:r>
        <w:r w:rsidR="00AE0E44">
          <w:rPr>
            <w:noProof/>
            <w:webHidden/>
          </w:rPr>
          <w:fldChar w:fldCharType="separate"/>
        </w:r>
        <w:r w:rsidR="00CA15A5">
          <w:rPr>
            <w:b w:val="0"/>
            <w:bCs w:val="0"/>
            <w:noProof/>
            <w:webHidden/>
          </w:rPr>
          <w:t>Error! Bookmark not defined.</w:t>
        </w:r>
        <w:r w:rsidR="00AE0E44">
          <w:rPr>
            <w:noProof/>
            <w:webHidden/>
          </w:rPr>
          <w:fldChar w:fldCharType="end"/>
        </w:r>
      </w:hyperlink>
    </w:p>
    <w:p w:rsidR="00CD3650" w:rsidRDefault="00B162FD" w:rsidP="002A08FE">
      <w:pPr>
        <w:pStyle w:val="body"/>
      </w:pPr>
      <w:r>
        <w:fldChar w:fldCharType="end"/>
      </w:r>
    </w:p>
    <w:p w:rsidR="00CD3650" w:rsidRDefault="00CD3650">
      <w:pPr>
        <w:rPr>
          <w:rFonts w:cs="Times New Roman"/>
          <w:b w:val="0"/>
          <w:szCs w:val="24"/>
        </w:rPr>
      </w:pPr>
      <w:r>
        <w:br w:type="page"/>
      </w:r>
    </w:p>
    <w:p w:rsidR="004E1C6B" w:rsidRPr="00AF2C9A" w:rsidRDefault="00B54FF7" w:rsidP="00340C26">
      <w:pPr>
        <w:pStyle w:val="Title"/>
      </w:pPr>
      <w:bookmarkStart w:id="3" w:name="_Toc355776787"/>
      <w:r w:rsidRPr="00AF2C9A">
        <w:lastRenderedPageBreak/>
        <w:t xml:space="preserve">1. </w:t>
      </w:r>
      <w:r w:rsidR="00532808" w:rsidRPr="00262928">
        <w:t>Introduction</w:t>
      </w:r>
      <w:bookmarkEnd w:id="0"/>
      <w:bookmarkEnd w:id="3"/>
      <w:r w:rsidR="000A6A7F" w:rsidRPr="00262928">
        <w:t xml:space="preserve">                     </w:t>
      </w:r>
      <w:r w:rsidR="004E1C6B" w:rsidRPr="00262928">
        <w:t xml:space="preserve">  </w:t>
      </w:r>
      <w:r w:rsidR="00B02938" w:rsidRPr="00262928">
        <w:t xml:space="preserve">       </w:t>
      </w:r>
      <w:r w:rsidR="004E1C6B" w:rsidRPr="00262928">
        <w:t xml:space="preserve">                                </w:t>
      </w:r>
    </w:p>
    <w:p w:rsidR="00085B26" w:rsidRPr="00AF2C9A" w:rsidRDefault="00596ACA" w:rsidP="00340C26">
      <w:pPr>
        <w:pStyle w:val="fyp10"/>
        <w:spacing w:after="0" w:line="360" w:lineRule="auto"/>
      </w:pPr>
      <w:bookmarkStart w:id="4" w:name="_Toc355628823"/>
      <w:bookmarkStart w:id="5" w:name="_Toc355776788"/>
      <w:r w:rsidRPr="00AF2C9A">
        <w:t xml:space="preserve">1.1 CONTEXT </w:t>
      </w:r>
      <w:r w:rsidRPr="0089467A">
        <w:t>AND</w:t>
      </w:r>
      <w:r w:rsidRPr="00AF2C9A">
        <w:t xml:space="preserve"> PRELIMINARY INVESTIGATION</w:t>
      </w:r>
      <w:bookmarkEnd w:id="4"/>
      <w:bookmarkEnd w:id="5"/>
    </w:p>
    <w:p w:rsidR="00204A1B" w:rsidRPr="00AF2C9A" w:rsidRDefault="004F34E4" w:rsidP="002A08FE">
      <w:pPr>
        <w:pStyle w:val="body"/>
      </w:pPr>
      <w:r w:rsidRPr="00AF2C9A">
        <w:t>In this section the developer will demonstrate the complete circumstances related to research about the proposed system with proper justification.</w:t>
      </w:r>
    </w:p>
    <w:p w:rsidR="00F125B1" w:rsidRPr="00AF2C9A" w:rsidRDefault="00643C23" w:rsidP="00340C26">
      <w:pPr>
        <w:pStyle w:val="fyp2"/>
        <w:spacing w:after="0" w:line="360" w:lineRule="auto"/>
      </w:pPr>
      <w:bookmarkStart w:id="6" w:name="_Toc355628824"/>
      <w:bookmarkStart w:id="7" w:name="_Toc355776789"/>
      <w:r w:rsidRPr="00AF2C9A">
        <w:t>1.1.1 TOPIC OF THE SYSTEM</w:t>
      </w:r>
      <w:bookmarkEnd w:id="6"/>
      <w:bookmarkEnd w:id="7"/>
    </w:p>
    <w:p w:rsidR="00944FF7" w:rsidRPr="00AF2C9A" w:rsidRDefault="002110D5" w:rsidP="002A08FE">
      <w:pPr>
        <w:pStyle w:val="body"/>
      </w:pPr>
      <w:r w:rsidRPr="00AF2C9A">
        <w:t>The name of this System “E Recruitment System” itself demonstrates the main idea. Basically this system provides a complete recruitment process for any type of recruitment including those time consuming and high costing recruitments.</w:t>
      </w:r>
      <w:r w:rsidR="00B446CE" w:rsidRPr="00AF2C9A">
        <w:t xml:space="preserve"> This system will provide complete solution for Jobseekers whether they are experienced or Fresher, Complete solution for Employers and complete solution for administrator to manage users and making revenues from the system.</w:t>
      </w:r>
      <w:r w:rsidR="008C5D5B">
        <w:t xml:space="preserve"> </w:t>
      </w:r>
      <w:r w:rsidR="009D567D" w:rsidRPr="00AF2C9A">
        <w:t>As a solution for Jobseeker this system will provide profile management, Resume Management and Job Management</w:t>
      </w:r>
      <w:r w:rsidR="00944FF7" w:rsidRPr="00AF2C9A">
        <w:t xml:space="preserve"> for self</w:t>
      </w:r>
      <w:r w:rsidR="009D567D" w:rsidRPr="00AF2C9A">
        <w:t>. He will be able to manage their files too in this syste</w:t>
      </w:r>
      <w:r w:rsidR="00944FF7" w:rsidRPr="00AF2C9A">
        <w:t>m</w:t>
      </w:r>
      <w:r w:rsidR="009D567D" w:rsidRPr="00AF2C9A">
        <w:t>.</w:t>
      </w:r>
      <w:r w:rsidR="008C5D5B">
        <w:t xml:space="preserve"> </w:t>
      </w:r>
      <w:r w:rsidR="00944FF7" w:rsidRPr="00AF2C9A">
        <w:t>As a solution for an Employer he will be provided</w:t>
      </w:r>
      <w:r w:rsidR="001103D6" w:rsidRPr="00AF2C9A">
        <w:t xml:space="preserve"> solution for</w:t>
      </w:r>
      <w:r w:rsidR="00944FF7" w:rsidRPr="00AF2C9A">
        <w:t xml:space="preserve"> Job Management</w:t>
      </w:r>
      <w:r w:rsidR="001103D6" w:rsidRPr="00AF2C9A">
        <w:t>, Aptitude Exam Management, and Resume Management for different jobs etc.</w:t>
      </w:r>
    </w:p>
    <w:p w:rsidR="001103D6" w:rsidRPr="00AF2C9A" w:rsidRDefault="001103D6" w:rsidP="002A08FE">
      <w:pPr>
        <w:pStyle w:val="body"/>
      </w:pPr>
      <w:r w:rsidRPr="00AF2C9A">
        <w:t xml:space="preserve">As a solution for Administrator he will be able to manage payments, users, Aptitude Exams, Jobs, Advertisements, Jobseekers and Employers. </w:t>
      </w:r>
    </w:p>
    <w:p w:rsidR="00F125B1" w:rsidRPr="00AF2C9A" w:rsidRDefault="00643C23" w:rsidP="00340C26">
      <w:pPr>
        <w:pStyle w:val="fyp2"/>
        <w:spacing w:after="0" w:line="360" w:lineRule="auto"/>
      </w:pPr>
      <w:bookmarkStart w:id="8" w:name="_Toc355628825"/>
      <w:bookmarkStart w:id="9" w:name="_Toc355776790"/>
      <w:r w:rsidRPr="00AF2C9A">
        <w:t xml:space="preserve">1.1.2 PURPOSE OF </w:t>
      </w:r>
      <w:r w:rsidRPr="008C5D5B">
        <w:t>THE</w:t>
      </w:r>
      <w:r w:rsidRPr="00AF2C9A">
        <w:t xml:space="preserve"> SITUATION</w:t>
      </w:r>
      <w:bookmarkEnd w:id="8"/>
      <w:bookmarkEnd w:id="9"/>
    </w:p>
    <w:p w:rsidR="00947C33" w:rsidRPr="00AF2C9A" w:rsidRDefault="00954A28" w:rsidP="002A08FE">
      <w:pPr>
        <w:pStyle w:val="body"/>
      </w:pPr>
      <w:r w:rsidRPr="00AF2C9A">
        <w:t>In the world of fast communication the recruitment process is still lacking behind due to inappropriate systems available till now. Recruitment process uses the brand Names and tags of previous recruitments which is making the process poor. This E Recruitment System will remove those constraints and fulfill also the complete criteria of recruitment process.</w:t>
      </w:r>
    </w:p>
    <w:p w:rsidR="00947C33" w:rsidRPr="00AF2C9A" w:rsidRDefault="00947C33" w:rsidP="00AE0E44">
      <w:pPr>
        <w:pStyle w:val="body"/>
        <w:spacing w:after="0"/>
      </w:pPr>
      <w:r w:rsidRPr="00AF2C9A">
        <w:t>By providing a web based system and a mobile based system as now a day the world is of mobiles and off course the web is necessary for large numbers of data handling is sufficient to fulfill the purpose of:</w:t>
      </w:r>
    </w:p>
    <w:p w:rsidR="00947C33" w:rsidRPr="00AF2C9A" w:rsidRDefault="00947C33" w:rsidP="00AE0E44">
      <w:pPr>
        <w:pStyle w:val="body"/>
        <w:numPr>
          <w:ilvl w:val="0"/>
          <w:numId w:val="1"/>
        </w:numPr>
        <w:spacing w:after="0"/>
      </w:pPr>
      <w:r w:rsidRPr="00AF2C9A">
        <w:t>Finding Talented Jobseekers in bulk</w:t>
      </w:r>
    </w:p>
    <w:p w:rsidR="0088407F" w:rsidRPr="00AF2C9A" w:rsidRDefault="00947C33" w:rsidP="00AE0E44">
      <w:pPr>
        <w:pStyle w:val="body"/>
        <w:numPr>
          <w:ilvl w:val="0"/>
          <w:numId w:val="1"/>
        </w:numPr>
        <w:spacing w:after="0"/>
      </w:pPr>
      <w:r w:rsidRPr="00AF2C9A">
        <w:t xml:space="preserve">Finding Good Employers in bulk </w:t>
      </w:r>
      <w:r w:rsidR="00954A28" w:rsidRPr="00AF2C9A">
        <w:t xml:space="preserve">  </w:t>
      </w:r>
    </w:p>
    <w:p w:rsidR="00947C33" w:rsidRPr="00AF2C9A" w:rsidRDefault="00947C33" w:rsidP="00AE0E44">
      <w:pPr>
        <w:pStyle w:val="body"/>
        <w:numPr>
          <w:ilvl w:val="0"/>
          <w:numId w:val="1"/>
        </w:numPr>
        <w:spacing w:after="0"/>
      </w:pPr>
      <w:r w:rsidRPr="00AF2C9A">
        <w:t>Taking Exams from users in bulk</w:t>
      </w:r>
    </w:p>
    <w:p w:rsidR="00947C33" w:rsidRPr="00AF2C9A" w:rsidRDefault="00947C33" w:rsidP="00AE0E44">
      <w:pPr>
        <w:pStyle w:val="body"/>
        <w:numPr>
          <w:ilvl w:val="0"/>
          <w:numId w:val="1"/>
        </w:numPr>
        <w:spacing w:after="0"/>
      </w:pPr>
      <w:r w:rsidRPr="00AF2C9A">
        <w:t xml:space="preserve">Getting </w:t>
      </w:r>
      <w:r w:rsidR="008E44AC" w:rsidRPr="00AF2C9A">
        <w:t xml:space="preserve">appropriate </w:t>
      </w:r>
      <w:r w:rsidRPr="00AF2C9A">
        <w:t>Jobs in bulk</w:t>
      </w:r>
    </w:p>
    <w:p w:rsidR="00F125B1" w:rsidRPr="00AF2C9A" w:rsidRDefault="00643C23" w:rsidP="001E2D93">
      <w:pPr>
        <w:pStyle w:val="fyp2"/>
      </w:pPr>
      <w:bookmarkStart w:id="10" w:name="_Toc355628826"/>
      <w:bookmarkStart w:id="11" w:name="_Toc355776791"/>
      <w:r w:rsidRPr="00AF2C9A">
        <w:t xml:space="preserve">1.1.3 </w:t>
      </w:r>
      <w:r w:rsidRPr="001E2D93">
        <w:t>TARGET</w:t>
      </w:r>
      <w:r w:rsidRPr="00AF2C9A">
        <w:t xml:space="preserve"> READER</w:t>
      </w:r>
      <w:bookmarkEnd w:id="10"/>
      <w:bookmarkEnd w:id="11"/>
    </w:p>
    <w:p w:rsidR="00032B34" w:rsidRPr="00AF2C9A" w:rsidRDefault="00032B34" w:rsidP="00AE0E44">
      <w:pPr>
        <w:pStyle w:val="body"/>
        <w:spacing w:after="0"/>
      </w:pPr>
      <w:r w:rsidRPr="00AF2C9A">
        <w:lastRenderedPageBreak/>
        <w:t>Different types of users of this system will be:-</w:t>
      </w:r>
    </w:p>
    <w:p w:rsidR="00032B34" w:rsidRPr="00AF2C9A" w:rsidRDefault="00F869AC" w:rsidP="00AE0E44">
      <w:pPr>
        <w:pStyle w:val="body"/>
        <w:spacing w:after="0"/>
        <w:rPr>
          <w:bCs/>
        </w:rPr>
      </w:pPr>
      <w:r w:rsidRPr="00AF2C9A">
        <w:rPr>
          <w:bCs/>
        </w:rPr>
        <w:t>1.</w:t>
      </w:r>
      <w:r w:rsidR="00086C35" w:rsidRPr="00AF2C9A">
        <w:rPr>
          <w:bCs/>
        </w:rPr>
        <w:t xml:space="preserve"> </w:t>
      </w:r>
      <w:r w:rsidR="00032B34" w:rsidRPr="00AF2C9A">
        <w:rPr>
          <w:bCs/>
        </w:rPr>
        <w:t xml:space="preserve">Administrator: </w:t>
      </w:r>
      <w:r w:rsidR="00032B34" w:rsidRPr="00AF2C9A">
        <w:t xml:space="preserve">Who will monitor the system and performs activations as well as database operations. </w:t>
      </w:r>
    </w:p>
    <w:p w:rsidR="00032B34" w:rsidRPr="00AF2C9A" w:rsidRDefault="004311C2" w:rsidP="00AE0E44">
      <w:pPr>
        <w:pStyle w:val="body"/>
        <w:spacing w:after="0"/>
        <w:rPr>
          <w:bCs/>
        </w:rPr>
      </w:pPr>
      <w:r w:rsidRPr="00AF2C9A">
        <w:rPr>
          <w:bCs/>
        </w:rPr>
        <w:t xml:space="preserve">2. </w:t>
      </w:r>
      <w:r w:rsidR="00032B34" w:rsidRPr="00AF2C9A">
        <w:rPr>
          <w:bCs/>
        </w:rPr>
        <w:t xml:space="preserve">Job Provider (Employer): </w:t>
      </w:r>
      <w:r w:rsidR="00032B34" w:rsidRPr="00AF2C9A">
        <w:t>Who will post the jobs in this system and prepares test papers for job seekers for aptitude test.</w:t>
      </w:r>
    </w:p>
    <w:p w:rsidR="00032B34" w:rsidRPr="00AF2C9A" w:rsidRDefault="004311C2" w:rsidP="00AE0E44">
      <w:pPr>
        <w:pStyle w:val="body"/>
        <w:spacing w:after="0"/>
        <w:rPr>
          <w:bCs/>
        </w:rPr>
      </w:pPr>
      <w:r w:rsidRPr="00AF2C9A">
        <w:rPr>
          <w:bCs/>
        </w:rPr>
        <w:t xml:space="preserve">3. </w:t>
      </w:r>
      <w:r w:rsidR="00032B34" w:rsidRPr="00AF2C9A">
        <w:rPr>
          <w:bCs/>
        </w:rPr>
        <w:t xml:space="preserve">Jobseeker: </w:t>
      </w:r>
      <w:r w:rsidR="00032B34" w:rsidRPr="00AF2C9A">
        <w:t>Who will apply for a job, improves his ability by performing different tests regarding his skills.</w:t>
      </w:r>
    </w:p>
    <w:p w:rsidR="00F125B1" w:rsidRPr="00AF2C9A" w:rsidRDefault="00643C23" w:rsidP="001E2D93">
      <w:pPr>
        <w:pStyle w:val="fyp2"/>
      </w:pPr>
      <w:bookmarkStart w:id="12" w:name="_Toc355628827"/>
      <w:bookmarkStart w:id="13" w:name="_Toc355776792"/>
      <w:r w:rsidRPr="00AF2C9A">
        <w:t xml:space="preserve">1.1.4 TOPIC </w:t>
      </w:r>
      <w:r w:rsidRPr="001E2D93">
        <w:t>BACKGROUND</w:t>
      </w:r>
      <w:bookmarkEnd w:id="12"/>
      <w:bookmarkEnd w:id="13"/>
    </w:p>
    <w:p w:rsidR="00682357" w:rsidRPr="00AF2C9A" w:rsidRDefault="00682357" w:rsidP="002A08FE">
      <w:pPr>
        <w:pStyle w:val="body"/>
      </w:pPr>
      <w:r w:rsidRPr="00AF2C9A">
        <w:t xml:space="preserve">Now a day the introduction of various job portals have become a great medium of communication between Jobseeker and an Employer. The recent emergence of various job portals had been a great deal for jobs but simultaneously fake companies and consultancies are getting personal data as well as professional data for a particular candidate and calling them for interview with some amount of money at the cost of interviews. </w:t>
      </w:r>
    </w:p>
    <w:p w:rsidR="00AE5DC9" w:rsidRPr="00AF2C9A" w:rsidRDefault="00682357" w:rsidP="002A08FE">
      <w:pPr>
        <w:pStyle w:val="body"/>
      </w:pPr>
      <w:r w:rsidRPr="00AF2C9A">
        <w:t>If we go through the manual process for recruitment there are some rounds for this. First is Aptitude examination, second Technical Examinations, third Technical face to face round and then fourth is HR Round. In conducting these all rounds an organization may have to spend a large amount of money and due to this reason they need candidates in bulk. Now the problem here is that in a nation it may possible that some colleges has students in bulk but some colleges which have the quality of education but students are less in strength and the students of that colleges are suffering from unemployment i.e. they are not getting On Campus placements.</w:t>
      </w:r>
    </w:p>
    <w:p w:rsidR="009C4573" w:rsidRPr="00AF2C9A" w:rsidRDefault="001E34F0" w:rsidP="002A08FE">
      <w:pPr>
        <w:pStyle w:val="body"/>
      </w:pPr>
      <w:r w:rsidRPr="00AF2C9A">
        <w:t>To develop a successful communication channel amo</w:t>
      </w:r>
      <w:r w:rsidR="00B17DB6" w:rsidRPr="00AF2C9A">
        <w:t>ng Jobseekers and Job provider there is a need of Recruitment System which will</w:t>
      </w:r>
      <w:r w:rsidR="00526357" w:rsidRPr="00AF2C9A">
        <w:t xml:space="preserve"> help</w:t>
      </w:r>
      <w:r w:rsidR="00B17DB6" w:rsidRPr="00AF2C9A">
        <w:t xml:space="preserve"> Jobseekers as well as Employers in getting jobs and getting talented candidates respectively. To generate the revenue from this system the administrator should have some special facility like selling resumes and question</w:t>
      </w:r>
      <w:r w:rsidR="009C4573" w:rsidRPr="00AF2C9A">
        <w:t xml:space="preserve"> </w:t>
      </w:r>
      <w:r w:rsidR="00B17DB6" w:rsidRPr="00AF2C9A">
        <w:t>papers.</w:t>
      </w:r>
    </w:p>
    <w:p w:rsidR="00AE0E44" w:rsidRDefault="009C4573" w:rsidP="002A08FE">
      <w:pPr>
        <w:pStyle w:val="body"/>
      </w:pPr>
      <w:r w:rsidRPr="00AF2C9A">
        <w:t xml:space="preserve">From Software Engineering point of view, planning, analyzing, designing, and implementing a system, which integrates variety of technologies, to solve real world problem is a challenge and opportunity for the developer. Successful completion of the Project will provide and improve the knowledge and experience in the Domain area, Project management, programming and other aspects of an information system development. </w:t>
      </w:r>
    </w:p>
    <w:p w:rsidR="009C4573" w:rsidRPr="00AF2C9A" w:rsidRDefault="009C4573" w:rsidP="002A08FE">
      <w:pPr>
        <w:pStyle w:val="body"/>
      </w:pPr>
      <w:r w:rsidRPr="00AF2C9A">
        <w:t xml:space="preserve"> </w:t>
      </w:r>
    </w:p>
    <w:p w:rsidR="00555787" w:rsidRPr="00AF2C9A" w:rsidRDefault="00643C23" w:rsidP="006E44AD">
      <w:pPr>
        <w:pStyle w:val="fyp2"/>
      </w:pPr>
      <w:bookmarkStart w:id="14" w:name="_Toc355628828"/>
      <w:bookmarkStart w:id="15" w:name="_Toc355776793"/>
      <w:r w:rsidRPr="00AF2C9A">
        <w:lastRenderedPageBreak/>
        <w:t xml:space="preserve">1.1.5 PROBLEM </w:t>
      </w:r>
      <w:r w:rsidRPr="006E44AD">
        <w:t>CONTEXT</w:t>
      </w:r>
      <w:bookmarkEnd w:id="14"/>
      <w:bookmarkEnd w:id="15"/>
    </w:p>
    <w:p w:rsidR="004B525F" w:rsidRPr="00AF2C9A" w:rsidRDefault="004B525F" w:rsidP="00340C26">
      <w:pPr>
        <w:spacing w:after="0" w:line="360" w:lineRule="auto"/>
        <w:rPr>
          <w:rFonts w:cs="Times New Roman"/>
          <w:b w:val="0"/>
        </w:rPr>
      </w:pPr>
      <w:r w:rsidRPr="00AF2C9A">
        <w:rPr>
          <w:rFonts w:cs="Times New Roman"/>
          <w:b w:val="0"/>
        </w:rPr>
        <w:t xml:space="preserve">In the current scenario there are so many problems which are being faced by Jobseekers </w:t>
      </w:r>
      <w:r w:rsidR="00EC0734" w:rsidRPr="00AF2C9A">
        <w:rPr>
          <w:rFonts w:cs="Times New Roman"/>
          <w:b w:val="0"/>
        </w:rPr>
        <w:t xml:space="preserve">as well </w:t>
      </w:r>
      <w:r w:rsidR="00364DAF" w:rsidRPr="00AF2C9A">
        <w:rPr>
          <w:rFonts w:cs="Times New Roman"/>
          <w:b w:val="0"/>
        </w:rPr>
        <w:t>as Job</w:t>
      </w:r>
      <w:r w:rsidRPr="00AF2C9A">
        <w:rPr>
          <w:rFonts w:cs="Times New Roman"/>
          <w:b w:val="0"/>
        </w:rPr>
        <w:t xml:space="preserve"> Providers. Some of the following are listed below:-</w:t>
      </w:r>
    </w:p>
    <w:p w:rsidR="004B525F" w:rsidRPr="00AF2C9A" w:rsidRDefault="004B525F" w:rsidP="00340C26">
      <w:pPr>
        <w:pStyle w:val="ListParagraph"/>
        <w:numPr>
          <w:ilvl w:val="0"/>
          <w:numId w:val="4"/>
        </w:numPr>
        <w:spacing w:after="0" w:line="360" w:lineRule="auto"/>
        <w:rPr>
          <w:b w:val="0"/>
        </w:rPr>
      </w:pPr>
      <w:r w:rsidRPr="00AF2C9A">
        <w:rPr>
          <w:b w:val="0"/>
        </w:rPr>
        <w:t xml:space="preserve">There are many colleges which have less strength but the </w:t>
      </w:r>
      <w:r w:rsidR="00364DAF" w:rsidRPr="00AF2C9A">
        <w:rPr>
          <w:b w:val="0"/>
        </w:rPr>
        <w:t xml:space="preserve">jobseekers contain good </w:t>
      </w:r>
      <w:r w:rsidR="00B67EBE" w:rsidRPr="00AF2C9A">
        <w:rPr>
          <w:b w:val="0"/>
        </w:rPr>
        <w:t>talent</w:t>
      </w:r>
      <w:r w:rsidR="00364DAF" w:rsidRPr="00AF2C9A">
        <w:rPr>
          <w:b w:val="0"/>
        </w:rPr>
        <w:t xml:space="preserve"> and due to less strength the employers are not going for recruitment.</w:t>
      </w:r>
    </w:p>
    <w:p w:rsidR="004B525F" w:rsidRPr="00AF2C9A" w:rsidRDefault="004B525F" w:rsidP="00340C26">
      <w:pPr>
        <w:pStyle w:val="ListParagraph"/>
        <w:numPr>
          <w:ilvl w:val="0"/>
          <w:numId w:val="4"/>
        </w:numPr>
        <w:spacing w:after="0" w:line="360" w:lineRule="auto"/>
        <w:rPr>
          <w:b w:val="0"/>
        </w:rPr>
      </w:pPr>
      <w:r w:rsidRPr="00AF2C9A">
        <w:rPr>
          <w:b w:val="0"/>
        </w:rPr>
        <w:t xml:space="preserve">In manual system the employers are looking for students in bulk only and due to this the small colleges are not able to give </w:t>
      </w:r>
      <w:r w:rsidR="00302AD5" w:rsidRPr="00AF2C9A">
        <w:rPr>
          <w:b w:val="0"/>
        </w:rPr>
        <w:t>great job opportunities</w:t>
      </w:r>
      <w:r w:rsidRPr="00AF2C9A">
        <w:rPr>
          <w:b w:val="0"/>
        </w:rPr>
        <w:t xml:space="preserve"> to their students.</w:t>
      </w:r>
    </w:p>
    <w:p w:rsidR="004B525F" w:rsidRPr="00AF2C9A" w:rsidRDefault="004B525F" w:rsidP="00340C26">
      <w:pPr>
        <w:pStyle w:val="ListParagraph"/>
        <w:numPr>
          <w:ilvl w:val="0"/>
          <w:numId w:val="4"/>
        </w:numPr>
        <w:spacing w:after="0" w:line="360" w:lineRule="auto"/>
        <w:rPr>
          <w:b w:val="0"/>
        </w:rPr>
      </w:pPr>
      <w:r w:rsidRPr="00AF2C9A">
        <w:rPr>
          <w:b w:val="0"/>
        </w:rPr>
        <w:t>In the manual process it is very difficult to take tests and provide results in short period of time.</w:t>
      </w:r>
    </w:p>
    <w:p w:rsidR="00A8357D" w:rsidRPr="00AF2C9A" w:rsidRDefault="00A8357D" w:rsidP="00340C26">
      <w:pPr>
        <w:pStyle w:val="ListParagraph"/>
        <w:numPr>
          <w:ilvl w:val="0"/>
          <w:numId w:val="4"/>
        </w:numPr>
        <w:spacing w:after="0" w:line="360" w:lineRule="auto"/>
        <w:rPr>
          <w:b w:val="0"/>
        </w:rPr>
      </w:pPr>
      <w:r w:rsidRPr="00AF2C9A">
        <w:rPr>
          <w:b w:val="0"/>
        </w:rPr>
        <w:t xml:space="preserve">In the manual process it is very difficult to judge the candidate in very short time and after </w:t>
      </w:r>
      <w:r w:rsidR="00501676" w:rsidRPr="00AF2C9A">
        <w:rPr>
          <w:b w:val="0"/>
        </w:rPr>
        <w:t>all steady</w:t>
      </w:r>
      <w:r w:rsidRPr="00AF2C9A">
        <w:rPr>
          <w:b w:val="0"/>
        </w:rPr>
        <w:t xml:space="preserve"> performance is the need of an Employer</w:t>
      </w:r>
      <w:r w:rsidR="00465DE8" w:rsidRPr="00AF2C9A">
        <w:rPr>
          <w:b w:val="0"/>
        </w:rPr>
        <w:t>.</w:t>
      </w:r>
    </w:p>
    <w:p w:rsidR="004B525F" w:rsidRPr="00AF2C9A" w:rsidRDefault="004B525F" w:rsidP="00340C26">
      <w:pPr>
        <w:pStyle w:val="ListParagraph"/>
        <w:numPr>
          <w:ilvl w:val="0"/>
          <w:numId w:val="4"/>
        </w:numPr>
        <w:spacing w:after="0" w:line="360" w:lineRule="auto"/>
        <w:rPr>
          <w:b w:val="0"/>
        </w:rPr>
      </w:pPr>
      <w:r w:rsidRPr="00AF2C9A">
        <w:rPr>
          <w:b w:val="0"/>
        </w:rPr>
        <w:t>Due to so much rush on the pool campus there may be the chance of rejection of a good candidate also.</w:t>
      </w:r>
    </w:p>
    <w:p w:rsidR="004B525F" w:rsidRPr="00AF2C9A" w:rsidRDefault="004B525F" w:rsidP="00340C26">
      <w:pPr>
        <w:pStyle w:val="ListParagraph"/>
        <w:numPr>
          <w:ilvl w:val="0"/>
          <w:numId w:val="4"/>
        </w:numPr>
        <w:spacing w:after="0" w:line="360" w:lineRule="auto"/>
        <w:rPr>
          <w:b w:val="0"/>
        </w:rPr>
      </w:pPr>
      <w:r w:rsidRPr="00AF2C9A">
        <w:rPr>
          <w:b w:val="0"/>
        </w:rPr>
        <w:t>There are so many job portals in the market but they are not providing the assessment facility and thus the job seekers are not able to fulfill the requirement of an Employer.</w:t>
      </w:r>
    </w:p>
    <w:p w:rsidR="004B525F" w:rsidRPr="00AF2C9A" w:rsidRDefault="004B525F" w:rsidP="00340C26">
      <w:pPr>
        <w:pStyle w:val="ListParagraph"/>
        <w:numPr>
          <w:ilvl w:val="0"/>
          <w:numId w:val="4"/>
        </w:numPr>
        <w:spacing w:after="0" w:line="360" w:lineRule="auto"/>
        <w:rPr>
          <w:b w:val="0"/>
        </w:rPr>
      </w:pPr>
      <w:r w:rsidRPr="00AF2C9A">
        <w:rPr>
          <w:b w:val="0"/>
        </w:rPr>
        <w:t>In almost all the job portals the user has to fill a lot of information and they have to upload their CV or Resume also.</w:t>
      </w:r>
    </w:p>
    <w:p w:rsidR="00641327" w:rsidRPr="00AF2C9A" w:rsidRDefault="00641327" w:rsidP="00340C26">
      <w:pPr>
        <w:pStyle w:val="ListParagraph"/>
        <w:numPr>
          <w:ilvl w:val="0"/>
          <w:numId w:val="4"/>
        </w:numPr>
        <w:spacing w:after="0" w:line="360" w:lineRule="auto"/>
        <w:rPr>
          <w:b w:val="0"/>
        </w:rPr>
      </w:pPr>
      <w:r w:rsidRPr="00AF2C9A">
        <w:rPr>
          <w:b w:val="0"/>
        </w:rPr>
        <w:t>Sometimes an Employer choose a candidate on the basis of CV structure only to a candidate and after joining he is not so much efficient to handle pressure of job and both the employer and jobseeker goes in loss.</w:t>
      </w:r>
    </w:p>
    <w:p w:rsidR="004B525F" w:rsidRPr="00AF2C9A" w:rsidRDefault="004B525F" w:rsidP="00340C26">
      <w:pPr>
        <w:pStyle w:val="ListParagraph"/>
        <w:numPr>
          <w:ilvl w:val="0"/>
          <w:numId w:val="4"/>
        </w:numPr>
        <w:spacing w:after="0" w:line="360" w:lineRule="auto"/>
        <w:rPr>
          <w:b w:val="0"/>
        </w:rPr>
      </w:pPr>
      <w:r w:rsidRPr="00AF2C9A">
        <w:rPr>
          <w:b w:val="0"/>
        </w:rPr>
        <w:t>Fake entries in a job portals decrease the confidence of a job seeker as well as Employer when they get the resume of fake jobseeker.</w:t>
      </w:r>
    </w:p>
    <w:p w:rsidR="002E639A" w:rsidRPr="00AF2C9A" w:rsidRDefault="002E639A" w:rsidP="00340C26">
      <w:pPr>
        <w:pStyle w:val="ListParagraph"/>
        <w:numPr>
          <w:ilvl w:val="0"/>
          <w:numId w:val="4"/>
        </w:numPr>
        <w:spacing w:after="0" w:line="360" w:lineRule="auto"/>
        <w:rPr>
          <w:b w:val="0"/>
        </w:rPr>
      </w:pPr>
      <w:r w:rsidRPr="00AF2C9A">
        <w:rPr>
          <w:b w:val="0"/>
        </w:rPr>
        <w:t>T</w:t>
      </w:r>
      <w:r w:rsidR="00CA50C1" w:rsidRPr="00AF2C9A">
        <w:rPr>
          <w:b w:val="0"/>
        </w:rPr>
        <w:t xml:space="preserve">here are so many jobseekers come </w:t>
      </w:r>
      <w:r w:rsidRPr="00AF2C9A">
        <w:rPr>
          <w:b w:val="0"/>
        </w:rPr>
        <w:t>in a pool campus who are not efficient for the required position of the job.</w:t>
      </w:r>
    </w:p>
    <w:p w:rsidR="00555787" w:rsidRPr="00AF2C9A" w:rsidRDefault="00643C23" w:rsidP="006E44AD">
      <w:pPr>
        <w:pStyle w:val="fyp2"/>
      </w:pPr>
      <w:bookmarkStart w:id="16" w:name="_Toc355628829"/>
      <w:bookmarkStart w:id="17" w:name="_Toc355776794"/>
      <w:r w:rsidRPr="00AF2C9A">
        <w:t>1.1.6 RATIONALE BEHIND THE SYSTEM</w:t>
      </w:r>
      <w:bookmarkEnd w:id="16"/>
      <w:bookmarkEnd w:id="17"/>
    </w:p>
    <w:p w:rsidR="00737D92" w:rsidRPr="00AF2C9A" w:rsidRDefault="00B21D7E" w:rsidP="002A08FE">
      <w:pPr>
        <w:pStyle w:val="body"/>
      </w:pPr>
      <w:r w:rsidRPr="00AF2C9A">
        <w:t xml:space="preserve">Several viable </w:t>
      </w:r>
      <w:r w:rsidR="00B641A1" w:rsidRPr="00AF2C9A">
        <w:t>systems</w:t>
      </w:r>
      <w:r w:rsidRPr="00AF2C9A">
        <w:t xml:space="preserve"> are present for this recruitment purpose but those </w:t>
      </w:r>
      <w:r w:rsidR="00B641A1" w:rsidRPr="00AF2C9A">
        <w:t>systems</w:t>
      </w:r>
      <w:r w:rsidRPr="00AF2C9A">
        <w:t xml:space="preserve"> are not supporting many required features and functionalities which </w:t>
      </w:r>
      <w:r w:rsidR="00B641A1" w:rsidRPr="00AF2C9A">
        <w:t>make</w:t>
      </w:r>
      <w:r w:rsidRPr="00AF2C9A">
        <w:t xml:space="preserve"> them a perfect recruitment system.</w:t>
      </w:r>
      <w:r w:rsidR="00737D92" w:rsidRPr="00AF2C9A">
        <w:t xml:space="preserve"> For Instance in almost all job portals there is no facility for aptitude test and finding the rank and performance of the jobse</w:t>
      </w:r>
      <w:r w:rsidR="00B641A1" w:rsidRPr="00AF2C9A">
        <w:t xml:space="preserve">eker. </w:t>
      </w:r>
      <w:r w:rsidR="00737D92" w:rsidRPr="00AF2C9A">
        <w:t xml:space="preserve">In almost all job portals the jobs are recommended from job-consultancies only and they are charging </w:t>
      </w:r>
      <w:r w:rsidR="00B641A1" w:rsidRPr="00AF2C9A">
        <w:t>money from</w:t>
      </w:r>
      <w:r w:rsidR="00737D92" w:rsidRPr="00AF2C9A">
        <w:t xml:space="preserve"> jobseekers in giving the job.</w:t>
      </w:r>
      <w:r w:rsidR="00B641A1" w:rsidRPr="00AF2C9A">
        <w:t xml:space="preserve"> </w:t>
      </w:r>
      <w:r w:rsidR="001D2944" w:rsidRPr="00AF2C9A">
        <w:t>Now a day</w:t>
      </w:r>
      <w:r w:rsidR="00B641A1" w:rsidRPr="00AF2C9A">
        <w:t xml:space="preserve"> the world is of mobiles and only a few </w:t>
      </w:r>
      <w:r w:rsidR="001D2944" w:rsidRPr="00AF2C9A">
        <w:t>job portals</w:t>
      </w:r>
      <w:r w:rsidR="00B641A1" w:rsidRPr="00AF2C9A">
        <w:t xml:space="preserve"> are providing the </w:t>
      </w:r>
      <w:r w:rsidR="00B641A1" w:rsidRPr="00AF2C9A">
        <w:lastRenderedPageBreak/>
        <w:t xml:space="preserve">facility of finding the jobs through mobiles. In mobile based application they are just giving the links to connect </w:t>
      </w:r>
      <w:r w:rsidR="00427DC6" w:rsidRPr="00AF2C9A">
        <w:t>those portals</w:t>
      </w:r>
      <w:r w:rsidR="00B641A1" w:rsidRPr="00AF2C9A">
        <w:t xml:space="preserve"> not the complete solution.</w:t>
      </w:r>
    </w:p>
    <w:p w:rsidR="00B641A1" w:rsidRPr="00AF2C9A" w:rsidRDefault="00B641A1" w:rsidP="002A08FE">
      <w:pPr>
        <w:pStyle w:val="body"/>
      </w:pPr>
      <w:r w:rsidRPr="00AF2C9A">
        <w:t>These identified problem can be solve</w:t>
      </w:r>
      <w:r w:rsidR="00427DC6" w:rsidRPr="00AF2C9A">
        <w:t xml:space="preserve">d by a system that integrates the complete recruitment process like job finding, job applying, resume searching, resume saving, Aptitude exams, Resume rating through web technology in N-tier architecture connecting with a huge database and with mobile application. </w:t>
      </w:r>
    </w:p>
    <w:p w:rsidR="00555787" w:rsidRPr="00AF2C9A" w:rsidRDefault="00643C23" w:rsidP="006E44AD">
      <w:pPr>
        <w:pStyle w:val="fyp2"/>
      </w:pPr>
      <w:bookmarkStart w:id="18" w:name="_Toc355628830"/>
      <w:bookmarkStart w:id="19" w:name="_Toc355776795"/>
      <w:r w:rsidRPr="00AF2C9A">
        <w:t xml:space="preserve">1.1.7 </w:t>
      </w:r>
      <w:r w:rsidRPr="006E44AD">
        <w:t>TANGIBLE</w:t>
      </w:r>
      <w:r w:rsidRPr="00AF2C9A">
        <w:t xml:space="preserve"> BENEFITS</w:t>
      </w:r>
      <w:bookmarkEnd w:id="18"/>
      <w:bookmarkEnd w:id="19"/>
    </w:p>
    <w:p w:rsidR="002B531A" w:rsidRPr="006E44AD" w:rsidRDefault="002B531A" w:rsidP="002A08FE">
      <w:pPr>
        <w:pStyle w:val="body"/>
      </w:pPr>
      <w:r w:rsidRPr="006E44AD">
        <w:t>Cost Benefits</w:t>
      </w:r>
    </w:p>
    <w:p w:rsidR="00D24731" w:rsidRPr="00AF2C9A" w:rsidRDefault="00D24731" w:rsidP="002A08FE">
      <w:pPr>
        <w:pStyle w:val="body"/>
        <w:numPr>
          <w:ilvl w:val="0"/>
          <w:numId w:val="3"/>
        </w:numPr>
      </w:pPr>
      <w:r w:rsidRPr="00AF2C9A">
        <w:t xml:space="preserve">In the current scenario if a job provider is using a manual system then he has to go to a particular place and stay there for full recruitment process. The cost for all these goes up to 10 lac to 20 lac. But using this system he can decrease his cost by 90%. </w:t>
      </w:r>
    </w:p>
    <w:p w:rsidR="00D24731" w:rsidRPr="00AF2C9A" w:rsidRDefault="00D24731" w:rsidP="002A08FE">
      <w:pPr>
        <w:pStyle w:val="body"/>
        <w:numPr>
          <w:ilvl w:val="0"/>
          <w:numId w:val="3"/>
        </w:numPr>
      </w:pPr>
      <w:r w:rsidRPr="00AF2C9A">
        <w:t>If a jobseeker is being hired on the basis of campus placement and he is not able to perform well in the organization then it’s the loss of organization but here the candidates will be more assessed in terms of his logical and technical approach so many times and this way a candidate will be able to perform more well which will benefit organization more.</w:t>
      </w:r>
    </w:p>
    <w:p w:rsidR="00D24731" w:rsidRPr="00AF2C9A" w:rsidRDefault="0047396E" w:rsidP="002A08FE">
      <w:pPr>
        <w:pStyle w:val="body"/>
        <w:numPr>
          <w:ilvl w:val="0"/>
          <w:numId w:val="3"/>
        </w:numPr>
      </w:pPr>
      <w:r w:rsidRPr="00AF2C9A">
        <w:t>This system generates revenue for administrator from employers.</w:t>
      </w:r>
    </w:p>
    <w:p w:rsidR="00804F19" w:rsidRPr="00AF2C9A" w:rsidRDefault="00804F19" w:rsidP="002A08FE">
      <w:pPr>
        <w:pStyle w:val="body"/>
        <w:numPr>
          <w:ilvl w:val="0"/>
          <w:numId w:val="3"/>
        </w:numPr>
      </w:pPr>
      <w:r w:rsidRPr="00AF2C9A">
        <w:t>A jobseeker will be able to give the placement exam without travelling at other places.</w:t>
      </w:r>
      <w:r w:rsidR="00566ABC" w:rsidRPr="00AF2C9A">
        <w:t xml:space="preserve"> It saves the cost </w:t>
      </w:r>
      <w:r w:rsidR="00E6103A" w:rsidRPr="00AF2C9A">
        <w:t>of job</w:t>
      </w:r>
      <w:r w:rsidR="00566ABC" w:rsidRPr="00AF2C9A">
        <w:t xml:space="preserve"> seeker</w:t>
      </w:r>
      <w:r w:rsidR="00DD0EFE" w:rsidRPr="00AF2C9A">
        <w:t>.</w:t>
      </w:r>
    </w:p>
    <w:p w:rsidR="00686927" w:rsidRPr="00AF2C9A" w:rsidRDefault="00686927" w:rsidP="002A08FE">
      <w:pPr>
        <w:pStyle w:val="body"/>
        <w:numPr>
          <w:ilvl w:val="0"/>
          <w:numId w:val="3"/>
        </w:numPr>
      </w:pPr>
      <w:r w:rsidRPr="00AF2C9A">
        <w:t xml:space="preserve">If an organization registers </w:t>
      </w:r>
      <w:r w:rsidR="0061091E" w:rsidRPr="00AF2C9A">
        <w:t>it in this system and posting a job</w:t>
      </w:r>
      <w:r w:rsidR="00035AA0" w:rsidRPr="00AF2C9A">
        <w:t xml:space="preserve"> then he is</w:t>
      </w:r>
      <w:r w:rsidRPr="00AF2C9A">
        <w:t xml:space="preserve"> getting advertised free of cost.</w:t>
      </w:r>
    </w:p>
    <w:p w:rsidR="002B531A" w:rsidRPr="006E44AD" w:rsidRDefault="002B531A" w:rsidP="002A08FE">
      <w:pPr>
        <w:pStyle w:val="body"/>
      </w:pPr>
      <w:r w:rsidRPr="006E44AD">
        <w:t>Time benefits:</w:t>
      </w:r>
    </w:p>
    <w:p w:rsidR="002B531A" w:rsidRPr="00AF2C9A" w:rsidRDefault="002B531A" w:rsidP="002A08FE">
      <w:pPr>
        <w:pStyle w:val="body"/>
        <w:numPr>
          <w:ilvl w:val="0"/>
          <w:numId w:val="2"/>
        </w:numPr>
      </w:pPr>
      <w:r w:rsidRPr="00AF2C9A">
        <w:t xml:space="preserve">In searching a skilled candidate through campus placement or pool campus </w:t>
      </w:r>
      <w:r w:rsidR="00A12275" w:rsidRPr="00AF2C9A">
        <w:t>placement activities</w:t>
      </w:r>
      <w:r w:rsidRPr="00AF2C9A">
        <w:t xml:space="preserve"> it takes much time but here only skilled candidates are available for a particular job.</w:t>
      </w:r>
    </w:p>
    <w:p w:rsidR="002B531A" w:rsidRPr="00AF2C9A" w:rsidRDefault="002B531A" w:rsidP="002A08FE">
      <w:pPr>
        <w:pStyle w:val="body"/>
        <w:numPr>
          <w:ilvl w:val="0"/>
          <w:numId w:val="2"/>
        </w:numPr>
      </w:pPr>
      <w:r w:rsidRPr="00AF2C9A">
        <w:t xml:space="preserve">If an organization is taking manual exam or some test then it will take longer to check the whole papers and sometimes it may possible that it will take more than 5 days and </w:t>
      </w:r>
      <w:r w:rsidRPr="00AF2C9A">
        <w:lastRenderedPageBreak/>
        <w:t>extra effort to check the papers. But in this system the tests are held online and the candidates are assessed through the system.</w:t>
      </w:r>
    </w:p>
    <w:p w:rsidR="002B531A" w:rsidRPr="006E44AD" w:rsidRDefault="002B531A" w:rsidP="002A08FE">
      <w:pPr>
        <w:pStyle w:val="body"/>
      </w:pPr>
      <w:r w:rsidRPr="006E44AD">
        <w:t>Availability</w:t>
      </w:r>
    </w:p>
    <w:p w:rsidR="002B531A" w:rsidRPr="00AF2C9A" w:rsidRDefault="002B531A" w:rsidP="002A08FE">
      <w:pPr>
        <w:pStyle w:val="body"/>
        <w:numPr>
          <w:ilvl w:val="0"/>
          <w:numId w:val="5"/>
        </w:numPr>
      </w:pPr>
      <w:r w:rsidRPr="00AF2C9A">
        <w:t xml:space="preserve">For both the Employers and Job seekers the availability of requirements are more. In case of job seeker there are more jobs at a single place and for employers there are more than one candidate for a single or multiple jobs. </w:t>
      </w:r>
    </w:p>
    <w:p w:rsidR="002B531A" w:rsidRPr="00AF2C9A" w:rsidRDefault="002B531A" w:rsidP="002A08FE">
      <w:pPr>
        <w:pStyle w:val="body"/>
        <w:numPr>
          <w:ilvl w:val="0"/>
          <w:numId w:val="5"/>
        </w:numPr>
      </w:pPr>
      <w:r w:rsidRPr="00AF2C9A">
        <w:t>This system can be accessed anywhere and thus it’s very easy to apply for a particular job from anywhere.</w:t>
      </w:r>
    </w:p>
    <w:p w:rsidR="00C83A80" w:rsidRPr="006E44AD" w:rsidRDefault="00C83A80" w:rsidP="002A08FE">
      <w:pPr>
        <w:pStyle w:val="body"/>
      </w:pPr>
      <w:r w:rsidRPr="006E44AD">
        <w:t>No Data Loss:</w:t>
      </w:r>
    </w:p>
    <w:p w:rsidR="00C83A80" w:rsidRPr="00AF2C9A" w:rsidRDefault="00C83A80" w:rsidP="002A08FE">
      <w:pPr>
        <w:pStyle w:val="body"/>
      </w:pPr>
      <w:r w:rsidRPr="00AF2C9A">
        <w:t>No data loss with mobile loss or application loss as the Data is always stored on server and not on individual’s mobile.</w:t>
      </w:r>
    </w:p>
    <w:p w:rsidR="00C83A80" w:rsidRPr="006E44AD" w:rsidRDefault="00C83A80" w:rsidP="002A08FE">
      <w:pPr>
        <w:pStyle w:val="body"/>
      </w:pPr>
      <w:r w:rsidRPr="006E44AD">
        <w:t>Mobility:</w:t>
      </w:r>
    </w:p>
    <w:p w:rsidR="00C83A80" w:rsidRPr="00AF2C9A" w:rsidRDefault="00C83A80" w:rsidP="002A08FE">
      <w:pPr>
        <w:pStyle w:val="body"/>
      </w:pPr>
      <w:r w:rsidRPr="00AF2C9A">
        <w:t>The whole application will work on mobile for a user, so user has a great advantage of mobility while using application.</w:t>
      </w:r>
    </w:p>
    <w:p w:rsidR="00555787" w:rsidRPr="00AF2C9A" w:rsidRDefault="00643C23" w:rsidP="006E44AD">
      <w:pPr>
        <w:pStyle w:val="fyp2"/>
      </w:pPr>
      <w:bookmarkStart w:id="20" w:name="_Toc355628831"/>
      <w:bookmarkStart w:id="21" w:name="_Toc355776796"/>
      <w:r w:rsidRPr="00AF2C9A">
        <w:t xml:space="preserve">1.1.8 </w:t>
      </w:r>
      <w:r w:rsidRPr="006E44AD">
        <w:t>INTANGIBLE</w:t>
      </w:r>
      <w:r w:rsidRPr="00AF2C9A">
        <w:t xml:space="preserve"> BENEFITS</w:t>
      </w:r>
      <w:bookmarkEnd w:id="20"/>
      <w:bookmarkEnd w:id="21"/>
    </w:p>
    <w:p w:rsidR="004B22DE" w:rsidRPr="00AF2C9A" w:rsidRDefault="004B22DE" w:rsidP="00340C26">
      <w:pPr>
        <w:pStyle w:val="ListParagraph"/>
        <w:numPr>
          <w:ilvl w:val="0"/>
          <w:numId w:val="6"/>
        </w:numPr>
        <w:spacing w:after="0" w:line="360" w:lineRule="auto"/>
        <w:rPr>
          <w:rFonts w:eastAsia="Calibri"/>
          <w:b w:val="0"/>
          <w:lang w:bidi="th-TH"/>
        </w:rPr>
      </w:pPr>
      <w:r w:rsidRPr="00AF2C9A">
        <w:rPr>
          <w:rFonts w:eastAsia="Calibri"/>
          <w:b w:val="0"/>
          <w:lang w:bidi="th-TH"/>
        </w:rPr>
        <w:t>It takes no special software because it is all done online; all you need is a computer with internet access and a web browser. All you have to do is login to your account.</w:t>
      </w:r>
    </w:p>
    <w:p w:rsidR="00857D12" w:rsidRPr="00AF2C9A" w:rsidRDefault="00857D12" w:rsidP="00340C26">
      <w:pPr>
        <w:pStyle w:val="ListParagraph"/>
        <w:numPr>
          <w:ilvl w:val="0"/>
          <w:numId w:val="6"/>
        </w:numPr>
        <w:spacing w:after="0" w:line="360" w:lineRule="auto"/>
        <w:rPr>
          <w:rFonts w:eastAsia="Calibri"/>
          <w:b w:val="0"/>
          <w:lang w:bidi="th-TH"/>
        </w:rPr>
      </w:pPr>
      <w:r w:rsidRPr="00AF2C9A">
        <w:rPr>
          <w:rFonts w:eastAsia="Calibri"/>
          <w:b w:val="0"/>
          <w:lang w:bidi="th-TH"/>
        </w:rPr>
        <w:t xml:space="preserve">The Employer gets good talent through this system and thus he will be </w:t>
      </w:r>
      <w:r w:rsidR="00686927" w:rsidRPr="00AF2C9A">
        <w:rPr>
          <w:rFonts w:eastAsia="Calibri"/>
          <w:b w:val="0"/>
          <w:lang w:bidi="th-TH"/>
        </w:rPr>
        <w:t>performing</w:t>
      </w:r>
      <w:r w:rsidRPr="00AF2C9A">
        <w:rPr>
          <w:rFonts w:eastAsia="Calibri"/>
          <w:b w:val="0"/>
          <w:lang w:bidi="th-TH"/>
        </w:rPr>
        <w:t xml:space="preserve"> well in the company too. This will help the company in building a good image in the market.</w:t>
      </w:r>
    </w:p>
    <w:p w:rsidR="002B531A" w:rsidRPr="00AF2C9A" w:rsidRDefault="002B531A" w:rsidP="00340C26">
      <w:pPr>
        <w:pStyle w:val="ListParagraph"/>
        <w:numPr>
          <w:ilvl w:val="0"/>
          <w:numId w:val="6"/>
        </w:numPr>
        <w:spacing w:after="0" w:line="360" w:lineRule="auto"/>
        <w:rPr>
          <w:rFonts w:eastAsia="Calibri"/>
          <w:b w:val="0"/>
          <w:lang w:bidi="th-TH"/>
        </w:rPr>
      </w:pPr>
      <w:r w:rsidRPr="00AF2C9A">
        <w:rPr>
          <w:rFonts w:eastAsia="Calibri"/>
          <w:b w:val="0"/>
          <w:lang w:bidi="th-TH"/>
        </w:rPr>
        <w:t xml:space="preserve">In searching a skilled candidate through campus placement or pool campus </w:t>
      </w:r>
      <w:r w:rsidR="009A236F" w:rsidRPr="00AF2C9A">
        <w:rPr>
          <w:rFonts w:eastAsia="Calibri"/>
          <w:b w:val="0"/>
          <w:lang w:bidi="th-TH"/>
        </w:rPr>
        <w:t>placement activities</w:t>
      </w:r>
      <w:r w:rsidRPr="00AF2C9A">
        <w:rPr>
          <w:rFonts w:eastAsia="Calibri"/>
          <w:b w:val="0"/>
          <w:lang w:bidi="th-TH"/>
        </w:rPr>
        <w:t xml:space="preserve"> it takes much time but here only skilled candidates are available for a particular job.</w:t>
      </w:r>
    </w:p>
    <w:p w:rsidR="002B531A" w:rsidRPr="00AF2C9A" w:rsidRDefault="002B531A" w:rsidP="00340C26">
      <w:pPr>
        <w:pStyle w:val="ListParagraph"/>
        <w:numPr>
          <w:ilvl w:val="0"/>
          <w:numId w:val="6"/>
        </w:numPr>
        <w:spacing w:after="0" w:line="360" w:lineRule="auto"/>
        <w:rPr>
          <w:rFonts w:eastAsia="Calibri"/>
          <w:b w:val="0"/>
          <w:lang w:bidi="th-TH"/>
        </w:rPr>
      </w:pPr>
      <w:r w:rsidRPr="00AF2C9A">
        <w:rPr>
          <w:rFonts w:eastAsia="Calibri"/>
          <w:b w:val="0"/>
          <w:lang w:bidi="th-TH"/>
        </w:rPr>
        <w:t>If an organization is taking manual exam or some test then it will take longer to check the whole papers and sometimes it may possible that it will take more than 5 days and extra effort to check the papers. But in this system the tests are held online and the candidates are assessed through the system.</w:t>
      </w:r>
    </w:p>
    <w:p w:rsidR="00456AE0" w:rsidRPr="00AF2C9A" w:rsidRDefault="00456AE0" w:rsidP="00340C26">
      <w:pPr>
        <w:pStyle w:val="ListParagraph"/>
        <w:numPr>
          <w:ilvl w:val="0"/>
          <w:numId w:val="6"/>
        </w:numPr>
        <w:spacing w:after="0" w:line="360" w:lineRule="auto"/>
        <w:rPr>
          <w:rFonts w:eastAsia="Calibri"/>
          <w:b w:val="0"/>
          <w:lang w:bidi="th-TH"/>
        </w:rPr>
      </w:pPr>
      <w:r w:rsidRPr="00AF2C9A">
        <w:rPr>
          <w:rFonts w:eastAsia="Calibri"/>
          <w:b w:val="0"/>
          <w:lang w:bidi="th-TH"/>
        </w:rPr>
        <w:t>Increase in User Satisfaction: By this system right candidate is provided to right job providers thus both the parties will be satisfied by the services of this system.</w:t>
      </w:r>
    </w:p>
    <w:p w:rsidR="00456AE0" w:rsidRPr="00AF2C9A" w:rsidRDefault="00456AE0" w:rsidP="00340C26">
      <w:pPr>
        <w:pStyle w:val="ListParagraph"/>
        <w:numPr>
          <w:ilvl w:val="0"/>
          <w:numId w:val="6"/>
        </w:numPr>
        <w:spacing w:after="0" w:line="360" w:lineRule="auto"/>
        <w:rPr>
          <w:rFonts w:eastAsia="Calibri"/>
          <w:b w:val="0"/>
          <w:lang w:bidi="th-TH"/>
        </w:rPr>
      </w:pPr>
      <w:r w:rsidRPr="00AF2C9A">
        <w:rPr>
          <w:rFonts w:eastAsia="Calibri"/>
          <w:b w:val="0"/>
          <w:lang w:bidi="th-TH"/>
        </w:rPr>
        <w:lastRenderedPageBreak/>
        <w:t>Employer’s belief in recruitment process: As the system itself providing the resumes to the employers for the further processing after assessment done by itself the candidate will be more eligible and thus employers will be satisfied with this.</w:t>
      </w:r>
    </w:p>
    <w:p w:rsidR="00555787" w:rsidRPr="00AF2C9A" w:rsidRDefault="00643C23" w:rsidP="006E44AD">
      <w:pPr>
        <w:pStyle w:val="fyp2"/>
      </w:pPr>
      <w:bookmarkStart w:id="22" w:name="_Toc355628832"/>
      <w:bookmarkStart w:id="23" w:name="_Toc355776797"/>
      <w:r w:rsidRPr="00AF2C9A">
        <w:t xml:space="preserve">1.1.9 </w:t>
      </w:r>
      <w:r w:rsidRPr="006E44AD">
        <w:t>OBJECTIVES</w:t>
      </w:r>
      <w:r w:rsidRPr="00AF2C9A">
        <w:t xml:space="preserve"> OF THE SYSTEM DEVELOPMENT</w:t>
      </w:r>
      <w:bookmarkEnd w:id="22"/>
      <w:bookmarkEnd w:id="23"/>
      <w:r w:rsidRPr="00AF2C9A">
        <w:tab/>
      </w:r>
    </w:p>
    <w:p w:rsidR="008F5847" w:rsidRPr="00AF2C9A" w:rsidRDefault="008F5847" w:rsidP="002A08FE">
      <w:pPr>
        <w:pStyle w:val="body"/>
      </w:pPr>
      <w:r w:rsidRPr="00AF2C9A">
        <w:t xml:space="preserve">The objective of this project is to provide the right job to right candidate giving the easy user interface </w:t>
      </w:r>
      <w:r w:rsidR="00125D70" w:rsidRPr="00AF2C9A">
        <w:t xml:space="preserve">and functionalities to the Jobseekers as well </w:t>
      </w:r>
      <w:r w:rsidR="002368F8" w:rsidRPr="00AF2C9A">
        <w:t xml:space="preserve">as </w:t>
      </w:r>
      <w:r w:rsidR="00125D70" w:rsidRPr="00AF2C9A">
        <w:t>Employers.</w:t>
      </w:r>
      <w:r w:rsidR="00DF744F" w:rsidRPr="00AF2C9A">
        <w:t xml:space="preserve"> Setting a main and efficient communication channel between both so that they will be satisfied by their needs. </w:t>
      </w:r>
      <w:r w:rsidRPr="00AF2C9A">
        <w:t xml:space="preserve"> </w:t>
      </w:r>
    </w:p>
    <w:p w:rsidR="00555787" w:rsidRPr="00AF2C9A" w:rsidRDefault="00643C23" w:rsidP="006E44AD">
      <w:pPr>
        <w:pStyle w:val="fyp2"/>
      </w:pPr>
      <w:bookmarkStart w:id="24" w:name="_Toc355628833"/>
      <w:bookmarkStart w:id="25" w:name="_Toc355776798"/>
      <w:r w:rsidRPr="00AF2C9A">
        <w:t>1.1.9.1 PROJECT OBJECTIVES</w:t>
      </w:r>
      <w:bookmarkEnd w:id="24"/>
      <w:bookmarkEnd w:id="25"/>
    </w:p>
    <w:p w:rsidR="005E7CA5" w:rsidRPr="00AF2C9A" w:rsidRDefault="00277118" w:rsidP="002A08FE">
      <w:pPr>
        <w:pStyle w:val="body"/>
      </w:pPr>
      <w:r w:rsidRPr="00AF2C9A">
        <w:t>This system is developed to fulfill the complete solution of recruitment process and its objectives as project solution are as follows:</w:t>
      </w:r>
    </w:p>
    <w:p w:rsidR="00277118" w:rsidRPr="00AF2C9A" w:rsidRDefault="00C06A90" w:rsidP="001054A3">
      <w:pPr>
        <w:pStyle w:val="body"/>
        <w:numPr>
          <w:ilvl w:val="0"/>
          <w:numId w:val="7"/>
        </w:numPr>
        <w:spacing w:after="0"/>
      </w:pPr>
      <w:r w:rsidRPr="00AF2C9A">
        <w:t xml:space="preserve">Searching right jobs according to the right choice by a jobseeker using different </w:t>
      </w:r>
      <w:r w:rsidR="00631F45" w:rsidRPr="00AF2C9A">
        <w:t>criteria</w:t>
      </w:r>
    </w:p>
    <w:p w:rsidR="00C06A90" w:rsidRPr="00AF2C9A" w:rsidRDefault="00C06A90" w:rsidP="001054A3">
      <w:pPr>
        <w:pStyle w:val="body"/>
        <w:numPr>
          <w:ilvl w:val="0"/>
          <w:numId w:val="7"/>
        </w:numPr>
        <w:spacing w:after="0"/>
      </w:pPr>
      <w:r w:rsidRPr="00AF2C9A">
        <w:t>Updating his profiles as soon as he got some extra skills</w:t>
      </w:r>
    </w:p>
    <w:p w:rsidR="00C06A90" w:rsidRPr="00AF2C9A" w:rsidRDefault="00C06A90" w:rsidP="001054A3">
      <w:pPr>
        <w:pStyle w:val="body"/>
        <w:numPr>
          <w:ilvl w:val="0"/>
          <w:numId w:val="7"/>
        </w:numPr>
        <w:spacing w:after="0"/>
      </w:pPr>
      <w:r w:rsidRPr="00AF2C9A">
        <w:t>Recommendation of jobs by system to the jobseeker according to his skills</w:t>
      </w:r>
    </w:p>
    <w:p w:rsidR="00C06A90" w:rsidRPr="00AF2C9A" w:rsidRDefault="00C06A90" w:rsidP="001054A3">
      <w:pPr>
        <w:pStyle w:val="body"/>
        <w:numPr>
          <w:ilvl w:val="0"/>
          <w:numId w:val="7"/>
        </w:numPr>
        <w:spacing w:after="0"/>
      </w:pPr>
      <w:r w:rsidRPr="00AF2C9A">
        <w:t>Performing exams and getting results so that he would be able to judge him himself.</w:t>
      </w:r>
    </w:p>
    <w:p w:rsidR="00323338" w:rsidRPr="00AF2C9A" w:rsidRDefault="00323338" w:rsidP="001054A3">
      <w:pPr>
        <w:pStyle w:val="body"/>
        <w:numPr>
          <w:ilvl w:val="0"/>
          <w:numId w:val="7"/>
        </w:numPr>
        <w:spacing w:after="0"/>
      </w:pPr>
      <w:r w:rsidRPr="00AF2C9A">
        <w:t>Application facility for the Jobseekers.</w:t>
      </w:r>
    </w:p>
    <w:p w:rsidR="00C06A90" w:rsidRPr="00AF2C9A" w:rsidRDefault="00C06A90" w:rsidP="001054A3">
      <w:pPr>
        <w:pStyle w:val="body"/>
        <w:numPr>
          <w:ilvl w:val="0"/>
          <w:numId w:val="7"/>
        </w:numPr>
        <w:spacing w:after="0"/>
      </w:pPr>
      <w:r w:rsidRPr="00AF2C9A">
        <w:t>A huge amount of test papers availability for checking a jobseeker’s ability</w:t>
      </w:r>
    </w:p>
    <w:p w:rsidR="00C06A90" w:rsidRPr="00AF2C9A" w:rsidRDefault="00C06A90" w:rsidP="001054A3">
      <w:pPr>
        <w:pStyle w:val="body"/>
        <w:numPr>
          <w:ilvl w:val="0"/>
          <w:numId w:val="7"/>
        </w:numPr>
        <w:spacing w:after="0"/>
      </w:pPr>
      <w:r w:rsidRPr="00AF2C9A">
        <w:t>Getting the resume in pdf format by just putting the information on the system</w:t>
      </w:r>
    </w:p>
    <w:p w:rsidR="00C06A90" w:rsidRPr="00AF2C9A" w:rsidRDefault="00C06A90" w:rsidP="001054A3">
      <w:pPr>
        <w:pStyle w:val="body"/>
        <w:numPr>
          <w:ilvl w:val="0"/>
          <w:numId w:val="7"/>
        </w:numPr>
        <w:spacing w:after="0"/>
      </w:pPr>
      <w:r w:rsidRPr="00AF2C9A">
        <w:t xml:space="preserve">Uploading and downloading </w:t>
      </w:r>
      <w:r w:rsidR="00551B6C" w:rsidRPr="00AF2C9A">
        <w:t>the documents</w:t>
      </w:r>
      <w:r w:rsidRPr="00AF2C9A">
        <w:t xml:space="preserve"> which a jobseeker will be able to upload in the system.</w:t>
      </w:r>
    </w:p>
    <w:p w:rsidR="00C06A90" w:rsidRPr="00AF2C9A" w:rsidRDefault="00C06A90" w:rsidP="001054A3">
      <w:pPr>
        <w:pStyle w:val="body"/>
        <w:numPr>
          <w:ilvl w:val="0"/>
          <w:numId w:val="7"/>
        </w:numPr>
        <w:spacing w:after="0"/>
      </w:pPr>
      <w:r w:rsidRPr="00AF2C9A">
        <w:t>Making a huge database of jobs by Employers Free of cost in comparison to the other</w:t>
      </w:r>
      <w:r w:rsidR="00C00364" w:rsidRPr="00AF2C9A">
        <w:t xml:space="preserve"> systems</w:t>
      </w:r>
      <w:r w:rsidRPr="00AF2C9A">
        <w:t>.</w:t>
      </w:r>
    </w:p>
    <w:p w:rsidR="003419CF" w:rsidRPr="00AF2C9A" w:rsidRDefault="003419CF" w:rsidP="001054A3">
      <w:pPr>
        <w:pStyle w:val="body"/>
        <w:numPr>
          <w:ilvl w:val="0"/>
          <w:numId w:val="7"/>
        </w:numPr>
        <w:spacing w:after="0"/>
      </w:pPr>
      <w:r w:rsidRPr="00AF2C9A">
        <w:t>Complete test as well as question management by Employer so that the test papers could be created or purchased and be presented over the Jobseekers.</w:t>
      </w:r>
    </w:p>
    <w:p w:rsidR="00C06A90" w:rsidRPr="00AF2C9A" w:rsidRDefault="00551B6C" w:rsidP="001054A3">
      <w:pPr>
        <w:pStyle w:val="body"/>
        <w:numPr>
          <w:ilvl w:val="0"/>
          <w:numId w:val="7"/>
        </w:numPr>
        <w:spacing w:after="0"/>
      </w:pPr>
      <w:r w:rsidRPr="00AF2C9A">
        <w:t>Taking a</w:t>
      </w:r>
      <w:r w:rsidR="00C06A90" w:rsidRPr="00AF2C9A">
        <w:t xml:space="preserve"> huge amount of </w:t>
      </w:r>
      <w:r w:rsidR="00FC5F50" w:rsidRPr="00AF2C9A">
        <w:t>database of</w:t>
      </w:r>
      <w:r w:rsidR="00C06A90" w:rsidRPr="00AF2C9A">
        <w:t xml:space="preserve"> resumes of talented candidates.</w:t>
      </w:r>
    </w:p>
    <w:p w:rsidR="00C06A90" w:rsidRPr="00AF2C9A" w:rsidRDefault="00C06A90" w:rsidP="001054A3">
      <w:pPr>
        <w:pStyle w:val="body"/>
        <w:numPr>
          <w:ilvl w:val="0"/>
          <w:numId w:val="7"/>
        </w:numPr>
        <w:spacing w:after="0"/>
      </w:pPr>
      <w:r w:rsidRPr="00AF2C9A">
        <w:t>Setting a particular aptitude exams by an employer and directly providing it in front of jobseeker</w:t>
      </w:r>
    </w:p>
    <w:p w:rsidR="003C16AF" w:rsidRPr="00AF2C9A" w:rsidRDefault="003C16AF" w:rsidP="001054A3">
      <w:pPr>
        <w:pStyle w:val="body"/>
        <w:numPr>
          <w:ilvl w:val="0"/>
          <w:numId w:val="7"/>
        </w:numPr>
        <w:spacing w:after="0"/>
      </w:pPr>
      <w:r w:rsidRPr="00AF2C9A">
        <w:t>Searching huge database of questions by different criteria.</w:t>
      </w:r>
    </w:p>
    <w:p w:rsidR="00C06A90" w:rsidRPr="00AF2C9A" w:rsidRDefault="00C06A90" w:rsidP="001054A3">
      <w:pPr>
        <w:pStyle w:val="body"/>
        <w:numPr>
          <w:ilvl w:val="0"/>
          <w:numId w:val="7"/>
        </w:numPr>
        <w:spacing w:after="0"/>
      </w:pPr>
      <w:r w:rsidRPr="00AF2C9A">
        <w:t>Advertisement of company through Job postings</w:t>
      </w:r>
    </w:p>
    <w:p w:rsidR="00C06A90" w:rsidRPr="00AF2C9A" w:rsidRDefault="00C06A90" w:rsidP="001054A3">
      <w:pPr>
        <w:pStyle w:val="body"/>
        <w:numPr>
          <w:ilvl w:val="0"/>
          <w:numId w:val="7"/>
        </w:numPr>
        <w:spacing w:after="0"/>
      </w:pPr>
      <w:r w:rsidRPr="00AF2C9A">
        <w:t>Getting a list of jobseekers for a particular posted job by an employer and downloading facility</w:t>
      </w:r>
    </w:p>
    <w:p w:rsidR="00C06A90" w:rsidRPr="00AF2C9A" w:rsidRDefault="00C06A90" w:rsidP="001054A3">
      <w:pPr>
        <w:pStyle w:val="body"/>
        <w:numPr>
          <w:ilvl w:val="0"/>
          <w:numId w:val="7"/>
        </w:numPr>
        <w:spacing w:after="0"/>
      </w:pPr>
      <w:r w:rsidRPr="00AF2C9A">
        <w:lastRenderedPageBreak/>
        <w:t>No access to the jobseeker’s contact addresses without paying the administrator for resumes and question papers.</w:t>
      </w:r>
    </w:p>
    <w:p w:rsidR="00C06A90" w:rsidRPr="00AF2C9A" w:rsidRDefault="00361A96" w:rsidP="001054A3">
      <w:pPr>
        <w:pStyle w:val="body"/>
        <w:numPr>
          <w:ilvl w:val="0"/>
          <w:numId w:val="7"/>
        </w:numPr>
        <w:spacing w:after="0"/>
      </w:pPr>
      <w:r w:rsidRPr="00AF2C9A">
        <w:t xml:space="preserve">Complete User management by </w:t>
      </w:r>
      <w:r w:rsidR="000C3D3E" w:rsidRPr="00AF2C9A">
        <w:t>administrator including</w:t>
      </w:r>
      <w:r w:rsidRPr="00AF2C9A">
        <w:t xml:space="preserve"> search, delete, modify and activate users.</w:t>
      </w:r>
    </w:p>
    <w:p w:rsidR="000E4225" w:rsidRPr="00AF2C9A" w:rsidRDefault="000E4225" w:rsidP="001054A3">
      <w:pPr>
        <w:pStyle w:val="body"/>
        <w:numPr>
          <w:ilvl w:val="0"/>
          <w:numId w:val="7"/>
        </w:numPr>
        <w:spacing w:after="0"/>
      </w:pPr>
      <w:r w:rsidRPr="00AF2C9A">
        <w:t>Complete Advertisement Management by admin including search, update delete and activate an advertisement.</w:t>
      </w:r>
    </w:p>
    <w:p w:rsidR="005327FB" w:rsidRPr="00AF2C9A" w:rsidRDefault="005327FB" w:rsidP="001054A3">
      <w:pPr>
        <w:pStyle w:val="body"/>
        <w:numPr>
          <w:ilvl w:val="0"/>
          <w:numId w:val="7"/>
        </w:numPr>
        <w:spacing w:after="0"/>
      </w:pPr>
      <w:r w:rsidRPr="00AF2C9A">
        <w:t xml:space="preserve">Complete Question Management by admin including insertion, </w:t>
      </w:r>
      <w:r w:rsidR="000C3D3E" w:rsidRPr="00AF2C9A">
        <w:t>updating</w:t>
      </w:r>
      <w:r w:rsidRPr="00AF2C9A">
        <w:t xml:space="preserve"> and deletion of the Questions.</w:t>
      </w:r>
    </w:p>
    <w:p w:rsidR="005327FB" w:rsidRPr="00AF2C9A" w:rsidRDefault="005327FB" w:rsidP="001054A3">
      <w:pPr>
        <w:pStyle w:val="body"/>
        <w:numPr>
          <w:ilvl w:val="0"/>
          <w:numId w:val="7"/>
        </w:numPr>
        <w:spacing w:after="0"/>
      </w:pPr>
      <w:r w:rsidRPr="00AF2C9A">
        <w:t xml:space="preserve">Complete Test management </w:t>
      </w:r>
      <w:r w:rsidR="005F6EC0" w:rsidRPr="00AF2C9A">
        <w:t>by System</w:t>
      </w:r>
      <w:r w:rsidRPr="00AF2C9A">
        <w:t xml:space="preserve"> including test scheduling for </w:t>
      </w:r>
      <w:r w:rsidR="008A07E1" w:rsidRPr="00AF2C9A">
        <w:t>jobseekers</w:t>
      </w:r>
      <w:r w:rsidRPr="00AF2C9A">
        <w:t>, Test payments etc.</w:t>
      </w:r>
    </w:p>
    <w:p w:rsidR="00555787" w:rsidRPr="00AF2C9A" w:rsidRDefault="00643C23" w:rsidP="002A08FE">
      <w:pPr>
        <w:pStyle w:val="fyp3"/>
      </w:pPr>
      <w:bookmarkStart w:id="26" w:name="_Toc355628834"/>
      <w:bookmarkStart w:id="27" w:name="_Toc355776799"/>
      <w:r w:rsidRPr="00AF2C9A">
        <w:t xml:space="preserve">1.1.9.2 ACADEMIC </w:t>
      </w:r>
      <w:r w:rsidRPr="006E44AD">
        <w:t>OBJECTIVES</w:t>
      </w:r>
      <w:bookmarkEnd w:id="26"/>
      <w:bookmarkEnd w:id="27"/>
      <w:r w:rsidRPr="00AF2C9A">
        <w:tab/>
      </w:r>
    </w:p>
    <w:p w:rsidR="0015014D" w:rsidRPr="00AF2C9A" w:rsidRDefault="0015014D" w:rsidP="002A08FE">
      <w:pPr>
        <w:pStyle w:val="body"/>
      </w:pPr>
      <w:r w:rsidRPr="006E44AD">
        <w:rPr>
          <w:b/>
        </w:rPr>
        <w:t>Project Management:</w:t>
      </w:r>
      <w:r w:rsidRPr="00AF2C9A">
        <w:t xml:space="preserve">  Apart from the system and its users, the developer has to follow a systematic process of developing a large scale system which integrates different technologies to solve an identified problem.</w:t>
      </w:r>
    </w:p>
    <w:p w:rsidR="00C37FDA" w:rsidRPr="00AF2C9A" w:rsidRDefault="00C37FDA" w:rsidP="002A08FE">
      <w:pPr>
        <w:pStyle w:val="body"/>
      </w:pPr>
      <w:r w:rsidRPr="006E44AD">
        <w:rPr>
          <w:b/>
        </w:rPr>
        <w:t>Database Management:</w:t>
      </w:r>
      <w:r w:rsidR="00F66FFF" w:rsidRPr="00AF2C9A">
        <w:t xml:space="preserve">  </w:t>
      </w:r>
      <w:r w:rsidR="008E576D" w:rsidRPr="00AF2C9A">
        <w:t>This system will contain a huge database as it has to maintain the Jobseeker’s Data, Employer’</w:t>
      </w:r>
      <w:r w:rsidR="004B3EA3" w:rsidRPr="00AF2C9A">
        <w:t>s Data</w:t>
      </w:r>
      <w:r w:rsidR="008E576D" w:rsidRPr="00AF2C9A">
        <w:t xml:space="preserve"> </w:t>
      </w:r>
      <w:r w:rsidR="004B3EA3" w:rsidRPr="00AF2C9A">
        <w:t>and Aptitude</w:t>
      </w:r>
      <w:r w:rsidR="008E576D" w:rsidRPr="00AF2C9A">
        <w:t xml:space="preserve"> Exam Data. All three data are connected with users. Here the developer only has to maintain the complete database and serve right data to the right user.</w:t>
      </w:r>
      <w:r w:rsidR="00FC31B2" w:rsidRPr="00AF2C9A">
        <w:t xml:space="preserve"> How tables will </w:t>
      </w:r>
      <w:r w:rsidR="00201193" w:rsidRPr="00AF2C9A">
        <w:t>be</w:t>
      </w:r>
      <w:r w:rsidR="00FC31B2" w:rsidRPr="00AF2C9A">
        <w:t xml:space="preserve"> made and connected that will be a challenge for the developer.</w:t>
      </w:r>
      <w:r w:rsidR="008E576D" w:rsidRPr="00AF2C9A">
        <w:t xml:space="preserve"> </w:t>
      </w:r>
    </w:p>
    <w:p w:rsidR="00C37FDA" w:rsidRPr="00AF2C9A" w:rsidRDefault="00C37FDA" w:rsidP="002A08FE">
      <w:pPr>
        <w:pStyle w:val="body"/>
      </w:pPr>
      <w:r w:rsidRPr="006E44AD">
        <w:rPr>
          <w:b/>
        </w:rPr>
        <w:t>Demanding Frameworks</w:t>
      </w:r>
      <w:r w:rsidR="004B3EA3" w:rsidRPr="006E44AD">
        <w:rPr>
          <w:b/>
        </w:rPr>
        <w:t>:</w:t>
      </w:r>
      <w:r w:rsidR="004B3EA3" w:rsidRPr="00AF2C9A">
        <w:t xml:space="preserve"> In the current scenario the demanding technology is Java and for web development there </w:t>
      </w:r>
      <w:r w:rsidR="005D51FB" w:rsidRPr="00AF2C9A">
        <w:t>are</w:t>
      </w:r>
      <w:r w:rsidR="004B3EA3" w:rsidRPr="00AF2C9A">
        <w:t xml:space="preserve"> </w:t>
      </w:r>
      <w:r w:rsidR="00401B53" w:rsidRPr="00AF2C9A">
        <w:t>frameworks which help</w:t>
      </w:r>
      <w:r w:rsidR="003B02E6" w:rsidRPr="00AF2C9A">
        <w:t xml:space="preserve"> developer to provide a secure and feasible system which would be so much fast in comparison to other systems available in the market.</w:t>
      </w:r>
      <w:r w:rsidR="00256331" w:rsidRPr="00AF2C9A">
        <w:t xml:space="preserve"> These frameworks include Struts2</w:t>
      </w:r>
      <w:r w:rsidR="00D47C4A" w:rsidRPr="00AF2C9A">
        <w:t>,</w:t>
      </w:r>
      <w:r w:rsidR="00256331" w:rsidRPr="00AF2C9A">
        <w:t xml:space="preserve"> hibernate and spring.</w:t>
      </w:r>
      <w:r w:rsidR="007C6AB2" w:rsidRPr="00AF2C9A">
        <w:t xml:space="preserve"> In India the mostly the applications are made up of struts and hibernate, spring and hibernate but combination of all three is much difficult and it support a huge application.</w:t>
      </w:r>
      <w:r w:rsidR="00260733" w:rsidRPr="00AF2C9A">
        <w:t xml:space="preserve"> It will also be beneficial for the developer to learn the things.</w:t>
      </w:r>
      <w:r w:rsidR="009C4326" w:rsidRPr="00AF2C9A">
        <w:t xml:space="preserve"> He will to learn complete </w:t>
      </w:r>
      <w:r w:rsidR="00DC48F6" w:rsidRPr="00AF2C9A">
        <w:t>integration</w:t>
      </w:r>
      <w:r w:rsidR="009C4326" w:rsidRPr="00AF2C9A">
        <w:t xml:space="preserve"> of all three.</w:t>
      </w:r>
    </w:p>
    <w:p w:rsidR="009F6BBF" w:rsidRPr="00AF2C9A" w:rsidRDefault="00F66FFF" w:rsidP="002A08FE">
      <w:pPr>
        <w:pStyle w:val="body"/>
      </w:pPr>
      <w:r w:rsidRPr="00AF2C9A">
        <w:t>Authentication</w:t>
      </w:r>
      <w:r w:rsidR="00C37FDA" w:rsidRPr="00AF2C9A">
        <w:t xml:space="preserve"> and </w:t>
      </w:r>
      <w:r w:rsidRPr="00AF2C9A">
        <w:t>Authorization</w:t>
      </w:r>
      <w:r w:rsidR="002B3D66" w:rsidRPr="00AF2C9A">
        <w:t>: In an enterprise level to authenticate a user and giving right authorization access to right user is main concern of the system so that the system will not have any error.</w:t>
      </w:r>
    </w:p>
    <w:p w:rsidR="00C37FDA" w:rsidRPr="00AF2C9A" w:rsidRDefault="00C37FDA" w:rsidP="002A08FE">
      <w:pPr>
        <w:pStyle w:val="body"/>
      </w:pPr>
      <w:r w:rsidRPr="006E44AD">
        <w:rPr>
          <w:b/>
        </w:rPr>
        <w:lastRenderedPageBreak/>
        <w:t>Server Deployment</w:t>
      </w:r>
      <w:r w:rsidR="002B3D66" w:rsidRPr="006E44AD">
        <w:rPr>
          <w:b/>
        </w:rPr>
        <w:t>:</w:t>
      </w:r>
      <w:r w:rsidR="002B3D66" w:rsidRPr="00AF2C9A">
        <w:t xml:space="preserve"> When the frameworks are included in the system it takes time in deployment because it completely becomes the full flexed system over server and developer has to learn </w:t>
      </w:r>
      <w:r w:rsidR="009F4AE8" w:rsidRPr="00AF2C9A">
        <w:t>the entire</w:t>
      </w:r>
      <w:r w:rsidR="002B3D66" w:rsidRPr="00AF2C9A">
        <w:t xml:space="preserve"> problem solving during the deployment of application on the server.</w:t>
      </w:r>
    </w:p>
    <w:p w:rsidR="00C37FDA" w:rsidRPr="00AF2C9A" w:rsidRDefault="00C37FDA" w:rsidP="002A08FE">
      <w:pPr>
        <w:pStyle w:val="body"/>
      </w:pPr>
      <w:r w:rsidRPr="00AF2C9A">
        <w:t>Mobile Applications</w:t>
      </w:r>
      <w:r w:rsidR="00E109C0" w:rsidRPr="00AF2C9A">
        <w:t xml:space="preserve">: Mobile applications are the future of the information technology and to provide functionalities in mobiles the developer must have to learn the mobile application development. </w:t>
      </w:r>
    </w:p>
    <w:p w:rsidR="00646B6C" w:rsidRPr="00AF2C9A" w:rsidRDefault="00646B6C" w:rsidP="002A08FE">
      <w:pPr>
        <w:pStyle w:val="body"/>
      </w:pPr>
      <w:r w:rsidRPr="006E44AD">
        <w:rPr>
          <w:b/>
        </w:rPr>
        <w:t>Communication between web and mobile</w:t>
      </w:r>
      <w:r w:rsidR="00A3575A" w:rsidRPr="006E44AD">
        <w:rPr>
          <w:b/>
        </w:rPr>
        <w:t xml:space="preserve"> Applications</w:t>
      </w:r>
      <w:r w:rsidR="00514590" w:rsidRPr="006E44AD">
        <w:rPr>
          <w:b/>
        </w:rPr>
        <w:t>:</w:t>
      </w:r>
      <w:r w:rsidR="00514590" w:rsidRPr="00AF2C9A">
        <w:t xml:space="preserve"> How to </w:t>
      </w:r>
      <w:r w:rsidR="0086552A" w:rsidRPr="00AF2C9A">
        <w:t>get the</w:t>
      </w:r>
      <w:r w:rsidR="00514590" w:rsidRPr="00AF2C9A">
        <w:t xml:space="preserve"> data from web to </w:t>
      </w:r>
      <w:r w:rsidR="00CA65E8" w:rsidRPr="00AF2C9A">
        <w:t>the mobile</w:t>
      </w:r>
      <w:r w:rsidR="00514590" w:rsidRPr="00AF2C9A">
        <w:t xml:space="preserve"> and send the data from mobile to the web based system is also the learning objective of the developer.</w:t>
      </w:r>
    </w:p>
    <w:p w:rsidR="008D47B7" w:rsidRPr="00AF2C9A" w:rsidRDefault="00643C23" w:rsidP="006E44AD">
      <w:pPr>
        <w:pStyle w:val="fyp2"/>
      </w:pPr>
      <w:bookmarkStart w:id="28" w:name="_Toc355628835"/>
      <w:bookmarkStart w:id="29" w:name="_Toc355776800"/>
      <w:r w:rsidRPr="00AF2C9A">
        <w:t xml:space="preserve">1.1.10 </w:t>
      </w:r>
      <w:r w:rsidRPr="006E44AD">
        <w:t>SUCCESS</w:t>
      </w:r>
      <w:r w:rsidRPr="00AF2C9A">
        <w:t xml:space="preserve"> CRITERIA</w:t>
      </w:r>
      <w:bookmarkEnd w:id="28"/>
      <w:bookmarkEnd w:id="29"/>
    </w:p>
    <w:p w:rsidR="00C14983" w:rsidRPr="00AF2C9A" w:rsidRDefault="00C14983" w:rsidP="00340C26">
      <w:pPr>
        <w:spacing w:after="0" w:line="360" w:lineRule="auto"/>
        <w:rPr>
          <w:rFonts w:cs="Times New Roman"/>
          <w:b w:val="0"/>
        </w:rPr>
      </w:pPr>
      <w:r w:rsidRPr="00AF2C9A">
        <w:rPr>
          <w:rFonts w:cs="Times New Roman"/>
          <w:b w:val="0"/>
        </w:rPr>
        <w:t>Success criteria will be a measure of both in depth understanding and experience gained from the project, and quality of the prototype and supporting documentation in order to make this solution viable to address the identified problem.</w:t>
      </w:r>
    </w:p>
    <w:p w:rsidR="00555787" w:rsidRPr="00AF2C9A" w:rsidRDefault="00643C23" w:rsidP="006E44AD">
      <w:pPr>
        <w:pStyle w:val="fyp2"/>
      </w:pPr>
      <w:bookmarkStart w:id="30" w:name="_Toc355628836"/>
      <w:bookmarkStart w:id="31" w:name="_Toc355776801"/>
      <w:r w:rsidRPr="00AF2C9A">
        <w:t xml:space="preserve">1.1.11 </w:t>
      </w:r>
      <w:r w:rsidRPr="006E44AD">
        <w:t>PROJECT</w:t>
      </w:r>
      <w:r w:rsidRPr="00AF2C9A">
        <w:t xml:space="preserve"> SCOPE</w:t>
      </w:r>
      <w:bookmarkEnd w:id="30"/>
      <w:bookmarkEnd w:id="31"/>
    </w:p>
    <w:p w:rsidR="0013709A" w:rsidRPr="00AF2C9A" w:rsidRDefault="0013709A" w:rsidP="002A08FE">
      <w:pPr>
        <w:pStyle w:val="body"/>
      </w:pPr>
      <w:r w:rsidRPr="00AF2C9A">
        <w:t xml:space="preserve">In this project there are mainly three </w:t>
      </w:r>
      <w:r w:rsidR="0039126C" w:rsidRPr="00AF2C9A">
        <w:t>users Jobseeker</w:t>
      </w:r>
      <w:r w:rsidRPr="00AF2C9A">
        <w:t xml:space="preserve">, Employer and Administrator. Jobseeker is a user who will be given the facility to find a job, apply over it, save on his account and get the vacancy through his performance. In the other side the Employer is a user who </w:t>
      </w:r>
      <w:r w:rsidR="001D7ACC" w:rsidRPr="00AF2C9A">
        <w:t>will be</w:t>
      </w:r>
      <w:r w:rsidRPr="00AF2C9A">
        <w:t xml:space="preserve"> given the facility to find jobseekers, save their lists, take exams and recruit a jobseeker. In contrast to both the administrator will be given facility to update users, update exams and get revenues from employers.</w:t>
      </w:r>
    </w:p>
    <w:p w:rsidR="00765712" w:rsidRPr="00AF2C9A" w:rsidRDefault="00643C23" w:rsidP="006E44AD">
      <w:pPr>
        <w:pStyle w:val="fyp2"/>
      </w:pPr>
      <w:bookmarkStart w:id="32" w:name="_Toc355628837"/>
      <w:bookmarkStart w:id="33" w:name="_Toc355776802"/>
      <w:r w:rsidRPr="00AF2C9A">
        <w:t xml:space="preserve">1.1.12 </w:t>
      </w:r>
      <w:r w:rsidRPr="006E44AD">
        <w:t>FUNCTIONALITY</w:t>
      </w:r>
      <w:r w:rsidRPr="00AF2C9A">
        <w:t xml:space="preserve"> OF THE SYSTEM</w:t>
      </w:r>
      <w:bookmarkEnd w:id="32"/>
      <w:bookmarkEnd w:id="33"/>
    </w:p>
    <w:p w:rsidR="0039147D" w:rsidRPr="00AF2C9A" w:rsidRDefault="000E26B7" w:rsidP="002A08FE">
      <w:pPr>
        <w:pStyle w:val="body"/>
      </w:pPr>
      <w:r w:rsidRPr="00AF2C9A">
        <w:t>The developer had categorized the complete system functionalities into three categories</w:t>
      </w:r>
      <w:r w:rsidR="00E17EDA" w:rsidRPr="00AF2C9A">
        <w:t xml:space="preserve"> which are given below</w:t>
      </w:r>
      <w:r w:rsidR="00B811C8" w:rsidRPr="00AF2C9A">
        <w:t xml:space="preserve"> and these functionalities off course divided for different users also</w:t>
      </w:r>
    </w:p>
    <w:p w:rsidR="00765712" w:rsidRPr="00AF2C9A" w:rsidRDefault="00643C23" w:rsidP="002A08FE">
      <w:pPr>
        <w:pStyle w:val="fyp3"/>
      </w:pPr>
      <w:bookmarkStart w:id="34" w:name="_Toc355628838"/>
      <w:bookmarkStart w:id="35" w:name="_Toc355776803"/>
      <w:r w:rsidRPr="00AF2C9A">
        <w:t xml:space="preserve">1.1.12.1 CORE </w:t>
      </w:r>
      <w:r w:rsidRPr="006E44AD">
        <w:t>FUNCTIONALITIES</w:t>
      </w:r>
      <w:bookmarkEnd w:id="34"/>
      <w:bookmarkEnd w:id="35"/>
    </w:p>
    <w:p w:rsidR="00B811C8" w:rsidRPr="006E44AD" w:rsidRDefault="00910E68" w:rsidP="002A08FE">
      <w:pPr>
        <w:pStyle w:val="body"/>
      </w:pPr>
      <w:r w:rsidRPr="006E44AD">
        <w:t>Common Functionalit</w:t>
      </w:r>
      <w:r w:rsidR="00F5782B" w:rsidRPr="006E44AD">
        <w:t>ies</w:t>
      </w:r>
    </w:p>
    <w:tbl>
      <w:tblPr>
        <w:tblStyle w:val="TableGrid"/>
        <w:tblW w:w="0" w:type="auto"/>
        <w:tblLook w:val="04A0" w:firstRow="1" w:lastRow="0" w:firstColumn="1" w:lastColumn="0" w:noHBand="0" w:noVBand="1"/>
      </w:tblPr>
      <w:tblGrid>
        <w:gridCol w:w="2470"/>
        <w:gridCol w:w="6773"/>
      </w:tblGrid>
      <w:tr w:rsidR="003B4274" w:rsidRPr="00AF2C9A" w:rsidTr="000C7B51">
        <w:tc>
          <w:tcPr>
            <w:tcW w:w="2448" w:type="dxa"/>
          </w:tcPr>
          <w:p w:rsidR="003B4274" w:rsidRPr="006E44AD" w:rsidRDefault="003B4274" w:rsidP="002A08FE">
            <w:pPr>
              <w:pStyle w:val="body"/>
            </w:pPr>
            <w:r w:rsidRPr="006E44AD">
              <w:t>Functionality Name</w:t>
            </w:r>
          </w:p>
        </w:tc>
        <w:tc>
          <w:tcPr>
            <w:tcW w:w="6795" w:type="dxa"/>
          </w:tcPr>
          <w:p w:rsidR="003B4274" w:rsidRPr="006E44AD" w:rsidRDefault="003D16A6" w:rsidP="002A08FE">
            <w:pPr>
              <w:pStyle w:val="body"/>
            </w:pPr>
            <w:r w:rsidRPr="006E44AD">
              <w:t>Description</w:t>
            </w:r>
          </w:p>
        </w:tc>
      </w:tr>
      <w:tr w:rsidR="003B4274" w:rsidRPr="00AF2C9A" w:rsidTr="000C7B51">
        <w:tc>
          <w:tcPr>
            <w:tcW w:w="2448" w:type="dxa"/>
          </w:tcPr>
          <w:p w:rsidR="003B4274" w:rsidRPr="00AF2C9A" w:rsidRDefault="007E03B6" w:rsidP="002A08FE">
            <w:pPr>
              <w:pStyle w:val="body"/>
              <w:numPr>
                <w:ilvl w:val="0"/>
                <w:numId w:val="11"/>
              </w:numPr>
            </w:pPr>
            <w:r w:rsidRPr="00AF2C9A">
              <w:t>Registration</w:t>
            </w:r>
          </w:p>
        </w:tc>
        <w:tc>
          <w:tcPr>
            <w:tcW w:w="6795" w:type="dxa"/>
          </w:tcPr>
          <w:p w:rsidR="003B4274" w:rsidRPr="00AF2C9A" w:rsidRDefault="00A1227B" w:rsidP="002A08FE">
            <w:pPr>
              <w:pStyle w:val="body"/>
            </w:pPr>
            <w:r w:rsidRPr="00AF2C9A">
              <w:t>A new User would be able to register in the system whether he will be a jobseeker or an Employer.</w:t>
            </w:r>
          </w:p>
          <w:p w:rsidR="0002297C" w:rsidRPr="00AF2C9A" w:rsidRDefault="0002297C" w:rsidP="002A08FE">
            <w:pPr>
              <w:pStyle w:val="body"/>
            </w:pPr>
            <w:r w:rsidRPr="00AF2C9A">
              <w:t xml:space="preserve">An administrator will be able to register some new administrator </w:t>
            </w:r>
            <w:r w:rsidRPr="00AF2C9A">
              <w:lastRenderedPageBreak/>
              <w:t>too.</w:t>
            </w:r>
          </w:p>
        </w:tc>
      </w:tr>
      <w:tr w:rsidR="003B4274" w:rsidRPr="00AF2C9A" w:rsidTr="000C7B51">
        <w:tc>
          <w:tcPr>
            <w:tcW w:w="2448" w:type="dxa"/>
          </w:tcPr>
          <w:p w:rsidR="003B4274" w:rsidRPr="00AF2C9A" w:rsidRDefault="007E03B6" w:rsidP="002A08FE">
            <w:pPr>
              <w:pStyle w:val="body"/>
              <w:numPr>
                <w:ilvl w:val="0"/>
                <w:numId w:val="11"/>
              </w:numPr>
            </w:pPr>
            <w:r w:rsidRPr="00AF2C9A">
              <w:lastRenderedPageBreak/>
              <w:t>Login</w:t>
            </w:r>
          </w:p>
        </w:tc>
        <w:tc>
          <w:tcPr>
            <w:tcW w:w="6795" w:type="dxa"/>
          </w:tcPr>
          <w:p w:rsidR="003B4274" w:rsidRPr="00AF2C9A" w:rsidRDefault="00B739AC" w:rsidP="002A08FE">
            <w:pPr>
              <w:pStyle w:val="body"/>
            </w:pPr>
            <w:r w:rsidRPr="00AF2C9A">
              <w:t>A user will be authenticated by providing username and password and get access to his functionalities according to access authority.</w:t>
            </w:r>
          </w:p>
        </w:tc>
      </w:tr>
      <w:tr w:rsidR="003B4274" w:rsidRPr="00AF2C9A" w:rsidTr="000C7B51">
        <w:tc>
          <w:tcPr>
            <w:tcW w:w="2448" w:type="dxa"/>
          </w:tcPr>
          <w:p w:rsidR="003B4274" w:rsidRPr="00AF2C9A" w:rsidRDefault="007E03B6" w:rsidP="002A08FE">
            <w:pPr>
              <w:pStyle w:val="body"/>
              <w:numPr>
                <w:ilvl w:val="0"/>
                <w:numId w:val="11"/>
              </w:numPr>
            </w:pPr>
            <w:r w:rsidRPr="00AF2C9A">
              <w:t>Email Verification</w:t>
            </w:r>
          </w:p>
        </w:tc>
        <w:tc>
          <w:tcPr>
            <w:tcW w:w="6795" w:type="dxa"/>
          </w:tcPr>
          <w:p w:rsidR="003B4274" w:rsidRPr="00AF2C9A" w:rsidRDefault="00A417EE" w:rsidP="002A08FE">
            <w:pPr>
              <w:pStyle w:val="body"/>
            </w:pPr>
            <w:r w:rsidRPr="00AF2C9A">
              <w:t>Once a user will get registered with this system an email will be sent to the user’s account which he has to verify to be activated to use the account created by him.</w:t>
            </w:r>
          </w:p>
        </w:tc>
      </w:tr>
      <w:tr w:rsidR="003B4274" w:rsidRPr="00AF2C9A" w:rsidTr="000C7B51">
        <w:tc>
          <w:tcPr>
            <w:tcW w:w="2448" w:type="dxa"/>
          </w:tcPr>
          <w:p w:rsidR="003B4274" w:rsidRPr="00AF2C9A" w:rsidRDefault="007E03B6" w:rsidP="002A08FE">
            <w:pPr>
              <w:pStyle w:val="body"/>
              <w:numPr>
                <w:ilvl w:val="0"/>
                <w:numId w:val="11"/>
              </w:numPr>
            </w:pPr>
            <w:r w:rsidRPr="00AF2C9A">
              <w:t>Message Verification</w:t>
            </w:r>
          </w:p>
        </w:tc>
        <w:tc>
          <w:tcPr>
            <w:tcW w:w="6795" w:type="dxa"/>
          </w:tcPr>
          <w:p w:rsidR="003B4274" w:rsidRPr="00AF2C9A" w:rsidRDefault="00816693" w:rsidP="002A08FE">
            <w:pPr>
              <w:pStyle w:val="body"/>
            </w:pPr>
            <w:r w:rsidRPr="00AF2C9A">
              <w:t>Sometimes at the time of registration a user will get the message with verification code which will help him to be activated for this system.</w:t>
            </w:r>
          </w:p>
        </w:tc>
      </w:tr>
      <w:tr w:rsidR="00590D14" w:rsidRPr="00AF2C9A" w:rsidTr="000C7B51">
        <w:tc>
          <w:tcPr>
            <w:tcW w:w="2448" w:type="dxa"/>
          </w:tcPr>
          <w:p w:rsidR="00590D14" w:rsidRPr="00AF2C9A" w:rsidRDefault="00590D14" w:rsidP="002A08FE">
            <w:pPr>
              <w:pStyle w:val="body"/>
              <w:numPr>
                <w:ilvl w:val="0"/>
                <w:numId w:val="11"/>
              </w:numPr>
            </w:pPr>
            <w:r w:rsidRPr="00AF2C9A">
              <w:t>First Time Change Password</w:t>
            </w:r>
          </w:p>
        </w:tc>
        <w:tc>
          <w:tcPr>
            <w:tcW w:w="6795" w:type="dxa"/>
          </w:tcPr>
          <w:p w:rsidR="00590D14" w:rsidRPr="00AF2C9A" w:rsidRDefault="00590D14" w:rsidP="002A08FE">
            <w:pPr>
              <w:pStyle w:val="body"/>
            </w:pPr>
            <w:r w:rsidRPr="00AF2C9A">
              <w:t xml:space="preserve">Here if a user will register himself a link will be sent to his registered mail ID will be by default his user ID and to activate his ID he will have to click on that link. As soon as he will click the link he will get his own password on his mobile and then a password change option will be present in front of him. He will be given access only after changing the password. </w:t>
            </w:r>
          </w:p>
        </w:tc>
      </w:tr>
    </w:tbl>
    <w:p w:rsidR="00F03B72" w:rsidRPr="006E44AD" w:rsidRDefault="00F03B72" w:rsidP="006E44AD">
      <w:pPr>
        <w:pStyle w:val="FYPTableBody"/>
      </w:pPr>
      <w:bookmarkStart w:id="36" w:name="_Toc355776513"/>
      <w:r w:rsidRPr="006E44AD">
        <w:t>Table 1</w:t>
      </w:r>
      <w:r w:rsidR="00A51A2D" w:rsidRPr="006E44AD">
        <w:t>.1</w:t>
      </w:r>
      <w:r w:rsidRPr="006E44AD">
        <w:t xml:space="preserve"> Common</w:t>
      </w:r>
      <w:r w:rsidR="00341D1C" w:rsidRPr="006E44AD">
        <w:t xml:space="preserve"> Core</w:t>
      </w:r>
      <w:r w:rsidRPr="006E44AD">
        <w:t xml:space="preserve"> Functionalities</w:t>
      </w:r>
      <w:bookmarkEnd w:id="36"/>
    </w:p>
    <w:p w:rsidR="003E20E1" w:rsidRPr="006E44AD" w:rsidRDefault="003E20E1" w:rsidP="002A08FE">
      <w:pPr>
        <w:pStyle w:val="body"/>
      </w:pPr>
      <w:r w:rsidRPr="006E44AD">
        <w:t>Administrator Functionalit</w:t>
      </w:r>
      <w:r w:rsidR="001A43FE" w:rsidRPr="006E44AD">
        <w:t>ies</w:t>
      </w:r>
    </w:p>
    <w:tbl>
      <w:tblPr>
        <w:tblStyle w:val="TableGrid"/>
        <w:tblW w:w="0" w:type="auto"/>
        <w:tblLook w:val="04A0" w:firstRow="1" w:lastRow="0" w:firstColumn="1" w:lastColumn="0" w:noHBand="0" w:noVBand="1"/>
      </w:tblPr>
      <w:tblGrid>
        <w:gridCol w:w="2709"/>
        <w:gridCol w:w="6534"/>
      </w:tblGrid>
      <w:tr w:rsidR="00C37D96" w:rsidRPr="00AF2C9A" w:rsidTr="003B4728">
        <w:tc>
          <w:tcPr>
            <w:tcW w:w="2709" w:type="dxa"/>
          </w:tcPr>
          <w:p w:rsidR="00C37D96" w:rsidRPr="006E44AD" w:rsidRDefault="00C37D96" w:rsidP="002A08FE">
            <w:pPr>
              <w:pStyle w:val="body"/>
            </w:pPr>
            <w:r w:rsidRPr="006E44AD">
              <w:t>Functionality Name</w:t>
            </w:r>
          </w:p>
        </w:tc>
        <w:tc>
          <w:tcPr>
            <w:tcW w:w="6534" w:type="dxa"/>
          </w:tcPr>
          <w:p w:rsidR="00C37D96" w:rsidRPr="006E44AD" w:rsidRDefault="00C37D96" w:rsidP="002A08FE">
            <w:pPr>
              <w:pStyle w:val="body"/>
            </w:pPr>
            <w:r w:rsidRPr="006E44AD">
              <w:t>Description</w:t>
            </w:r>
          </w:p>
        </w:tc>
      </w:tr>
      <w:tr w:rsidR="00C37D96" w:rsidRPr="00AF2C9A" w:rsidTr="003B4728">
        <w:tc>
          <w:tcPr>
            <w:tcW w:w="2709" w:type="dxa"/>
          </w:tcPr>
          <w:p w:rsidR="00C37D96" w:rsidRPr="00AF2C9A" w:rsidRDefault="00D109A6" w:rsidP="002A08FE">
            <w:pPr>
              <w:pStyle w:val="body"/>
              <w:numPr>
                <w:ilvl w:val="0"/>
                <w:numId w:val="12"/>
              </w:numPr>
            </w:pPr>
            <w:r w:rsidRPr="00AF2C9A">
              <w:t>Advertisement management</w:t>
            </w:r>
          </w:p>
        </w:tc>
        <w:tc>
          <w:tcPr>
            <w:tcW w:w="6534" w:type="dxa"/>
          </w:tcPr>
          <w:p w:rsidR="00C37D96" w:rsidRPr="00AF2C9A" w:rsidRDefault="00DF5187" w:rsidP="002A08FE">
            <w:pPr>
              <w:pStyle w:val="body"/>
              <w:numPr>
                <w:ilvl w:val="0"/>
                <w:numId w:val="8"/>
              </w:numPr>
            </w:pPr>
            <w:r w:rsidRPr="00AF2C9A">
              <w:t>Administrator can create, Search, Update and Delete the Advertisement with picture.</w:t>
            </w:r>
          </w:p>
          <w:p w:rsidR="00DF5187" w:rsidRPr="00AF2C9A" w:rsidRDefault="00DF5187" w:rsidP="002A08FE">
            <w:pPr>
              <w:pStyle w:val="body"/>
              <w:numPr>
                <w:ilvl w:val="0"/>
                <w:numId w:val="8"/>
              </w:numPr>
            </w:pPr>
            <w:r w:rsidRPr="00AF2C9A">
              <w:t>He will also be able to see all the list of advertisements created.</w:t>
            </w:r>
          </w:p>
        </w:tc>
      </w:tr>
      <w:tr w:rsidR="00C37D96" w:rsidRPr="00AF2C9A" w:rsidTr="003B4728">
        <w:tc>
          <w:tcPr>
            <w:tcW w:w="2709" w:type="dxa"/>
          </w:tcPr>
          <w:p w:rsidR="00C37D96" w:rsidRPr="00AF2C9A" w:rsidRDefault="00D109A6" w:rsidP="002A08FE">
            <w:pPr>
              <w:pStyle w:val="body"/>
              <w:numPr>
                <w:ilvl w:val="0"/>
                <w:numId w:val="12"/>
              </w:numPr>
            </w:pPr>
            <w:r w:rsidRPr="00AF2C9A">
              <w:t xml:space="preserve">Question </w:t>
            </w:r>
            <w:r w:rsidR="00D24503" w:rsidRPr="00AF2C9A">
              <w:t>Management</w:t>
            </w:r>
          </w:p>
        </w:tc>
        <w:tc>
          <w:tcPr>
            <w:tcW w:w="6534" w:type="dxa"/>
          </w:tcPr>
          <w:p w:rsidR="00C37D96" w:rsidRPr="00AF2C9A" w:rsidRDefault="00536A11" w:rsidP="002A08FE">
            <w:pPr>
              <w:pStyle w:val="body"/>
              <w:numPr>
                <w:ilvl w:val="0"/>
                <w:numId w:val="9"/>
              </w:numPr>
            </w:pPr>
            <w:r w:rsidRPr="00AF2C9A">
              <w:t>Administrator will be able to create, Search, Delete and Update the Questions which he has entered in the database.</w:t>
            </w:r>
          </w:p>
          <w:p w:rsidR="00B917E8" w:rsidRPr="00AF2C9A" w:rsidRDefault="00B917E8" w:rsidP="002A08FE">
            <w:pPr>
              <w:pStyle w:val="body"/>
              <w:numPr>
                <w:ilvl w:val="0"/>
                <w:numId w:val="9"/>
              </w:numPr>
            </w:pPr>
            <w:r w:rsidRPr="00AF2C9A">
              <w:t>He will also be able to see all the list questions inserted in the system</w:t>
            </w:r>
            <w:r w:rsidR="00987663" w:rsidRPr="00AF2C9A">
              <w:t>.</w:t>
            </w:r>
          </w:p>
        </w:tc>
      </w:tr>
      <w:tr w:rsidR="00C37D96" w:rsidRPr="00AF2C9A" w:rsidTr="003B4728">
        <w:tc>
          <w:tcPr>
            <w:tcW w:w="2709" w:type="dxa"/>
          </w:tcPr>
          <w:p w:rsidR="00C37D96" w:rsidRPr="00AF2C9A" w:rsidRDefault="00D109A6" w:rsidP="002A08FE">
            <w:pPr>
              <w:pStyle w:val="body"/>
              <w:numPr>
                <w:ilvl w:val="0"/>
                <w:numId w:val="12"/>
              </w:numPr>
            </w:pPr>
            <w:r w:rsidRPr="00AF2C9A">
              <w:t>Profile Management</w:t>
            </w:r>
          </w:p>
        </w:tc>
        <w:tc>
          <w:tcPr>
            <w:tcW w:w="6534" w:type="dxa"/>
          </w:tcPr>
          <w:p w:rsidR="00C37D96" w:rsidRPr="00AF2C9A" w:rsidRDefault="00C5425D" w:rsidP="002A08FE">
            <w:pPr>
              <w:pStyle w:val="body"/>
              <w:numPr>
                <w:ilvl w:val="0"/>
                <w:numId w:val="10"/>
              </w:numPr>
            </w:pPr>
            <w:r w:rsidRPr="00AF2C9A">
              <w:t xml:space="preserve">An admin will be able to create profiles of different type and be able to search, update and delete those </w:t>
            </w:r>
          </w:p>
          <w:p w:rsidR="00C5425D" w:rsidRPr="00AF2C9A" w:rsidRDefault="00C5425D" w:rsidP="002A08FE">
            <w:pPr>
              <w:pStyle w:val="body"/>
              <w:numPr>
                <w:ilvl w:val="0"/>
                <w:numId w:val="10"/>
              </w:numPr>
            </w:pPr>
            <w:r w:rsidRPr="00AF2C9A">
              <w:t xml:space="preserve">He will be able to See the list of all users </w:t>
            </w:r>
          </w:p>
          <w:p w:rsidR="00C5425D" w:rsidRPr="00AF2C9A" w:rsidRDefault="00C5425D" w:rsidP="002A08FE">
            <w:pPr>
              <w:pStyle w:val="body"/>
              <w:numPr>
                <w:ilvl w:val="0"/>
                <w:numId w:val="10"/>
              </w:numPr>
            </w:pPr>
            <w:r w:rsidRPr="00AF2C9A">
              <w:t>He will be able to activate the profiles of a user if needed.</w:t>
            </w:r>
          </w:p>
        </w:tc>
      </w:tr>
      <w:tr w:rsidR="00C37D96" w:rsidRPr="00AF2C9A" w:rsidTr="003B4728">
        <w:tc>
          <w:tcPr>
            <w:tcW w:w="2709" w:type="dxa"/>
          </w:tcPr>
          <w:p w:rsidR="00C37D96" w:rsidRPr="00AF2C9A" w:rsidRDefault="00D109A6" w:rsidP="002A08FE">
            <w:pPr>
              <w:pStyle w:val="body"/>
              <w:numPr>
                <w:ilvl w:val="0"/>
                <w:numId w:val="12"/>
              </w:numPr>
            </w:pPr>
            <w:r w:rsidRPr="00AF2C9A">
              <w:t>Own Account Management</w:t>
            </w:r>
          </w:p>
        </w:tc>
        <w:tc>
          <w:tcPr>
            <w:tcW w:w="6534" w:type="dxa"/>
          </w:tcPr>
          <w:p w:rsidR="00C37D96" w:rsidRPr="00AF2C9A" w:rsidRDefault="001C5AD4" w:rsidP="002A08FE">
            <w:pPr>
              <w:pStyle w:val="body"/>
            </w:pPr>
            <w:r w:rsidRPr="00AF2C9A">
              <w:t>Admin will be</w:t>
            </w:r>
            <w:r w:rsidR="00A51E81" w:rsidRPr="00AF2C9A">
              <w:t xml:space="preserve"> able to</w:t>
            </w:r>
            <w:r w:rsidRPr="00AF2C9A">
              <w:t xml:space="preserve"> modify his own account as well as he will be able to change his password</w:t>
            </w:r>
          </w:p>
        </w:tc>
      </w:tr>
    </w:tbl>
    <w:p w:rsidR="006E44AD" w:rsidRDefault="00A42B2F" w:rsidP="006E44AD">
      <w:pPr>
        <w:pStyle w:val="FYPTableBody"/>
      </w:pPr>
      <w:bookmarkStart w:id="37" w:name="_Toc355776514"/>
      <w:r w:rsidRPr="00AF2C9A">
        <w:lastRenderedPageBreak/>
        <w:t>Table 1.2 Administrator Functionalities</w:t>
      </w:r>
      <w:bookmarkEnd w:id="37"/>
    </w:p>
    <w:p w:rsidR="006563DE" w:rsidRPr="006E44AD" w:rsidRDefault="006563DE" w:rsidP="002A08FE">
      <w:pPr>
        <w:pStyle w:val="body"/>
      </w:pPr>
      <w:r w:rsidRPr="006E44AD">
        <w:t>Employer’s Functionalities</w:t>
      </w:r>
    </w:p>
    <w:tbl>
      <w:tblPr>
        <w:tblStyle w:val="TableGrid"/>
        <w:tblW w:w="0" w:type="auto"/>
        <w:tblLook w:val="04A0" w:firstRow="1" w:lastRow="0" w:firstColumn="1" w:lastColumn="0" w:noHBand="0" w:noVBand="1"/>
      </w:tblPr>
      <w:tblGrid>
        <w:gridCol w:w="2696"/>
        <w:gridCol w:w="6547"/>
      </w:tblGrid>
      <w:tr w:rsidR="00BC15F0" w:rsidRPr="00AF2C9A" w:rsidTr="005E5F70">
        <w:tc>
          <w:tcPr>
            <w:tcW w:w="2696" w:type="dxa"/>
          </w:tcPr>
          <w:p w:rsidR="00BC15F0" w:rsidRPr="006E44AD" w:rsidRDefault="00BC15F0" w:rsidP="002A08FE">
            <w:pPr>
              <w:pStyle w:val="body"/>
            </w:pPr>
            <w:r w:rsidRPr="006E44AD">
              <w:t>Functionalities</w:t>
            </w:r>
          </w:p>
        </w:tc>
        <w:tc>
          <w:tcPr>
            <w:tcW w:w="6547" w:type="dxa"/>
          </w:tcPr>
          <w:p w:rsidR="00BC15F0" w:rsidRPr="006E44AD" w:rsidRDefault="00BC15F0" w:rsidP="002A08FE">
            <w:pPr>
              <w:pStyle w:val="body"/>
            </w:pPr>
            <w:r w:rsidRPr="006E44AD">
              <w:t>Description</w:t>
            </w:r>
          </w:p>
        </w:tc>
      </w:tr>
      <w:tr w:rsidR="00BC15F0" w:rsidRPr="00AF2C9A" w:rsidTr="005E5F70">
        <w:tc>
          <w:tcPr>
            <w:tcW w:w="2696" w:type="dxa"/>
          </w:tcPr>
          <w:p w:rsidR="00BC15F0" w:rsidRPr="00AF2C9A" w:rsidRDefault="002E59BD" w:rsidP="002A08FE">
            <w:pPr>
              <w:pStyle w:val="body"/>
              <w:numPr>
                <w:ilvl w:val="0"/>
                <w:numId w:val="13"/>
              </w:numPr>
            </w:pPr>
            <w:r w:rsidRPr="00AF2C9A">
              <w:t>Posting of Jobs</w:t>
            </w:r>
          </w:p>
        </w:tc>
        <w:tc>
          <w:tcPr>
            <w:tcW w:w="6547" w:type="dxa"/>
          </w:tcPr>
          <w:p w:rsidR="00BC15F0" w:rsidRPr="00AF2C9A" w:rsidRDefault="0032780A" w:rsidP="002A08FE">
            <w:pPr>
              <w:pStyle w:val="body"/>
            </w:pPr>
            <w:r w:rsidRPr="00AF2C9A">
              <w:t>Jobs can posted into the database to recruit the Jobseekers</w:t>
            </w:r>
          </w:p>
        </w:tc>
      </w:tr>
      <w:tr w:rsidR="00BC15F0" w:rsidRPr="00AF2C9A" w:rsidTr="005E5F70">
        <w:tc>
          <w:tcPr>
            <w:tcW w:w="2696" w:type="dxa"/>
          </w:tcPr>
          <w:p w:rsidR="00BC15F0" w:rsidRPr="00AF2C9A" w:rsidRDefault="002E59BD" w:rsidP="002A08FE">
            <w:pPr>
              <w:pStyle w:val="body"/>
              <w:numPr>
                <w:ilvl w:val="0"/>
                <w:numId w:val="13"/>
              </w:numPr>
            </w:pPr>
            <w:r w:rsidRPr="00AF2C9A">
              <w:t>Jobs Management</w:t>
            </w:r>
          </w:p>
        </w:tc>
        <w:tc>
          <w:tcPr>
            <w:tcW w:w="6547" w:type="dxa"/>
          </w:tcPr>
          <w:p w:rsidR="00BC15F0" w:rsidRPr="00AF2C9A" w:rsidRDefault="0032780A" w:rsidP="002A08FE">
            <w:pPr>
              <w:pStyle w:val="body"/>
            </w:pPr>
            <w:r w:rsidRPr="00AF2C9A">
              <w:t xml:space="preserve">He will be able to modify, delete, activate, </w:t>
            </w:r>
            <w:r w:rsidR="00A12C5F" w:rsidRPr="00AF2C9A">
              <w:t>deactivate</w:t>
            </w:r>
            <w:r w:rsidRPr="00AF2C9A">
              <w:t xml:space="preserve"> and search the jobs which he has created.</w:t>
            </w:r>
          </w:p>
        </w:tc>
      </w:tr>
      <w:tr w:rsidR="00BC15F0" w:rsidRPr="00AF2C9A" w:rsidTr="005E5F70">
        <w:tc>
          <w:tcPr>
            <w:tcW w:w="2696" w:type="dxa"/>
          </w:tcPr>
          <w:p w:rsidR="00BC15F0" w:rsidRPr="00AF2C9A" w:rsidRDefault="003A737B" w:rsidP="002A08FE">
            <w:pPr>
              <w:pStyle w:val="body"/>
              <w:numPr>
                <w:ilvl w:val="0"/>
                <w:numId w:val="13"/>
              </w:numPr>
            </w:pPr>
            <w:r w:rsidRPr="00AF2C9A">
              <w:t>Question Management</w:t>
            </w:r>
          </w:p>
        </w:tc>
        <w:tc>
          <w:tcPr>
            <w:tcW w:w="6547" w:type="dxa"/>
          </w:tcPr>
          <w:p w:rsidR="00BC15F0" w:rsidRPr="00AF2C9A" w:rsidRDefault="00757762" w:rsidP="002A08FE">
            <w:pPr>
              <w:pStyle w:val="body"/>
              <w:numPr>
                <w:ilvl w:val="0"/>
                <w:numId w:val="14"/>
              </w:numPr>
            </w:pPr>
            <w:r w:rsidRPr="00AF2C9A">
              <w:t>He will be able to add questions of his own.</w:t>
            </w:r>
          </w:p>
          <w:p w:rsidR="00757762" w:rsidRPr="00AF2C9A" w:rsidRDefault="00757762" w:rsidP="002A08FE">
            <w:pPr>
              <w:pStyle w:val="body"/>
              <w:numPr>
                <w:ilvl w:val="0"/>
                <w:numId w:val="14"/>
              </w:numPr>
            </w:pPr>
            <w:r w:rsidRPr="00AF2C9A">
              <w:t>He will also be able to add questions from admin.</w:t>
            </w:r>
          </w:p>
        </w:tc>
      </w:tr>
      <w:tr w:rsidR="00BC15F0" w:rsidRPr="00AF2C9A" w:rsidTr="005E5F70">
        <w:tc>
          <w:tcPr>
            <w:tcW w:w="2696" w:type="dxa"/>
          </w:tcPr>
          <w:p w:rsidR="00BC15F0" w:rsidRPr="00AF2C9A" w:rsidRDefault="009A5001" w:rsidP="002A08FE">
            <w:pPr>
              <w:pStyle w:val="body"/>
              <w:numPr>
                <w:ilvl w:val="0"/>
                <w:numId w:val="13"/>
              </w:numPr>
            </w:pPr>
            <w:r w:rsidRPr="00AF2C9A">
              <w:t>Advance Resume Search</w:t>
            </w:r>
          </w:p>
        </w:tc>
        <w:tc>
          <w:tcPr>
            <w:tcW w:w="6547" w:type="dxa"/>
          </w:tcPr>
          <w:p w:rsidR="00BC15F0" w:rsidRPr="00AF2C9A" w:rsidRDefault="00D71046" w:rsidP="002A08FE">
            <w:pPr>
              <w:pStyle w:val="body"/>
              <w:numPr>
                <w:ilvl w:val="0"/>
                <w:numId w:val="15"/>
              </w:numPr>
            </w:pPr>
            <w:r w:rsidRPr="00AF2C9A">
              <w:t>He will be able to search for resumes by the combination of different keywords.</w:t>
            </w:r>
          </w:p>
          <w:p w:rsidR="00CA63DB" w:rsidRPr="00AF2C9A" w:rsidRDefault="00CA63DB" w:rsidP="002A08FE">
            <w:pPr>
              <w:pStyle w:val="body"/>
              <w:numPr>
                <w:ilvl w:val="0"/>
                <w:numId w:val="15"/>
              </w:numPr>
            </w:pPr>
            <w:r w:rsidRPr="00AF2C9A">
              <w:t>He will have also the recommended candidates by this system.</w:t>
            </w:r>
          </w:p>
          <w:p w:rsidR="00704E64" w:rsidRPr="00AF2C9A" w:rsidRDefault="00704E64" w:rsidP="002A08FE">
            <w:pPr>
              <w:pStyle w:val="body"/>
              <w:numPr>
                <w:ilvl w:val="0"/>
                <w:numId w:val="15"/>
              </w:numPr>
            </w:pPr>
            <w:r w:rsidRPr="00AF2C9A">
              <w:t>He will be able to see the details of the resume but without contact if he had not purchased those resumes.</w:t>
            </w:r>
          </w:p>
        </w:tc>
      </w:tr>
      <w:tr w:rsidR="00BC15F0" w:rsidRPr="00AF2C9A" w:rsidTr="005E5F70">
        <w:tc>
          <w:tcPr>
            <w:tcW w:w="2696" w:type="dxa"/>
          </w:tcPr>
          <w:p w:rsidR="00BC15F0" w:rsidRPr="00AF2C9A" w:rsidRDefault="006B3300" w:rsidP="002A08FE">
            <w:pPr>
              <w:pStyle w:val="body"/>
              <w:numPr>
                <w:ilvl w:val="0"/>
                <w:numId w:val="13"/>
              </w:numPr>
            </w:pPr>
            <w:r w:rsidRPr="00AF2C9A">
              <w:t>Customization of Exam Modules</w:t>
            </w:r>
          </w:p>
        </w:tc>
        <w:tc>
          <w:tcPr>
            <w:tcW w:w="6547" w:type="dxa"/>
          </w:tcPr>
          <w:p w:rsidR="00BC15F0" w:rsidRPr="00AF2C9A" w:rsidRDefault="00985039" w:rsidP="002A08FE">
            <w:pPr>
              <w:pStyle w:val="body"/>
            </w:pPr>
            <w:r w:rsidRPr="00AF2C9A">
              <w:t>He will be able to customize the exam module like he will be able to modify the time limits, number of  questions etc. in the system.</w:t>
            </w:r>
          </w:p>
        </w:tc>
      </w:tr>
      <w:tr w:rsidR="00BC15F0" w:rsidRPr="00AF2C9A" w:rsidTr="005E5F70">
        <w:tc>
          <w:tcPr>
            <w:tcW w:w="2696" w:type="dxa"/>
          </w:tcPr>
          <w:p w:rsidR="00BC15F0" w:rsidRPr="00AF2C9A" w:rsidRDefault="00001D7B" w:rsidP="002A08FE">
            <w:pPr>
              <w:pStyle w:val="body"/>
              <w:numPr>
                <w:ilvl w:val="0"/>
                <w:numId w:val="13"/>
              </w:numPr>
            </w:pPr>
            <w:r w:rsidRPr="00AF2C9A">
              <w:t>Question purchasing</w:t>
            </w:r>
          </w:p>
        </w:tc>
        <w:tc>
          <w:tcPr>
            <w:tcW w:w="6547" w:type="dxa"/>
          </w:tcPr>
          <w:p w:rsidR="00BC15F0" w:rsidRPr="00AF2C9A" w:rsidRDefault="00FB1723" w:rsidP="002A08FE">
            <w:pPr>
              <w:pStyle w:val="body"/>
            </w:pPr>
            <w:r w:rsidRPr="00AF2C9A">
              <w:t>He will be able to purchase questions from administrator and  only the number of questions he purchased will visible to him.</w:t>
            </w:r>
          </w:p>
        </w:tc>
      </w:tr>
      <w:tr w:rsidR="00BC15F0" w:rsidRPr="00AF2C9A" w:rsidTr="005E5F70">
        <w:tc>
          <w:tcPr>
            <w:tcW w:w="2696" w:type="dxa"/>
          </w:tcPr>
          <w:p w:rsidR="00BC15F0" w:rsidRPr="00AF2C9A" w:rsidRDefault="00001D7B" w:rsidP="002A08FE">
            <w:pPr>
              <w:pStyle w:val="body"/>
              <w:numPr>
                <w:ilvl w:val="0"/>
                <w:numId w:val="13"/>
              </w:numPr>
            </w:pPr>
            <w:r w:rsidRPr="00AF2C9A">
              <w:t>Resume Purchasing</w:t>
            </w:r>
          </w:p>
        </w:tc>
        <w:tc>
          <w:tcPr>
            <w:tcW w:w="6547" w:type="dxa"/>
          </w:tcPr>
          <w:p w:rsidR="00BC15F0" w:rsidRPr="00AF2C9A" w:rsidRDefault="0035664D" w:rsidP="002A08FE">
            <w:pPr>
              <w:pStyle w:val="body"/>
            </w:pPr>
            <w:r w:rsidRPr="00AF2C9A">
              <w:t>If some resumes matching his job posting will reside on his recommended resume list he will be able to purchase those resumes.</w:t>
            </w:r>
          </w:p>
        </w:tc>
      </w:tr>
      <w:tr w:rsidR="00001D7B" w:rsidRPr="00AF2C9A" w:rsidTr="005E5F70">
        <w:tc>
          <w:tcPr>
            <w:tcW w:w="2696" w:type="dxa"/>
          </w:tcPr>
          <w:p w:rsidR="00001D7B" w:rsidRPr="00AF2C9A" w:rsidRDefault="003F2F69" w:rsidP="002A08FE">
            <w:pPr>
              <w:pStyle w:val="body"/>
              <w:numPr>
                <w:ilvl w:val="0"/>
                <w:numId w:val="13"/>
              </w:numPr>
            </w:pPr>
            <w:r w:rsidRPr="00AF2C9A">
              <w:t>Records of Passed Candidates</w:t>
            </w:r>
          </w:p>
        </w:tc>
        <w:tc>
          <w:tcPr>
            <w:tcW w:w="6547" w:type="dxa"/>
          </w:tcPr>
          <w:p w:rsidR="00001D7B" w:rsidRPr="00AF2C9A" w:rsidRDefault="00F74BE0" w:rsidP="002A08FE">
            <w:pPr>
              <w:pStyle w:val="body"/>
            </w:pPr>
            <w:r w:rsidRPr="00AF2C9A">
              <w:t>Once a Jobseeker will clear his aptitude exam the resume of that jobseeker automatically will reach to him and after that he can get it by paying for that.</w:t>
            </w:r>
          </w:p>
        </w:tc>
      </w:tr>
      <w:tr w:rsidR="00001D7B" w:rsidRPr="00AF2C9A" w:rsidTr="005E5F70">
        <w:tc>
          <w:tcPr>
            <w:tcW w:w="2696" w:type="dxa"/>
          </w:tcPr>
          <w:p w:rsidR="00001D7B" w:rsidRPr="00AF2C9A" w:rsidRDefault="003F2F69" w:rsidP="002A08FE">
            <w:pPr>
              <w:pStyle w:val="body"/>
              <w:numPr>
                <w:ilvl w:val="0"/>
                <w:numId w:val="13"/>
              </w:numPr>
            </w:pPr>
            <w:r w:rsidRPr="00AF2C9A">
              <w:t>See star rating of Jobseekers</w:t>
            </w:r>
          </w:p>
        </w:tc>
        <w:tc>
          <w:tcPr>
            <w:tcW w:w="6547" w:type="dxa"/>
          </w:tcPr>
          <w:p w:rsidR="00001D7B" w:rsidRPr="00AF2C9A" w:rsidRDefault="0010707C" w:rsidP="002A08FE">
            <w:pPr>
              <w:pStyle w:val="body"/>
            </w:pPr>
            <w:r w:rsidRPr="00AF2C9A">
              <w:t>As much number of test papers will be cleared by the Jobseekers the rating of resumes will be increased and en employer will be able to see his rating.</w:t>
            </w:r>
          </w:p>
        </w:tc>
      </w:tr>
      <w:tr w:rsidR="00001D7B" w:rsidRPr="00AF2C9A" w:rsidTr="005E5F70">
        <w:tc>
          <w:tcPr>
            <w:tcW w:w="2696" w:type="dxa"/>
          </w:tcPr>
          <w:p w:rsidR="00001D7B" w:rsidRPr="00AF2C9A" w:rsidRDefault="00D445D7" w:rsidP="002A08FE">
            <w:pPr>
              <w:pStyle w:val="body"/>
              <w:numPr>
                <w:ilvl w:val="0"/>
                <w:numId w:val="13"/>
              </w:numPr>
            </w:pPr>
            <w:r w:rsidRPr="00AF2C9A">
              <w:t>Resume Shortlistings</w:t>
            </w:r>
          </w:p>
        </w:tc>
        <w:tc>
          <w:tcPr>
            <w:tcW w:w="6547" w:type="dxa"/>
          </w:tcPr>
          <w:p w:rsidR="00001D7B" w:rsidRPr="00AF2C9A" w:rsidRDefault="00D56F65" w:rsidP="002A08FE">
            <w:pPr>
              <w:pStyle w:val="body"/>
            </w:pPr>
            <w:r w:rsidRPr="00AF2C9A">
              <w:t>He will be able to search the list and save it on his account.</w:t>
            </w:r>
          </w:p>
        </w:tc>
      </w:tr>
      <w:tr w:rsidR="00D445D7" w:rsidRPr="00AF2C9A" w:rsidTr="005E5F70">
        <w:tc>
          <w:tcPr>
            <w:tcW w:w="2696" w:type="dxa"/>
          </w:tcPr>
          <w:p w:rsidR="00D445D7" w:rsidRPr="00AF2C9A" w:rsidRDefault="00D445D7" w:rsidP="002A08FE">
            <w:pPr>
              <w:pStyle w:val="body"/>
              <w:numPr>
                <w:ilvl w:val="0"/>
                <w:numId w:val="13"/>
              </w:numPr>
            </w:pPr>
            <w:r w:rsidRPr="00AF2C9A">
              <w:t>Resume List in pdf Downloads</w:t>
            </w:r>
          </w:p>
        </w:tc>
        <w:tc>
          <w:tcPr>
            <w:tcW w:w="6547" w:type="dxa"/>
          </w:tcPr>
          <w:p w:rsidR="00D445D7" w:rsidRPr="00AF2C9A" w:rsidRDefault="00D56F65" w:rsidP="002A08FE">
            <w:pPr>
              <w:pStyle w:val="body"/>
            </w:pPr>
            <w:r w:rsidRPr="00AF2C9A">
              <w:t xml:space="preserve">After saving the resume the employer will be able to download the resume list and those list will contain the contact addresses of jobseekers if he is paid for otherwise he will not be able to see </w:t>
            </w:r>
            <w:r w:rsidRPr="00AF2C9A">
              <w:lastRenderedPageBreak/>
              <w:t>the contact address</w:t>
            </w:r>
            <w:r w:rsidR="00716EF9" w:rsidRPr="00AF2C9A">
              <w:t>.</w:t>
            </w:r>
          </w:p>
        </w:tc>
      </w:tr>
      <w:tr w:rsidR="004B17B8" w:rsidRPr="00AF2C9A" w:rsidTr="005E5F70">
        <w:tc>
          <w:tcPr>
            <w:tcW w:w="2696" w:type="dxa"/>
          </w:tcPr>
          <w:p w:rsidR="004B17B8" w:rsidRPr="00AF2C9A" w:rsidRDefault="004B17B8" w:rsidP="002A08FE">
            <w:pPr>
              <w:pStyle w:val="body"/>
              <w:numPr>
                <w:ilvl w:val="0"/>
                <w:numId w:val="13"/>
              </w:numPr>
            </w:pPr>
            <w:r w:rsidRPr="00AF2C9A">
              <w:lastRenderedPageBreak/>
              <w:t>See the test Details</w:t>
            </w:r>
          </w:p>
        </w:tc>
        <w:tc>
          <w:tcPr>
            <w:tcW w:w="6547" w:type="dxa"/>
          </w:tcPr>
          <w:p w:rsidR="004B17B8" w:rsidRPr="00AF2C9A" w:rsidRDefault="00AE6114" w:rsidP="002A08FE">
            <w:pPr>
              <w:pStyle w:val="body"/>
            </w:pPr>
            <w:r w:rsidRPr="00AF2C9A">
              <w:t>An Employer will be able to see the test details which he has prepared by self  or purchased from admin.</w:t>
            </w:r>
          </w:p>
        </w:tc>
      </w:tr>
    </w:tbl>
    <w:p w:rsidR="005E5F70" w:rsidRPr="00AF2C9A" w:rsidRDefault="005E5F70" w:rsidP="006E44AD">
      <w:pPr>
        <w:pStyle w:val="FYPTableBody"/>
      </w:pPr>
      <w:bookmarkStart w:id="38" w:name="_Toc355776515"/>
      <w:r w:rsidRPr="00AF2C9A">
        <w:t>Table 1.3 Employer’s Functionalities</w:t>
      </w:r>
      <w:bookmarkEnd w:id="38"/>
    </w:p>
    <w:p w:rsidR="00C47345" w:rsidRPr="006E44AD" w:rsidRDefault="001E3333" w:rsidP="002A08FE">
      <w:pPr>
        <w:pStyle w:val="body"/>
      </w:pPr>
      <w:r w:rsidRPr="006E44AD">
        <w:t>Jobseeker’s</w:t>
      </w:r>
      <w:r w:rsidR="00A1162F" w:rsidRPr="006E44AD">
        <w:t xml:space="preserve"> Functionality</w:t>
      </w:r>
    </w:p>
    <w:tbl>
      <w:tblPr>
        <w:tblStyle w:val="TableGrid"/>
        <w:tblW w:w="0" w:type="auto"/>
        <w:tblLook w:val="04A0" w:firstRow="1" w:lastRow="0" w:firstColumn="1" w:lastColumn="0" w:noHBand="0" w:noVBand="1"/>
      </w:tblPr>
      <w:tblGrid>
        <w:gridCol w:w="2988"/>
        <w:gridCol w:w="6255"/>
      </w:tblGrid>
      <w:tr w:rsidR="001E3333" w:rsidRPr="00AF2C9A" w:rsidTr="006E44AD">
        <w:tc>
          <w:tcPr>
            <w:tcW w:w="2988" w:type="dxa"/>
          </w:tcPr>
          <w:p w:rsidR="001E3333" w:rsidRPr="006E44AD" w:rsidRDefault="001E3333" w:rsidP="002A08FE">
            <w:pPr>
              <w:pStyle w:val="body"/>
            </w:pPr>
            <w:r w:rsidRPr="006E44AD">
              <w:t>Functionalities</w:t>
            </w:r>
          </w:p>
        </w:tc>
        <w:tc>
          <w:tcPr>
            <w:tcW w:w="6255" w:type="dxa"/>
          </w:tcPr>
          <w:p w:rsidR="001E3333" w:rsidRPr="006E44AD" w:rsidRDefault="00AF7808" w:rsidP="002A08FE">
            <w:pPr>
              <w:pStyle w:val="body"/>
            </w:pPr>
            <w:r w:rsidRPr="006E44AD">
              <w:t>Description</w:t>
            </w:r>
          </w:p>
        </w:tc>
      </w:tr>
      <w:tr w:rsidR="001E3333" w:rsidRPr="00AF2C9A" w:rsidTr="006E44AD">
        <w:tc>
          <w:tcPr>
            <w:tcW w:w="2988" w:type="dxa"/>
          </w:tcPr>
          <w:p w:rsidR="001E3333" w:rsidRPr="00AF2C9A" w:rsidRDefault="00C86D7A" w:rsidP="002A08FE">
            <w:pPr>
              <w:pStyle w:val="body"/>
              <w:numPr>
                <w:ilvl w:val="0"/>
                <w:numId w:val="16"/>
              </w:numPr>
            </w:pPr>
            <w:r w:rsidRPr="00AF2C9A">
              <w:t>Advance Job Search</w:t>
            </w:r>
          </w:p>
        </w:tc>
        <w:tc>
          <w:tcPr>
            <w:tcW w:w="6255" w:type="dxa"/>
          </w:tcPr>
          <w:p w:rsidR="001E3333" w:rsidRPr="00AF2C9A" w:rsidRDefault="00CF2D52" w:rsidP="002A08FE">
            <w:pPr>
              <w:pStyle w:val="body"/>
            </w:pPr>
            <w:r w:rsidRPr="00AF2C9A">
              <w:t>He will be able to search the jobs using different criteria</w:t>
            </w:r>
          </w:p>
        </w:tc>
      </w:tr>
      <w:tr w:rsidR="001E3333" w:rsidRPr="00AF2C9A" w:rsidTr="006E44AD">
        <w:tc>
          <w:tcPr>
            <w:tcW w:w="2988" w:type="dxa"/>
          </w:tcPr>
          <w:p w:rsidR="001E3333" w:rsidRPr="00AF2C9A" w:rsidRDefault="00AA356E" w:rsidP="002A08FE">
            <w:pPr>
              <w:pStyle w:val="body"/>
              <w:numPr>
                <w:ilvl w:val="0"/>
                <w:numId w:val="16"/>
              </w:numPr>
            </w:pPr>
            <w:r w:rsidRPr="00AF2C9A">
              <w:t>Recommended Jobs</w:t>
            </w:r>
          </w:p>
        </w:tc>
        <w:tc>
          <w:tcPr>
            <w:tcW w:w="6255" w:type="dxa"/>
          </w:tcPr>
          <w:p w:rsidR="001E3333" w:rsidRPr="00AF2C9A" w:rsidRDefault="00291EF8" w:rsidP="002A08FE">
            <w:pPr>
              <w:pStyle w:val="body"/>
            </w:pPr>
            <w:r w:rsidRPr="00AF2C9A">
              <w:t>He will be provided a list of jobs according his skills matched with the job’s skills</w:t>
            </w:r>
          </w:p>
        </w:tc>
      </w:tr>
      <w:tr w:rsidR="001E3333" w:rsidRPr="00AF2C9A" w:rsidTr="006E44AD">
        <w:tc>
          <w:tcPr>
            <w:tcW w:w="2988" w:type="dxa"/>
          </w:tcPr>
          <w:p w:rsidR="001E3333" w:rsidRPr="00AF2C9A" w:rsidRDefault="00AA356E" w:rsidP="002A08FE">
            <w:pPr>
              <w:pStyle w:val="body"/>
              <w:numPr>
                <w:ilvl w:val="0"/>
                <w:numId w:val="16"/>
              </w:numPr>
            </w:pPr>
            <w:r w:rsidRPr="00AF2C9A">
              <w:t>Jobs Saving</w:t>
            </w:r>
          </w:p>
        </w:tc>
        <w:tc>
          <w:tcPr>
            <w:tcW w:w="6255" w:type="dxa"/>
          </w:tcPr>
          <w:p w:rsidR="001E3333" w:rsidRPr="00AF2C9A" w:rsidRDefault="0052386F" w:rsidP="002A08FE">
            <w:pPr>
              <w:pStyle w:val="body"/>
            </w:pPr>
            <w:r w:rsidRPr="00AF2C9A">
              <w:t>He will be able to save the jobs on his account after search</w:t>
            </w:r>
          </w:p>
        </w:tc>
      </w:tr>
      <w:tr w:rsidR="001E3333" w:rsidRPr="00AF2C9A" w:rsidTr="006E44AD">
        <w:tc>
          <w:tcPr>
            <w:tcW w:w="2988" w:type="dxa"/>
          </w:tcPr>
          <w:p w:rsidR="001E3333" w:rsidRPr="00AF2C9A" w:rsidRDefault="00EA5B98" w:rsidP="002A08FE">
            <w:pPr>
              <w:pStyle w:val="body"/>
              <w:numPr>
                <w:ilvl w:val="0"/>
                <w:numId w:val="16"/>
              </w:numPr>
            </w:pPr>
            <w:r w:rsidRPr="00AF2C9A">
              <w:t>Job List Downloads</w:t>
            </w:r>
          </w:p>
        </w:tc>
        <w:tc>
          <w:tcPr>
            <w:tcW w:w="6255" w:type="dxa"/>
          </w:tcPr>
          <w:p w:rsidR="001E3333" w:rsidRPr="00AF2C9A" w:rsidRDefault="00F0283A" w:rsidP="002A08FE">
            <w:pPr>
              <w:pStyle w:val="body"/>
            </w:pPr>
            <w:r w:rsidRPr="00AF2C9A">
              <w:t xml:space="preserve">He will be able to download the saved job list from the saystem in pdf format. </w:t>
            </w:r>
          </w:p>
        </w:tc>
      </w:tr>
      <w:tr w:rsidR="001E3333" w:rsidRPr="00AF2C9A" w:rsidTr="006E44AD">
        <w:tc>
          <w:tcPr>
            <w:tcW w:w="2988" w:type="dxa"/>
          </w:tcPr>
          <w:p w:rsidR="001E3333" w:rsidRPr="00AF2C9A" w:rsidRDefault="00EA5B98" w:rsidP="002A08FE">
            <w:pPr>
              <w:pStyle w:val="body"/>
              <w:numPr>
                <w:ilvl w:val="0"/>
                <w:numId w:val="16"/>
              </w:numPr>
            </w:pPr>
            <w:r w:rsidRPr="00AF2C9A">
              <w:t>Profile Uploads</w:t>
            </w:r>
          </w:p>
        </w:tc>
        <w:tc>
          <w:tcPr>
            <w:tcW w:w="6255" w:type="dxa"/>
          </w:tcPr>
          <w:p w:rsidR="001E3333" w:rsidRPr="00AF2C9A" w:rsidRDefault="00F0283A" w:rsidP="002A08FE">
            <w:pPr>
              <w:pStyle w:val="body"/>
            </w:pPr>
            <w:r w:rsidRPr="00AF2C9A">
              <w:t>He will be able to update his profile again and again</w:t>
            </w:r>
          </w:p>
        </w:tc>
      </w:tr>
      <w:tr w:rsidR="001E3333" w:rsidRPr="00AF2C9A" w:rsidTr="006E44AD">
        <w:tc>
          <w:tcPr>
            <w:tcW w:w="2988" w:type="dxa"/>
          </w:tcPr>
          <w:p w:rsidR="001E3333" w:rsidRPr="00AF2C9A" w:rsidRDefault="00EA5B98" w:rsidP="002A08FE">
            <w:pPr>
              <w:pStyle w:val="body"/>
              <w:numPr>
                <w:ilvl w:val="0"/>
                <w:numId w:val="16"/>
              </w:numPr>
            </w:pPr>
            <w:r w:rsidRPr="00AF2C9A">
              <w:t>Resume Downloads</w:t>
            </w:r>
          </w:p>
        </w:tc>
        <w:tc>
          <w:tcPr>
            <w:tcW w:w="6255" w:type="dxa"/>
          </w:tcPr>
          <w:p w:rsidR="001E3333" w:rsidRPr="00AF2C9A" w:rsidRDefault="00F0283A" w:rsidP="002A08FE">
            <w:pPr>
              <w:pStyle w:val="body"/>
            </w:pPr>
            <w:r w:rsidRPr="00AF2C9A">
              <w:t>Once he will upload his profile he will be able to download the resume on the basis of information provided by him.</w:t>
            </w:r>
          </w:p>
        </w:tc>
      </w:tr>
      <w:tr w:rsidR="001E3333" w:rsidRPr="00AF2C9A" w:rsidTr="006E44AD">
        <w:tc>
          <w:tcPr>
            <w:tcW w:w="2988" w:type="dxa"/>
          </w:tcPr>
          <w:p w:rsidR="001E3333" w:rsidRPr="00AF2C9A" w:rsidRDefault="00EA5B98" w:rsidP="002A08FE">
            <w:pPr>
              <w:pStyle w:val="body"/>
              <w:numPr>
                <w:ilvl w:val="0"/>
                <w:numId w:val="16"/>
              </w:numPr>
            </w:pPr>
            <w:r w:rsidRPr="00AF2C9A">
              <w:t>Resume Rating</w:t>
            </w:r>
          </w:p>
        </w:tc>
        <w:tc>
          <w:tcPr>
            <w:tcW w:w="6255" w:type="dxa"/>
          </w:tcPr>
          <w:p w:rsidR="001E3333" w:rsidRPr="00AF2C9A" w:rsidRDefault="00937364" w:rsidP="002A08FE">
            <w:pPr>
              <w:pStyle w:val="body"/>
            </w:pPr>
            <w:r w:rsidRPr="00AF2C9A">
              <w:t>Once a jobseeker will be registered he will be able to perform tests and as mush test he will clear his rating will be increasing upto 5 star</w:t>
            </w:r>
            <w:r w:rsidR="003D7553" w:rsidRPr="00AF2C9A">
              <w:t xml:space="preserve"> which will help him in getting the job.</w:t>
            </w:r>
          </w:p>
        </w:tc>
      </w:tr>
      <w:tr w:rsidR="00EA5B98" w:rsidRPr="00AF2C9A" w:rsidTr="006E44AD">
        <w:tc>
          <w:tcPr>
            <w:tcW w:w="2988" w:type="dxa"/>
          </w:tcPr>
          <w:p w:rsidR="00EA5B98" w:rsidRPr="00AF2C9A" w:rsidRDefault="00EA5B98" w:rsidP="002A08FE">
            <w:pPr>
              <w:pStyle w:val="body"/>
              <w:numPr>
                <w:ilvl w:val="0"/>
                <w:numId w:val="16"/>
              </w:numPr>
            </w:pPr>
            <w:r w:rsidRPr="00AF2C9A">
              <w:t>Uploading  Documents</w:t>
            </w:r>
          </w:p>
        </w:tc>
        <w:tc>
          <w:tcPr>
            <w:tcW w:w="6255" w:type="dxa"/>
          </w:tcPr>
          <w:p w:rsidR="00EA5B98" w:rsidRPr="00AF2C9A" w:rsidRDefault="0055180F" w:rsidP="002A08FE">
            <w:pPr>
              <w:pStyle w:val="body"/>
            </w:pPr>
            <w:r w:rsidRPr="00AF2C9A">
              <w:t>He will be able to upload the documents he wants.</w:t>
            </w:r>
          </w:p>
        </w:tc>
      </w:tr>
      <w:tr w:rsidR="00EA5B98" w:rsidRPr="00AF2C9A" w:rsidTr="006E44AD">
        <w:tc>
          <w:tcPr>
            <w:tcW w:w="2988" w:type="dxa"/>
          </w:tcPr>
          <w:p w:rsidR="00EA5B98" w:rsidRPr="00AF2C9A" w:rsidRDefault="00EA5B98" w:rsidP="002A08FE">
            <w:pPr>
              <w:pStyle w:val="body"/>
              <w:numPr>
                <w:ilvl w:val="0"/>
                <w:numId w:val="16"/>
              </w:numPr>
            </w:pPr>
            <w:r w:rsidRPr="00AF2C9A">
              <w:t>Downloading Documents</w:t>
            </w:r>
          </w:p>
        </w:tc>
        <w:tc>
          <w:tcPr>
            <w:tcW w:w="6255" w:type="dxa"/>
          </w:tcPr>
          <w:p w:rsidR="00EA5B98" w:rsidRPr="00AF2C9A" w:rsidRDefault="00396293" w:rsidP="002A08FE">
            <w:pPr>
              <w:pStyle w:val="body"/>
            </w:pPr>
            <w:r w:rsidRPr="00AF2C9A">
              <w:t>He is able to download the uploaded documents.</w:t>
            </w:r>
          </w:p>
        </w:tc>
      </w:tr>
      <w:tr w:rsidR="00EA5B98" w:rsidRPr="00AF2C9A" w:rsidTr="006E44AD">
        <w:tc>
          <w:tcPr>
            <w:tcW w:w="2988" w:type="dxa"/>
          </w:tcPr>
          <w:p w:rsidR="00EA5B98" w:rsidRPr="00AF2C9A" w:rsidRDefault="00EA5B98" w:rsidP="002A08FE">
            <w:pPr>
              <w:pStyle w:val="body"/>
              <w:numPr>
                <w:ilvl w:val="0"/>
                <w:numId w:val="16"/>
              </w:numPr>
            </w:pPr>
            <w:r w:rsidRPr="00AF2C9A">
              <w:t>Online Aptitude Exams</w:t>
            </w:r>
          </w:p>
        </w:tc>
        <w:tc>
          <w:tcPr>
            <w:tcW w:w="6255" w:type="dxa"/>
          </w:tcPr>
          <w:p w:rsidR="00EA5B98" w:rsidRPr="00AF2C9A" w:rsidRDefault="00396293" w:rsidP="002A08FE">
            <w:pPr>
              <w:pStyle w:val="body"/>
            </w:pPr>
            <w:r w:rsidRPr="00AF2C9A">
              <w:t>He will be provided exam modules which will lead him to different employers for being shortlisted.</w:t>
            </w:r>
          </w:p>
        </w:tc>
      </w:tr>
      <w:tr w:rsidR="00EA5B98" w:rsidRPr="00AF2C9A" w:rsidTr="006E44AD">
        <w:tc>
          <w:tcPr>
            <w:tcW w:w="2988" w:type="dxa"/>
          </w:tcPr>
          <w:p w:rsidR="00EA5B98" w:rsidRPr="00AF2C9A" w:rsidRDefault="00ED2DC5" w:rsidP="002A08FE">
            <w:pPr>
              <w:pStyle w:val="body"/>
              <w:numPr>
                <w:ilvl w:val="0"/>
                <w:numId w:val="16"/>
              </w:numPr>
            </w:pPr>
            <w:r w:rsidRPr="00AF2C9A">
              <w:t>Seeing Results</w:t>
            </w:r>
          </w:p>
        </w:tc>
        <w:tc>
          <w:tcPr>
            <w:tcW w:w="6255" w:type="dxa"/>
          </w:tcPr>
          <w:p w:rsidR="00EA5B98" w:rsidRPr="00AF2C9A" w:rsidRDefault="00CA2FEC" w:rsidP="002A08FE">
            <w:pPr>
              <w:pStyle w:val="body"/>
            </w:pPr>
            <w:r w:rsidRPr="00AF2C9A">
              <w:t>He will be able to see the results of exam which he has given.</w:t>
            </w:r>
          </w:p>
        </w:tc>
      </w:tr>
      <w:tr w:rsidR="00EA5B98" w:rsidRPr="00AF2C9A" w:rsidTr="006E44AD">
        <w:tc>
          <w:tcPr>
            <w:tcW w:w="2988" w:type="dxa"/>
          </w:tcPr>
          <w:p w:rsidR="00EA5B98" w:rsidRPr="00AF2C9A" w:rsidRDefault="00CF2D52" w:rsidP="002A08FE">
            <w:pPr>
              <w:pStyle w:val="body"/>
              <w:numPr>
                <w:ilvl w:val="0"/>
                <w:numId w:val="16"/>
              </w:numPr>
            </w:pPr>
            <w:r w:rsidRPr="00AF2C9A">
              <w:t>See Details of Jo</w:t>
            </w:r>
            <w:r w:rsidR="004149F5" w:rsidRPr="00AF2C9A">
              <w:t>bs</w:t>
            </w:r>
          </w:p>
        </w:tc>
        <w:tc>
          <w:tcPr>
            <w:tcW w:w="6255" w:type="dxa"/>
          </w:tcPr>
          <w:p w:rsidR="00EA5B98" w:rsidRPr="00AF2C9A" w:rsidRDefault="0080105A" w:rsidP="002A08FE">
            <w:pPr>
              <w:pStyle w:val="body"/>
            </w:pPr>
            <w:r w:rsidRPr="00AF2C9A">
              <w:t xml:space="preserve">Once a job list will come in front of he will be able see the details of </w:t>
            </w:r>
            <w:r w:rsidR="009A3F2A" w:rsidRPr="00AF2C9A">
              <w:t>that job</w:t>
            </w:r>
            <w:r w:rsidRPr="00AF2C9A">
              <w:t xml:space="preserve"> in a separate job and he will be able to perform the works whatever he has been authorized to.</w:t>
            </w:r>
          </w:p>
        </w:tc>
      </w:tr>
      <w:tr w:rsidR="00EA5B98" w:rsidRPr="00AF2C9A" w:rsidTr="006E44AD">
        <w:tc>
          <w:tcPr>
            <w:tcW w:w="2988" w:type="dxa"/>
          </w:tcPr>
          <w:p w:rsidR="00EA5B98" w:rsidRPr="00AF2C9A" w:rsidRDefault="004149F5" w:rsidP="002A08FE">
            <w:pPr>
              <w:pStyle w:val="body"/>
              <w:numPr>
                <w:ilvl w:val="0"/>
                <w:numId w:val="16"/>
              </w:numPr>
            </w:pPr>
            <w:r w:rsidRPr="00AF2C9A">
              <w:t>Reset Password</w:t>
            </w:r>
          </w:p>
        </w:tc>
        <w:tc>
          <w:tcPr>
            <w:tcW w:w="6255" w:type="dxa"/>
          </w:tcPr>
          <w:p w:rsidR="00EA5B98" w:rsidRPr="00AF2C9A" w:rsidRDefault="004443A0" w:rsidP="002A08FE">
            <w:pPr>
              <w:pStyle w:val="body"/>
            </w:pPr>
            <w:r w:rsidRPr="00AF2C9A">
              <w:t>A jobseeker will be able change his password</w:t>
            </w:r>
          </w:p>
        </w:tc>
      </w:tr>
    </w:tbl>
    <w:p w:rsidR="00604B9E" w:rsidRPr="00AF2C9A" w:rsidRDefault="00604B9E" w:rsidP="00D275D0">
      <w:pPr>
        <w:pStyle w:val="FYPTableBody"/>
      </w:pPr>
      <w:bookmarkStart w:id="39" w:name="_Toc355776516"/>
      <w:r w:rsidRPr="00AF2C9A">
        <w:t>Table 1.4 Jobseeker’s Functionality</w:t>
      </w:r>
      <w:bookmarkEnd w:id="39"/>
    </w:p>
    <w:p w:rsidR="00765712" w:rsidRPr="00AF2C9A" w:rsidRDefault="00643C23" w:rsidP="002A08FE">
      <w:pPr>
        <w:pStyle w:val="fyp3"/>
      </w:pPr>
      <w:bookmarkStart w:id="40" w:name="_Toc355628839"/>
      <w:bookmarkStart w:id="41" w:name="_Toc355776804"/>
      <w:r w:rsidRPr="00AF2C9A">
        <w:t xml:space="preserve">1.1.12.2 ENHANCED </w:t>
      </w:r>
      <w:r w:rsidRPr="00D275D0">
        <w:t>FUNCTIONALITIES</w:t>
      </w:r>
      <w:bookmarkEnd w:id="40"/>
      <w:bookmarkEnd w:id="41"/>
    </w:p>
    <w:p w:rsidR="00FE2CD5" w:rsidRPr="00AF2C9A" w:rsidRDefault="005C56E1" w:rsidP="002A08FE">
      <w:pPr>
        <w:pStyle w:val="body"/>
      </w:pPr>
      <w:r w:rsidRPr="00AF2C9A">
        <w:t>There are some Enhanced Functionalities which makes the system more efficient that the systems available in the market</w:t>
      </w:r>
      <w:r w:rsidR="00B766AC" w:rsidRPr="00AF2C9A">
        <w:t>:</w:t>
      </w:r>
    </w:p>
    <w:p w:rsidR="0011669C" w:rsidRPr="00AF2C9A" w:rsidRDefault="0011669C" w:rsidP="00340C26">
      <w:pPr>
        <w:pStyle w:val="ListParagraph"/>
        <w:numPr>
          <w:ilvl w:val="0"/>
          <w:numId w:val="19"/>
        </w:numPr>
        <w:spacing w:after="0" w:line="360" w:lineRule="auto"/>
        <w:rPr>
          <w:b w:val="0"/>
        </w:rPr>
      </w:pPr>
      <w:r w:rsidRPr="00AF2C9A">
        <w:rPr>
          <w:b w:val="0"/>
        </w:rPr>
        <w:lastRenderedPageBreak/>
        <w:t xml:space="preserve">At the time of aptitude test the examinee will not be able to copy the things from webpage. </w:t>
      </w:r>
    </w:p>
    <w:p w:rsidR="0011669C" w:rsidRPr="00AF2C9A" w:rsidRDefault="0011669C" w:rsidP="00340C26">
      <w:pPr>
        <w:pStyle w:val="ListParagraph"/>
        <w:numPr>
          <w:ilvl w:val="0"/>
          <w:numId w:val="19"/>
        </w:numPr>
        <w:spacing w:after="0" w:line="360" w:lineRule="auto"/>
        <w:rPr>
          <w:b w:val="0"/>
        </w:rPr>
      </w:pPr>
      <w:r w:rsidRPr="00AF2C9A">
        <w:rPr>
          <w:b w:val="0"/>
        </w:rPr>
        <w:t>Employers will be provided some math symbols by which they can type question for the exams.</w:t>
      </w:r>
    </w:p>
    <w:p w:rsidR="0011669C" w:rsidRPr="00AF2C9A" w:rsidRDefault="0011669C" w:rsidP="00340C26">
      <w:pPr>
        <w:pStyle w:val="ListParagraph"/>
        <w:numPr>
          <w:ilvl w:val="0"/>
          <w:numId w:val="19"/>
        </w:numPr>
        <w:spacing w:after="0" w:line="360" w:lineRule="auto"/>
        <w:rPr>
          <w:b w:val="0"/>
        </w:rPr>
      </w:pPr>
      <w:r w:rsidRPr="00AF2C9A">
        <w:rPr>
          <w:b w:val="0"/>
        </w:rPr>
        <w:t>Right click will not be permitted in all of the webpages</w:t>
      </w:r>
    </w:p>
    <w:p w:rsidR="0011669C" w:rsidRPr="00AF2C9A" w:rsidRDefault="0011669C" w:rsidP="00340C26">
      <w:pPr>
        <w:pStyle w:val="ListParagraph"/>
        <w:numPr>
          <w:ilvl w:val="0"/>
          <w:numId w:val="19"/>
        </w:numPr>
        <w:spacing w:after="0" w:line="360" w:lineRule="auto"/>
        <w:rPr>
          <w:b w:val="0"/>
        </w:rPr>
      </w:pPr>
      <w:r w:rsidRPr="00AF2C9A">
        <w:rPr>
          <w:b w:val="0"/>
        </w:rPr>
        <w:t>Use of Ajax features in forms and examination system: In forms the Ajax feature will be used so that user can fill the in less time and easily.</w:t>
      </w:r>
    </w:p>
    <w:p w:rsidR="0011669C" w:rsidRPr="00AF2C9A" w:rsidRDefault="0011669C" w:rsidP="00340C26">
      <w:pPr>
        <w:pStyle w:val="ListParagraph"/>
        <w:numPr>
          <w:ilvl w:val="0"/>
          <w:numId w:val="19"/>
        </w:numPr>
        <w:spacing w:after="0" w:line="360" w:lineRule="auto"/>
        <w:rPr>
          <w:b w:val="0"/>
        </w:rPr>
      </w:pPr>
      <w:r w:rsidRPr="00AF2C9A">
        <w:rPr>
          <w:b w:val="0"/>
        </w:rPr>
        <w:t>Validation in all forms: To protect the system from illegal data all the forms will be validated according to the requirements.</w:t>
      </w:r>
    </w:p>
    <w:p w:rsidR="0011669C" w:rsidRPr="00AF2C9A" w:rsidRDefault="0011669C" w:rsidP="00340C26">
      <w:pPr>
        <w:spacing w:after="0" w:line="360" w:lineRule="auto"/>
        <w:rPr>
          <w:rFonts w:cs="Times New Roman"/>
          <w:b w:val="0"/>
        </w:rPr>
      </w:pPr>
      <w:r w:rsidRPr="00AF2C9A">
        <w:rPr>
          <w:rFonts w:cs="Times New Roman"/>
          <w:b w:val="0"/>
        </w:rPr>
        <w:t>Some functionality are enabled in mobiles with J2ME</w:t>
      </w:r>
    </w:p>
    <w:p w:rsidR="0011669C" w:rsidRPr="00AF2C9A" w:rsidRDefault="0011669C" w:rsidP="00340C26">
      <w:pPr>
        <w:pStyle w:val="ListParagraph"/>
        <w:numPr>
          <w:ilvl w:val="0"/>
          <w:numId w:val="18"/>
        </w:numPr>
        <w:spacing w:after="0" w:line="360" w:lineRule="auto"/>
        <w:rPr>
          <w:b w:val="0"/>
        </w:rPr>
      </w:pPr>
      <w:r w:rsidRPr="00AF2C9A">
        <w:rPr>
          <w:b w:val="0"/>
        </w:rPr>
        <w:t>Account Login with auto login feature: Once a user has logged in and tick in a checkbox that saves password then next time it will automatically logged in with those passwords as soon as mobile gets internet and application is opened.</w:t>
      </w:r>
    </w:p>
    <w:p w:rsidR="0011669C" w:rsidRPr="00AF2C9A" w:rsidRDefault="0011669C" w:rsidP="00340C26">
      <w:pPr>
        <w:pStyle w:val="ListParagraph"/>
        <w:numPr>
          <w:ilvl w:val="0"/>
          <w:numId w:val="18"/>
        </w:numPr>
        <w:spacing w:after="0" w:line="360" w:lineRule="auto"/>
        <w:rPr>
          <w:b w:val="0"/>
        </w:rPr>
      </w:pPr>
      <w:r w:rsidRPr="00AF2C9A">
        <w:rPr>
          <w:b w:val="0"/>
        </w:rPr>
        <w:t>Search and Apply to latest jobs: A user can search the latest jobs in his mobile using different keyword like place and designation.</w:t>
      </w:r>
    </w:p>
    <w:p w:rsidR="0011669C" w:rsidRPr="00AF2C9A" w:rsidRDefault="0011669C" w:rsidP="00340C26">
      <w:pPr>
        <w:pStyle w:val="ListParagraph"/>
        <w:numPr>
          <w:ilvl w:val="0"/>
          <w:numId w:val="18"/>
        </w:numPr>
        <w:spacing w:after="0" w:line="360" w:lineRule="auto"/>
        <w:rPr>
          <w:b w:val="0"/>
        </w:rPr>
      </w:pPr>
      <w:r w:rsidRPr="00AF2C9A">
        <w:rPr>
          <w:b w:val="0"/>
        </w:rPr>
        <w:t xml:space="preserve">Receive latest recommended jobs matching candidate’s profile: A user will get latest job list according to his profile and technical skills. </w:t>
      </w:r>
    </w:p>
    <w:p w:rsidR="0011669C" w:rsidRPr="00AF2C9A" w:rsidRDefault="0011669C" w:rsidP="00340C26">
      <w:pPr>
        <w:pStyle w:val="ListParagraph"/>
        <w:numPr>
          <w:ilvl w:val="0"/>
          <w:numId w:val="18"/>
        </w:numPr>
        <w:spacing w:after="0" w:line="360" w:lineRule="auto"/>
        <w:rPr>
          <w:b w:val="0"/>
        </w:rPr>
      </w:pPr>
      <w:r w:rsidRPr="00AF2C9A">
        <w:rPr>
          <w:b w:val="0"/>
        </w:rPr>
        <w:t>Quick Registration: For registration the user will get quick registration form which has only some required fields and after registration he will be able to make his profile easily.</w:t>
      </w:r>
    </w:p>
    <w:p w:rsidR="0011669C" w:rsidRPr="00AF2C9A" w:rsidRDefault="0011669C" w:rsidP="00340C26">
      <w:pPr>
        <w:pStyle w:val="ListParagraph"/>
        <w:numPr>
          <w:ilvl w:val="0"/>
          <w:numId w:val="18"/>
        </w:numPr>
        <w:spacing w:after="0" w:line="360" w:lineRule="auto"/>
        <w:rPr>
          <w:b w:val="0"/>
        </w:rPr>
      </w:pPr>
      <w:r w:rsidRPr="00AF2C9A">
        <w:rPr>
          <w:b w:val="0"/>
        </w:rPr>
        <w:t xml:space="preserve">Complete User profile management for better job updates: A user can edit and update his profile with mobiles. </w:t>
      </w:r>
    </w:p>
    <w:p w:rsidR="0011669C" w:rsidRPr="00AF2C9A" w:rsidRDefault="0011669C" w:rsidP="00340C26">
      <w:pPr>
        <w:pStyle w:val="ListParagraph"/>
        <w:numPr>
          <w:ilvl w:val="0"/>
          <w:numId w:val="18"/>
        </w:numPr>
        <w:spacing w:after="0" w:line="360" w:lineRule="auto"/>
        <w:rPr>
          <w:b w:val="0"/>
        </w:rPr>
      </w:pPr>
      <w:r w:rsidRPr="00AF2C9A">
        <w:rPr>
          <w:b w:val="0"/>
        </w:rPr>
        <w:t>Option to Save Searches &amp; Jobs and upfront menu options to view saved searches, jobs and applied jobs: A user can save the applied jobs or in which he is interested.</w:t>
      </w:r>
    </w:p>
    <w:p w:rsidR="00765712" w:rsidRPr="00AF2C9A" w:rsidRDefault="00643C23" w:rsidP="002A08FE">
      <w:pPr>
        <w:pStyle w:val="fyp3"/>
      </w:pPr>
      <w:bookmarkStart w:id="42" w:name="_Toc355628840"/>
      <w:bookmarkStart w:id="43" w:name="_Toc355776805"/>
      <w:r w:rsidRPr="00AF2C9A">
        <w:t xml:space="preserve">1.1.12.3 SPECIAL </w:t>
      </w:r>
      <w:r w:rsidRPr="00D275D0">
        <w:t>FUNCTIONALITIES</w:t>
      </w:r>
      <w:bookmarkEnd w:id="42"/>
      <w:bookmarkEnd w:id="43"/>
    </w:p>
    <w:p w:rsidR="00BF2A7C" w:rsidRPr="00AF2C9A" w:rsidRDefault="00BF2A7C" w:rsidP="002A08FE">
      <w:pPr>
        <w:pStyle w:val="body"/>
      </w:pPr>
      <w:r w:rsidRPr="00AF2C9A">
        <w:t>These functionalities will be tried to be implemented over this system but not sure if any of these will be completed.</w:t>
      </w:r>
    </w:p>
    <w:p w:rsidR="0011669C" w:rsidRPr="00AF2C9A" w:rsidRDefault="0011669C" w:rsidP="00340C26">
      <w:pPr>
        <w:pStyle w:val="ListParagraph"/>
        <w:numPr>
          <w:ilvl w:val="0"/>
          <w:numId w:val="20"/>
        </w:numPr>
        <w:spacing w:after="0" w:line="360" w:lineRule="auto"/>
        <w:rPr>
          <w:b w:val="0"/>
        </w:rPr>
      </w:pPr>
      <w:r w:rsidRPr="00AF2C9A">
        <w:rPr>
          <w:b w:val="0"/>
        </w:rPr>
        <w:t>A web cam monitoring system: If possible then developer will be implementing a feature that will monitor the jobseeker to confirm that the person sitting in front of an employer is none other than the person mentioned in the resume.</w:t>
      </w:r>
    </w:p>
    <w:p w:rsidR="0011669C" w:rsidRPr="00AF2C9A" w:rsidRDefault="0011669C" w:rsidP="00340C26">
      <w:pPr>
        <w:pStyle w:val="ListParagraph"/>
        <w:numPr>
          <w:ilvl w:val="0"/>
          <w:numId w:val="20"/>
        </w:numPr>
        <w:spacing w:after="0" w:line="360" w:lineRule="auto"/>
        <w:rPr>
          <w:b w:val="0"/>
        </w:rPr>
      </w:pPr>
      <w:r w:rsidRPr="00AF2C9A">
        <w:rPr>
          <w:b w:val="0"/>
        </w:rPr>
        <w:t>Mobile Resume: If possible Developer will be providing the facility to make resume in mobile in pdf format.</w:t>
      </w:r>
    </w:p>
    <w:p w:rsidR="0011669C" w:rsidRPr="00AF2C9A" w:rsidRDefault="0011669C" w:rsidP="00340C26">
      <w:pPr>
        <w:pStyle w:val="ListParagraph"/>
        <w:numPr>
          <w:ilvl w:val="0"/>
          <w:numId w:val="20"/>
        </w:numPr>
        <w:spacing w:after="0" w:line="360" w:lineRule="auto"/>
        <w:rPr>
          <w:b w:val="0"/>
        </w:rPr>
      </w:pPr>
      <w:r w:rsidRPr="00AF2C9A">
        <w:rPr>
          <w:b w:val="0"/>
        </w:rPr>
        <w:lastRenderedPageBreak/>
        <w:t>If possible developer will be making application in Android also so that it can run on android mobile phones also.</w:t>
      </w:r>
    </w:p>
    <w:p w:rsidR="00555787" w:rsidRPr="00AF2C9A" w:rsidRDefault="00643C23" w:rsidP="002A08FE">
      <w:pPr>
        <w:pStyle w:val="fyp3"/>
      </w:pPr>
      <w:bookmarkStart w:id="44" w:name="_Toc355628841"/>
      <w:bookmarkStart w:id="45" w:name="_Toc355776806"/>
      <w:r w:rsidRPr="00AF2C9A">
        <w:t xml:space="preserve">1.1.12.4 EVIDENCE FOR </w:t>
      </w:r>
      <w:r w:rsidRPr="00D275D0">
        <w:t>LIMITING</w:t>
      </w:r>
      <w:r w:rsidRPr="00AF2C9A">
        <w:t xml:space="preserve"> THE PROJECT SCOPE</w:t>
      </w:r>
      <w:bookmarkEnd w:id="44"/>
      <w:bookmarkEnd w:id="45"/>
    </w:p>
    <w:p w:rsidR="0011669C" w:rsidRPr="00AF2C9A" w:rsidRDefault="0011669C" w:rsidP="00340C26">
      <w:pPr>
        <w:pStyle w:val="ListParagraph"/>
        <w:numPr>
          <w:ilvl w:val="0"/>
          <w:numId w:val="17"/>
        </w:numPr>
        <w:spacing w:after="0" w:line="360" w:lineRule="auto"/>
        <w:rPr>
          <w:b w:val="0"/>
        </w:rPr>
      </w:pPr>
      <w:r w:rsidRPr="00AF2C9A">
        <w:rPr>
          <w:b w:val="0"/>
        </w:rPr>
        <w:t xml:space="preserve">In this project there will be the facility for chatting but Developer will be using the APIs of Chatting. </w:t>
      </w:r>
    </w:p>
    <w:p w:rsidR="0011669C" w:rsidRPr="00AF2C9A" w:rsidRDefault="0011669C" w:rsidP="00340C26">
      <w:pPr>
        <w:pStyle w:val="ListParagraph"/>
        <w:numPr>
          <w:ilvl w:val="0"/>
          <w:numId w:val="17"/>
        </w:numPr>
        <w:spacing w:after="0" w:line="360" w:lineRule="auto"/>
        <w:rPr>
          <w:b w:val="0"/>
        </w:rPr>
      </w:pPr>
      <w:r w:rsidRPr="00AF2C9A">
        <w:rPr>
          <w:b w:val="0"/>
        </w:rPr>
        <w:t xml:space="preserve">In Examination system there will not be subjective questions to answer. </w:t>
      </w:r>
    </w:p>
    <w:p w:rsidR="0011669C" w:rsidRPr="00AF2C9A" w:rsidRDefault="0011669C" w:rsidP="00340C26">
      <w:pPr>
        <w:pStyle w:val="ListParagraph"/>
        <w:numPr>
          <w:ilvl w:val="0"/>
          <w:numId w:val="17"/>
        </w:numPr>
        <w:spacing w:after="0" w:line="360" w:lineRule="auto"/>
        <w:rPr>
          <w:b w:val="0"/>
        </w:rPr>
      </w:pPr>
      <w:r w:rsidRPr="00AF2C9A">
        <w:rPr>
          <w:b w:val="0"/>
        </w:rPr>
        <w:t>Job seekers will not be charged for the registration and other activities.</w:t>
      </w:r>
    </w:p>
    <w:p w:rsidR="0011669C" w:rsidRPr="00AF2C9A" w:rsidRDefault="0011669C" w:rsidP="00340C26">
      <w:pPr>
        <w:pStyle w:val="ListParagraph"/>
        <w:numPr>
          <w:ilvl w:val="0"/>
          <w:numId w:val="17"/>
        </w:numPr>
        <w:spacing w:after="0" w:line="360" w:lineRule="auto"/>
        <w:rPr>
          <w:b w:val="0"/>
        </w:rPr>
      </w:pPr>
      <w:r w:rsidRPr="00AF2C9A">
        <w:rPr>
          <w:b w:val="0"/>
        </w:rPr>
        <w:t>Through mobiles examination can’t be supported.</w:t>
      </w:r>
    </w:p>
    <w:p w:rsidR="0011669C" w:rsidRPr="00AF2C9A" w:rsidRDefault="0011669C" w:rsidP="00340C26">
      <w:pPr>
        <w:pStyle w:val="ListParagraph"/>
        <w:numPr>
          <w:ilvl w:val="0"/>
          <w:numId w:val="17"/>
        </w:numPr>
        <w:spacing w:after="0" w:line="360" w:lineRule="auto"/>
        <w:rPr>
          <w:b w:val="0"/>
        </w:rPr>
      </w:pPr>
      <w:r w:rsidRPr="00AF2C9A">
        <w:rPr>
          <w:b w:val="0"/>
        </w:rPr>
        <w:t>Advertisement Corner will be same for all the pages.</w:t>
      </w:r>
    </w:p>
    <w:p w:rsidR="0011669C" w:rsidRPr="00AF2C9A" w:rsidRDefault="0011669C" w:rsidP="00340C26">
      <w:pPr>
        <w:pStyle w:val="ListParagraph"/>
        <w:numPr>
          <w:ilvl w:val="0"/>
          <w:numId w:val="17"/>
        </w:numPr>
        <w:spacing w:after="0" w:line="360" w:lineRule="auto"/>
        <w:rPr>
          <w:b w:val="0"/>
        </w:rPr>
      </w:pPr>
      <w:r w:rsidRPr="00AF2C9A">
        <w:rPr>
          <w:b w:val="0"/>
        </w:rPr>
        <w:t>Resume of only purchased resume titles can be saved and downloaded by the Employers.</w:t>
      </w:r>
    </w:p>
    <w:p w:rsidR="0011669C" w:rsidRPr="00AF2C9A" w:rsidRDefault="0011669C" w:rsidP="00340C26">
      <w:pPr>
        <w:pStyle w:val="ListParagraph"/>
        <w:numPr>
          <w:ilvl w:val="0"/>
          <w:numId w:val="17"/>
        </w:numPr>
        <w:spacing w:after="0" w:line="360" w:lineRule="auto"/>
        <w:rPr>
          <w:b w:val="0"/>
        </w:rPr>
      </w:pPr>
      <w:r w:rsidRPr="00AF2C9A">
        <w:rPr>
          <w:b w:val="0"/>
        </w:rPr>
        <w:t>After aptitude exam the question paper can’t be given to the candidate.</w:t>
      </w:r>
    </w:p>
    <w:p w:rsidR="0011669C" w:rsidRPr="00AF2C9A" w:rsidRDefault="0011669C" w:rsidP="00340C26">
      <w:pPr>
        <w:pStyle w:val="ListParagraph"/>
        <w:numPr>
          <w:ilvl w:val="0"/>
          <w:numId w:val="17"/>
        </w:numPr>
        <w:spacing w:after="0" w:line="360" w:lineRule="auto"/>
        <w:rPr>
          <w:b w:val="0"/>
        </w:rPr>
      </w:pPr>
      <w:r w:rsidRPr="00AF2C9A">
        <w:rPr>
          <w:b w:val="0"/>
        </w:rPr>
        <w:t>All types of Job Seekers will be provided same type of resume for uniformity.</w:t>
      </w:r>
    </w:p>
    <w:p w:rsidR="0011669C" w:rsidRPr="00AF2C9A" w:rsidRDefault="0011669C" w:rsidP="00340C26">
      <w:pPr>
        <w:pStyle w:val="ListParagraph"/>
        <w:numPr>
          <w:ilvl w:val="0"/>
          <w:numId w:val="17"/>
        </w:numPr>
        <w:spacing w:after="0" w:line="360" w:lineRule="auto"/>
        <w:rPr>
          <w:b w:val="0"/>
        </w:rPr>
      </w:pPr>
      <w:r w:rsidRPr="00AF2C9A">
        <w:rPr>
          <w:b w:val="0"/>
        </w:rPr>
        <w:t>Chatting for communication will not available any time for Job Seekers.</w:t>
      </w:r>
    </w:p>
    <w:p w:rsidR="0011669C" w:rsidRPr="00AF2C9A" w:rsidRDefault="0011669C" w:rsidP="00340C26">
      <w:pPr>
        <w:pStyle w:val="ListParagraph"/>
        <w:numPr>
          <w:ilvl w:val="0"/>
          <w:numId w:val="17"/>
        </w:numPr>
        <w:spacing w:after="0" w:line="360" w:lineRule="auto"/>
        <w:rPr>
          <w:b w:val="0"/>
        </w:rPr>
      </w:pPr>
      <w:r w:rsidRPr="00AF2C9A">
        <w:rPr>
          <w:b w:val="0"/>
        </w:rPr>
        <w:t>Two accounts can’t be provided for the same email ID.</w:t>
      </w:r>
    </w:p>
    <w:p w:rsidR="008D47B7" w:rsidRPr="00AF2C9A" w:rsidRDefault="00643C23" w:rsidP="00D275D0">
      <w:pPr>
        <w:pStyle w:val="fyp2"/>
      </w:pPr>
      <w:bookmarkStart w:id="46" w:name="_Toc355628842"/>
      <w:bookmarkStart w:id="47" w:name="_Toc355776807"/>
      <w:r w:rsidRPr="00AF2C9A">
        <w:t xml:space="preserve">1.1.13 MAJOR </w:t>
      </w:r>
      <w:r w:rsidRPr="00D275D0">
        <w:t>DELIVERABLES</w:t>
      </w:r>
      <w:r w:rsidRPr="00AF2C9A">
        <w:t xml:space="preserve"> OF THE PROJECT</w:t>
      </w:r>
      <w:bookmarkEnd w:id="46"/>
      <w:bookmarkEnd w:id="47"/>
    </w:p>
    <w:p w:rsidR="00105AC2" w:rsidRPr="00AF2C9A" w:rsidRDefault="00105AC2" w:rsidP="002A08FE">
      <w:pPr>
        <w:pStyle w:val="body"/>
        <w:numPr>
          <w:ilvl w:val="0"/>
          <w:numId w:val="21"/>
        </w:numPr>
      </w:pPr>
      <w:r w:rsidRPr="00AF2C9A">
        <w:t>PPF &amp; PSF</w:t>
      </w:r>
    </w:p>
    <w:p w:rsidR="00105AC2" w:rsidRPr="00AF2C9A" w:rsidRDefault="00105AC2" w:rsidP="002A08FE">
      <w:pPr>
        <w:pStyle w:val="body"/>
        <w:numPr>
          <w:ilvl w:val="0"/>
          <w:numId w:val="21"/>
        </w:numPr>
      </w:pPr>
      <w:r w:rsidRPr="00AF2C9A">
        <w:t>Planning and Research Document</w:t>
      </w:r>
    </w:p>
    <w:p w:rsidR="00105AC2" w:rsidRPr="00AF2C9A" w:rsidRDefault="00105AC2" w:rsidP="002A08FE">
      <w:pPr>
        <w:pStyle w:val="body"/>
        <w:numPr>
          <w:ilvl w:val="0"/>
          <w:numId w:val="21"/>
        </w:numPr>
      </w:pPr>
      <w:r w:rsidRPr="00AF2C9A">
        <w:t>End of Semester Documentation and Viva</w:t>
      </w:r>
    </w:p>
    <w:p w:rsidR="00105AC2" w:rsidRPr="00AF2C9A" w:rsidRDefault="00105AC2" w:rsidP="002A08FE">
      <w:pPr>
        <w:pStyle w:val="body"/>
        <w:numPr>
          <w:ilvl w:val="0"/>
          <w:numId w:val="21"/>
        </w:numPr>
      </w:pPr>
      <w:r w:rsidRPr="00AF2C9A">
        <w:t>Fully Functional System</w:t>
      </w:r>
    </w:p>
    <w:p w:rsidR="00105AC2" w:rsidRPr="00AF2C9A" w:rsidRDefault="00105AC2" w:rsidP="002A08FE">
      <w:pPr>
        <w:pStyle w:val="body"/>
        <w:numPr>
          <w:ilvl w:val="0"/>
          <w:numId w:val="21"/>
        </w:numPr>
      </w:pPr>
      <w:r w:rsidRPr="00AF2C9A">
        <w:t>Documentation of this system</w:t>
      </w:r>
    </w:p>
    <w:p w:rsidR="00105AC2" w:rsidRPr="00AF2C9A" w:rsidRDefault="00105AC2" w:rsidP="002A08FE">
      <w:pPr>
        <w:pStyle w:val="body"/>
        <w:numPr>
          <w:ilvl w:val="0"/>
          <w:numId w:val="21"/>
        </w:numPr>
      </w:pPr>
      <w:r w:rsidRPr="00AF2C9A">
        <w:t>Final Presentation and Demonstration</w:t>
      </w:r>
    </w:p>
    <w:p w:rsidR="00505E86" w:rsidRPr="00AF2C9A" w:rsidRDefault="00596ACA" w:rsidP="00D275D0">
      <w:pPr>
        <w:pStyle w:val="fyp10"/>
      </w:pPr>
      <w:bookmarkStart w:id="48" w:name="_Toc355628843"/>
      <w:bookmarkStart w:id="49" w:name="_Toc355776808"/>
      <w:r w:rsidRPr="00AF2C9A">
        <w:t xml:space="preserve">1.2 </w:t>
      </w:r>
      <w:r w:rsidRPr="00D275D0">
        <w:t>FEASIBILITY</w:t>
      </w:r>
      <w:r w:rsidRPr="00AF2C9A">
        <w:t xml:space="preserve"> ANALYSIS</w:t>
      </w:r>
      <w:bookmarkEnd w:id="48"/>
      <w:bookmarkEnd w:id="49"/>
    </w:p>
    <w:p w:rsidR="00D8744A" w:rsidRPr="00AF2C9A" w:rsidRDefault="006A6E71" w:rsidP="002A08FE">
      <w:pPr>
        <w:pStyle w:val="body"/>
      </w:pPr>
      <w:r w:rsidRPr="00AF2C9A">
        <w:t>The developer has done feasibility analysis after planning and presented a report on this</w:t>
      </w:r>
      <w:r w:rsidR="002067BA" w:rsidRPr="00AF2C9A">
        <w:t>.</w:t>
      </w:r>
    </w:p>
    <w:p w:rsidR="00505E86" w:rsidRPr="00AF2C9A" w:rsidRDefault="00643C23" w:rsidP="00D275D0">
      <w:pPr>
        <w:pStyle w:val="fyp10"/>
      </w:pPr>
      <w:bookmarkStart w:id="50" w:name="_Toc355628844"/>
      <w:bookmarkStart w:id="51" w:name="_Toc355776809"/>
      <w:r w:rsidRPr="00AF2C9A">
        <w:t>1.2.1 SCHEDULE FEASIBILITY REPORT</w:t>
      </w:r>
      <w:bookmarkEnd w:id="50"/>
      <w:bookmarkEnd w:id="51"/>
    </w:p>
    <w:p w:rsidR="00035124" w:rsidRPr="00AF2C9A" w:rsidRDefault="00035124" w:rsidP="002A08FE">
      <w:pPr>
        <w:pStyle w:val="body"/>
      </w:pPr>
      <w:r w:rsidRPr="00AF2C9A">
        <w:t xml:space="preserve">It is a process of assessing the degree to which the potential time frame and completion dates for all major activities within a project meet organizational deadlines and constraints for affecting change. Most of the IT projects will cause failure due to the delay in project </w:t>
      </w:r>
      <w:r w:rsidRPr="00AF2C9A">
        <w:lastRenderedPageBreak/>
        <w:t>deadline. The proposed project E-Recruitment system will require 32 weeks and time management for each task is properly done via Gant Chart.</w:t>
      </w:r>
    </w:p>
    <w:p w:rsidR="00505E86" w:rsidRPr="00AF2C9A" w:rsidRDefault="00643C23" w:rsidP="00D275D0">
      <w:pPr>
        <w:pStyle w:val="fyp2"/>
      </w:pPr>
      <w:bookmarkStart w:id="52" w:name="_Toc355628845"/>
      <w:bookmarkStart w:id="53" w:name="_Toc355776810"/>
      <w:r w:rsidRPr="00AF2C9A">
        <w:t xml:space="preserve">1.2.2 TECHNICAL </w:t>
      </w:r>
      <w:r w:rsidRPr="00D275D0">
        <w:t>FEASIBILITY</w:t>
      </w:r>
      <w:r w:rsidRPr="00AF2C9A">
        <w:t xml:space="preserve"> REPORT</w:t>
      </w:r>
      <w:bookmarkEnd w:id="52"/>
      <w:bookmarkEnd w:id="53"/>
    </w:p>
    <w:p w:rsidR="00C859B8" w:rsidRPr="002A08FE" w:rsidRDefault="00C859B8" w:rsidP="002A08FE">
      <w:pPr>
        <w:pStyle w:val="body"/>
      </w:pPr>
      <w:r w:rsidRPr="002A08FE">
        <w:t xml:space="preserve">In the development of E-Recruitment System, it is found that resources are sufficient to carry out the proposed system. The following are the list of those hardware resources that required for developing and running the system -:  </w:t>
      </w:r>
    </w:p>
    <w:tbl>
      <w:tblPr>
        <w:tblW w:w="8658" w:type="dxa"/>
        <w:tblInd w:w="63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158"/>
        <w:gridCol w:w="630"/>
        <w:gridCol w:w="3870"/>
      </w:tblGrid>
      <w:tr w:rsidR="00C859B8" w:rsidRPr="00AF2C9A" w:rsidTr="002A08FE">
        <w:trPr>
          <w:trHeight w:val="368"/>
        </w:trPr>
        <w:tc>
          <w:tcPr>
            <w:tcW w:w="4788" w:type="dxa"/>
            <w:gridSpan w:val="2"/>
            <w:tcBorders>
              <w:top w:val="single" w:sz="4" w:space="0" w:color="auto"/>
              <w:bottom w:val="single" w:sz="4" w:space="0" w:color="auto"/>
              <w:right w:val="single" w:sz="4" w:space="0" w:color="auto"/>
            </w:tcBorders>
            <w:shd w:val="clear" w:color="auto" w:fill="D9D9D9"/>
          </w:tcPr>
          <w:p w:rsidR="00C859B8" w:rsidRPr="00AF2C9A" w:rsidRDefault="00C859B8" w:rsidP="002A08FE">
            <w:pPr>
              <w:pStyle w:val="body"/>
            </w:pPr>
            <w:r w:rsidRPr="00AF2C9A">
              <w:t>Hardware Resources</w:t>
            </w:r>
          </w:p>
        </w:tc>
        <w:tc>
          <w:tcPr>
            <w:tcW w:w="3870" w:type="dxa"/>
            <w:tcBorders>
              <w:top w:val="single" w:sz="4" w:space="0" w:color="auto"/>
              <w:left w:val="single" w:sz="4" w:space="0" w:color="auto"/>
              <w:bottom w:val="single" w:sz="4" w:space="0" w:color="auto"/>
            </w:tcBorders>
            <w:shd w:val="clear" w:color="auto" w:fill="D9D9D9"/>
          </w:tcPr>
          <w:p w:rsidR="00C859B8" w:rsidRPr="00AF2C9A" w:rsidRDefault="00C859B8" w:rsidP="002A08FE">
            <w:pPr>
              <w:pStyle w:val="body"/>
            </w:pPr>
            <w:r w:rsidRPr="00AF2C9A">
              <w:t>Software Resources</w:t>
            </w:r>
          </w:p>
        </w:tc>
      </w:tr>
      <w:tr w:rsidR="00C859B8" w:rsidRPr="00AF2C9A" w:rsidTr="002A08FE">
        <w:tc>
          <w:tcPr>
            <w:tcW w:w="4158" w:type="dxa"/>
            <w:tcBorders>
              <w:top w:val="single" w:sz="4" w:space="0" w:color="auto"/>
              <w:bottom w:val="single" w:sz="4" w:space="0" w:color="auto"/>
              <w:right w:val="single" w:sz="4" w:space="0" w:color="auto"/>
            </w:tcBorders>
          </w:tcPr>
          <w:p w:rsidR="00C859B8" w:rsidRPr="00AF2C9A" w:rsidRDefault="00C859B8" w:rsidP="002A08FE">
            <w:pPr>
              <w:pStyle w:val="body"/>
              <w:spacing w:after="0"/>
            </w:pPr>
            <w:r w:rsidRPr="00AF2C9A">
              <w:t>1.</w:t>
            </w:r>
            <w:r w:rsidRPr="00AF2C9A">
              <w:tab/>
              <w:t xml:space="preserve">CPU: Pentium IV with at least 1.6 MHz </w:t>
            </w:r>
          </w:p>
          <w:p w:rsidR="00C859B8" w:rsidRPr="00AF2C9A" w:rsidRDefault="00C859B8" w:rsidP="002A08FE">
            <w:pPr>
              <w:pStyle w:val="body"/>
              <w:spacing w:after="0"/>
            </w:pPr>
            <w:r w:rsidRPr="00AF2C9A">
              <w:t>2.</w:t>
            </w:r>
            <w:r w:rsidRPr="00AF2C9A">
              <w:tab/>
              <w:t>Hard Drive Space: At least 5GB Free space</w:t>
            </w:r>
          </w:p>
          <w:p w:rsidR="00C859B8" w:rsidRPr="00AF2C9A" w:rsidRDefault="00C859B8" w:rsidP="002A08FE">
            <w:pPr>
              <w:pStyle w:val="body"/>
              <w:spacing w:after="0"/>
            </w:pPr>
            <w:r w:rsidRPr="00AF2C9A">
              <w:t>3.</w:t>
            </w:r>
            <w:r w:rsidRPr="00AF2C9A">
              <w:tab/>
              <w:t>Memory: 256MB</w:t>
            </w:r>
          </w:p>
          <w:p w:rsidR="00C859B8" w:rsidRPr="00AF2C9A" w:rsidRDefault="00C859B8" w:rsidP="002A08FE">
            <w:pPr>
              <w:pStyle w:val="body"/>
              <w:spacing w:after="0"/>
            </w:pPr>
            <w:r w:rsidRPr="00AF2C9A">
              <w:t>4.</w:t>
            </w:r>
            <w:r w:rsidRPr="00AF2C9A">
              <w:tab/>
              <w:t>Monitor: Any Standard Monitor.</w:t>
            </w:r>
          </w:p>
          <w:p w:rsidR="00C859B8" w:rsidRPr="00AF2C9A" w:rsidRDefault="00C859B8" w:rsidP="002A08FE">
            <w:pPr>
              <w:pStyle w:val="body"/>
              <w:spacing w:after="0"/>
            </w:pPr>
            <w:r w:rsidRPr="00AF2C9A">
              <w:t>5.</w:t>
            </w:r>
            <w:r w:rsidRPr="00AF2C9A">
              <w:tab/>
              <w:t>Graphic Card: Intel Extreme Graphic  with 64MB</w:t>
            </w:r>
          </w:p>
          <w:p w:rsidR="00C859B8" w:rsidRPr="00AF2C9A" w:rsidRDefault="00C859B8" w:rsidP="002A08FE">
            <w:pPr>
              <w:pStyle w:val="body"/>
              <w:spacing w:after="0"/>
            </w:pPr>
            <w:r w:rsidRPr="00AF2C9A">
              <w:t>6.</w:t>
            </w:r>
            <w:r w:rsidRPr="00AF2C9A">
              <w:tab/>
              <w:t>Printer: Any Standard Printer.</w:t>
            </w:r>
          </w:p>
        </w:tc>
        <w:tc>
          <w:tcPr>
            <w:tcW w:w="4500" w:type="dxa"/>
            <w:gridSpan w:val="2"/>
            <w:tcBorders>
              <w:top w:val="single" w:sz="4" w:space="0" w:color="auto"/>
              <w:left w:val="single" w:sz="4" w:space="0" w:color="auto"/>
              <w:bottom w:val="single" w:sz="4" w:space="0" w:color="auto"/>
            </w:tcBorders>
          </w:tcPr>
          <w:p w:rsidR="00C859B8" w:rsidRPr="00AF2C9A" w:rsidRDefault="00C859B8" w:rsidP="002A08FE">
            <w:pPr>
              <w:pStyle w:val="body"/>
              <w:spacing w:after="0"/>
            </w:pPr>
            <w:r w:rsidRPr="00AF2C9A">
              <w:t>1)</w:t>
            </w:r>
            <w:r w:rsidRPr="00AF2C9A">
              <w:tab/>
              <w:t>Web Browser: Any Standard Browser latest preferred.</w:t>
            </w:r>
          </w:p>
          <w:p w:rsidR="00C859B8" w:rsidRPr="00AF2C9A" w:rsidRDefault="00C859B8" w:rsidP="002A08FE">
            <w:pPr>
              <w:pStyle w:val="body"/>
              <w:spacing w:after="0"/>
            </w:pPr>
            <w:r w:rsidRPr="00AF2C9A">
              <w:t>2)</w:t>
            </w:r>
            <w:r w:rsidRPr="00AF2C9A">
              <w:tab/>
              <w:t xml:space="preserve"> Handheld based Emulator: J2ME.</w:t>
            </w:r>
          </w:p>
          <w:p w:rsidR="00C859B8" w:rsidRPr="00AF2C9A" w:rsidRDefault="00C859B8" w:rsidP="002A08FE">
            <w:pPr>
              <w:pStyle w:val="body"/>
              <w:spacing w:after="0"/>
            </w:pPr>
            <w:r w:rsidRPr="00AF2C9A">
              <w:t>3)</w:t>
            </w:r>
            <w:r w:rsidRPr="00AF2C9A">
              <w:tab/>
              <w:t xml:space="preserve"> Windows® XP /Windows 7/vista</w:t>
            </w:r>
          </w:p>
          <w:p w:rsidR="00C859B8" w:rsidRPr="00AF2C9A" w:rsidRDefault="00C859B8" w:rsidP="002A08FE">
            <w:pPr>
              <w:pStyle w:val="body"/>
              <w:spacing w:after="0"/>
            </w:pPr>
            <w:r w:rsidRPr="00AF2C9A">
              <w:t>4)</w:t>
            </w:r>
            <w:r w:rsidRPr="00AF2C9A">
              <w:tab/>
              <w:t xml:space="preserve"> JDK 1.6</w:t>
            </w:r>
          </w:p>
          <w:p w:rsidR="00C859B8" w:rsidRPr="00AF2C9A" w:rsidRDefault="00C859B8" w:rsidP="002A08FE">
            <w:pPr>
              <w:pStyle w:val="body"/>
              <w:spacing w:after="0"/>
            </w:pPr>
            <w:r w:rsidRPr="00AF2C9A">
              <w:t>5)</w:t>
            </w:r>
            <w:r w:rsidRPr="00AF2C9A">
              <w:tab/>
              <w:t xml:space="preserve"> Apache Tomcat web container</w:t>
            </w:r>
          </w:p>
          <w:p w:rsidR="00C859B8" w:rsidRPr="00AF2C9A" w:rsidRDefault="00C859B8" w:rsidP="002A08FE">
            <w:pPr>
              <w:pStyle w:val="body"/>
              <w:spacing w:after="0"/>
            </w:pPr>
            <w:r w:rsidRPr="00AF2C9A">
              <w:t>6)</w:t>
            </w:r>
            <w:r w:rsidRPr="00AF2C9A">
              <w:tab/>
              <w:t xml:space="preserve"> IBM DB2 10</w:t>
            </w:r>
          </w:p>
          <w:p w:rsidR="00C859B8" w:rsidRPr="00AF2C9A" w:rsidRDefault="00C859B8" w:rsidP="002A08FE">
            <w:pPr>
              <w:pStyle w:val="body"/>
              <w:spacing w:after="0"/>
            </w:pPr>
          </w:p>
        </w:tc>
      </w:tr>
    </w:tbl>
    <w:p w:rsidR="00C859B8" w:rsidRPr="00AF2C9A" w:rsidRDefault="00C859B8" w:rsidP="002A08FE">
      <w:pPr>
        <w:pStyle w:val="body"/>
      </w:pPr>
    </w:p>
    <w:p w:rsidR="00505E86" w:rsidRPr="00AF2C9A" w:rsidRDefault="00643C23" w:rsidP="00D275D0">
      <w:pPr>
        <w:pStyle w:val="fyp2"/>
      </w:pPr>
      <w:bookmarkStart w:id="54" w:name="_Toc355628846"/>
      <w:bookmarkStart w:id="55" w:name="_Toc355776811"/>
      <w:r w:rsidRPr="00AF2C9A">
        <w:t xml:space="preserve">1.2.3 OPERATIONAL </w:t>
      </w:r>
      <w:r w:rsidRPr="00D275D0">
        <w:t>FEASIBILITY</w:t>
      </w:r>
      <w:r w:rsidRPr="00AF2C9A">
        <w:t xml:space="preserve"> REPORT</w:t>
      </w:r>
      <w:bookmarkEnd w:id="54"/>
      <w:bookmarkEnd w:id="55"/>
    </w:p>
    <w:p w:rsidR="003D58ED" w:rsidRPr="00AF2C9A" w:rsidRDefault="003D58ED" w:rsidP="002A08FE">
      <w:pPr>
        <w:pStyle w:val="body"/>
      </w:pPr>
      <w:r w:rsidRPr="00AF2C9A">
        <w:t>It is a process of assessing the degree to which a proposed system solves business problems or takes advantage of business opportunities. Developer has applied PIECES framework to study operational feasibility of E Recruitment System</w:t>
      </w:r>
    </w:p>
    <w:p w:rsidR="00505E86" w:rsidRPr="00AF2C9A" w:rsidRDefault="00643C23" w:rsidP="00D275D0">
      <w:pPr>
        <w:pStyle w:val="fyp2"/>
      </w:pPr>
      <w:bookmarkStart w:id="56" w:name="_Toc355628847"/>
      <w:bookmarkStart w:id="57" w:name="_Toc355776812"/>
      <w:r w:rsidRPr="00AF2C9A">
        <w:t xml:space="preserve">1.2.4 ECONOMIC </w:t>
      </w:r>
      <w:r w:rsidRPr="00D275D0">
        <w:t>FEASIBILITY</w:t>
      </w:r>
      <w:r w:rsidRPr="00AF2C9A">
        <w:t xml:space="preserve"> REPORT</w:t>
      </w:r>
      <w:bookmarkEnd w:id="56"/>
      <w:bookmarkEnd w:id="57"/>
    </w:p>
    <w:p w:rsidR="00A15DAC" w:rsidRPr="00AF2C9A" w:rsidRDefault="009865E3" w:rsidP="002A08FE">
      <w:pPr>
        <w:pStyle w:val="body"/>
      </w:pPr>
      <w:r w:rsidRPr="00AF2C9A">
        <w:t>Measure of cost-effectiveness of the project, for any system if the expected benefits equal or exceed the expected costs, the system can be judged to be economically feasible. In economic feasibility, Developer did proper cost benefit analysis in which expected costs and benefits are evaluated. Economic analysis is used for evaluating the effectiveness of the proposed system.</w:t>
      </w:r>
    </w:p>
    <w:p w:rsidR="008D47B7" w:rsidRPr="00AF2C9A" w:rsidRDefault="00596ACA" w:rsidP="00D275D0">
      <w:pPr>
        <w:pStyle w:val="fyp10"/>
      </w:pPr>
      <w:bookmarkStart w:id="58" w:name="_Toc355628848"/>
      <w:bookmarkStart w:id="59" w:name="_Toc355776813"/>
      <w:r w:rsidRPr="00AF2C9A">
        <w:t xml:space="preserve">1.3 </w:t>
      </w:r>
      <w:r w:rsidRPr="00D275D0">
        <w:t>PROJECT</w:t>
      </w:r>
      <w:r w:rsidRPr="00AF2C9A">
        <w:t xml:space="preserve"> PLAN</w:t>
      </w:r>
      <w:bookmarkEnd w:id="58"/>
      <w:bookmarkEnd w:id="59"/>
    </w:p>
    <w:p w:rsidR="00CE03CF" w:rsidRPr="00AF2C9A" w:rsidRDefault="00CE03CF" w:rsidP="002A08FE">
      <w:pPr>
        <w:pStyle w:val="body"/>
      </w:pPr>
      <w:r w:rsidRPr="00AF2C9A">
        <w:lastRenderedPageBreak/>
        <w:t>Before starting to develop this project the developer had planned well to manage all the aspects of a project by doing work on the following things.</w:t>
      </w:r>
    </w:p>
    <w:p w:rsidR="008D47B7" w:rsidRPr="00AF2C9A" w:rsidRDefault="00643C23" w:rsidP="00D275D0">
      <w:pPr>
        <w:pStyle w:val="fyp2"/>
      </w:pPr>
      <w:bookmarkStart w:id="60" w:name="_Toc355628849"/>
      <w:bookmarkStart w:id="61" w:name="_Toc355776814"/>
      <w:r w:rsidRPr="00AF2C9A">
        <w:t xml:space="preserve">1.3.1 PROJECT </w:t>
      </w:r>
      <w:r w:rsidRPr="00D275D0">
        <w:t>MANAGEMENT</w:t>
      </w:r>
      <w:bookmarkEnd w:id="60"/>
      <w:bookmarkEnd w:id="61"/>
    </w:p>
    <w:p w:rsidR="00803D91" w:rsidRPr="00AF2C9A" w:rsidRDefault="001054A3" w:rsidP="002A08FE">
      <w:pPr>
        <w:pStyle w:val="body"/>
      </w:pPr>
      <w:bookmarkStart w:id="62" w:name="_Toc355628850"/>
      <w:r w:rsidRPr="00AF2C9A">
        <w:rPr>
          <w:noProof/>
        </w:rPr>
        <w:drawing>
          <wp:anchor distT="0" distB="0" distL="114300" distR="114300" simplePos="0" relativeHeight="251659264" behindDoc="1" locked="0" layoutInCell="1" allowOverlap="1" wp14:anchorId="0E1B5898" wp14:editId="4A22667B">
            <wp:simplePos x="0" y="0"/>
            <wp:positionH relativeFrom="column">
              <wp:posOffset>-12065</wp:posOffset>
            </wp:positionH>
            <wp:positionV relativeFrom="paragraph">
              <wp:posOffset>1478915</wp:posOffset>
            </wp:positionV>
            <wp:extent cx="5572125" cy="2141220"/>
            <wp:effectExtent l="133350" t="114300" r="142875" b="163830"/>
            <wp:wrapTight wrapText="bothSides">
              <wp:wrapPolygon edited="0">
                <wp:start x="-222" y="-1153"/>
                <wp:lineTo x="-517" y="-769"/>
                <wp:lineTo x="-517" y="21523"/>
                <wp:lineTo x="-369" y="23060"/>
                <wp:lineTo x="22006" y="23060"/>
                <wp:lineTo x="22080" y="2306"/>
                <wp:lineTo x="21785" y="-577"/>
                <wp:lineTo x="21785" y="-1153"/>
                <wp:lineTo x="-222" y="-1153"/>
              </wp:wrapPolygon>
            </wp:wrapTight>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572125" cy="21412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bookmarkEnd w:id="62"/>
      <w:r w:rsidR="00803D91" w:rsidRPr="00AF2C9A">
        <w:t>Project management will help the developer to successfully plan, execute, monitor, control and complete the project on time within the budget with expected quality and functionality. For the development of the proposed system, developer has decided to apply RUP methodology. The project management activities are defined according to the PMBOK 2004 guidelines.</w:t>
      </w:r>
    </w:p>
    <w:p w:rsidR="001054A3" w:rsidRDefault="001054A3" w:rsidP="00014D39">
      <w:pPr>
        <w:pStyle w:val="Heading1"/>
      </w:pPr>
      <w:bookmarkStart w:id="63" w:name="_Toc355776533"/>
      <w:bookmarkStart w:id="64" w:name="_Toc355628851"/>
      <w:r>
        <w:t>Fig1.1 Showing RUP Methodology</w:t>
      </w:r>
      <w:bookmarkEnd w:id="63"/>
    </w:p>
    <w:p w:rsidR="008D47B7" w:rsidRPr="00AF2C9A" w:rsidRDefault="00643C23" w:rsidP="002A08FE">
      <w:pPr>
        <w:pStyle w:val="fyp2"/>
      </w:pPr>
      <w:bookmarkStart w:id="65" w:name="_Toc355776815"/>
      <w:r w:rsidRPr="00AF2C9A">
        <w:t xml:space="preserve">1.3.2 SCOPE </w:t>
      </w:r>
      <w:r w:rsidRPr="00D275D0">
        <w:t>MANAGEMENT</w:t>
      </w:r>
      <w:bookmarkEnd w:id="64"/>
      <w:bookmarkEnd w:id="65"/>
    </w:p>
    <w:p w:rsidR="00557256" w:rsidRPr="00AF2C9A" w:rsidRDefault="00557256" w:rsidP="002A08FE">
      <w:pPr>
        <w:pStyle w:val="body"/>
      </w:pPr>
      <w:r w:rsidRPr="00AF2C9A">
        <w:t>After preliminary Investigation, developer has created WBS up to level 3. Completion of primary and secondary research contributes to the modification to insert detailed activities into the WBS. WBS will be refined throughout the development of the system with the help of change management process.</w:t>
      </w:r>
    </w:p>
    <w:p w:rsidR="00F631F9" w:rsidRPr="00AF2C9A" w:rsidRDefault="00643C23" w:rsidP="00D275D0">
      <w:pPr>
        <w:pStyle w:val="fyp2"/>
      </w:pPr>
      <w:bookmarkStart w:id="66" w:name="_Toc355628852"/>
      <w:bookmarkStart w:id="67" w:name="_Toc355776816"/>
      <w:r w:rsidRPr="00AF2C9A">
        <w:t xml:space="preserve">1.3.3 PROJECT </w:t>
      </w:r>
      <w:r w:rsidRPr="00D275D0">
        <w:t>DEVELOPMENT</w:t>
      </w:r>
      <w:r w:rsidRPr="00AF2C9A">
        <w:t xml:space="preserve"> PLAN-WBS</w:t>
      </w:r>
      <w:bookmarkEnd w:id="66"/>
      <w:bookmarkEnd w:id="67"/>
    </w:p>
    <w:p w:rsidR="003436F5" w:rsidRDefault="003D3AD9" w:rsidP="002A08FE">
      <w:pPr>
        <w:pStyle w:val="body"/>
      </w:pPr>
      <w:r w:rsidRPr="00AF2C9A">
        <w:t xml:space="preserve">Activities are defined by the developer by following bottom-up approach to develop WBS as it is easier to define lower level activities and group them into higher level. The similar process is followed to create the entire WBS. During the brainstorming of activities, developer used decomposition and 100% rule (Kathy 2006, P.177) as it will increase the chance of including all necessary activities. The developer created a system level WBS in graphical form to have a big picture about the development of the system. Development of detailed WBS will be the blueprint for managing and controlling the entire project. </w:t>
      </w:r>
    </w:p>
    <w:p w:rsidR="00533D46" w:rsidRPr="00AF2C9A" w:rsidRDefault="00533D46" w:rsidP="002A08FE">
      <w:pPr>
        <w:pStyle w:val="body"/>
      </w:pPr>
    </w:p>
    <w:p w:rsidR="008D47B7" w:rsidRPr="00AF2C9A" w:rsidRDefault="00643C23" w:rsidP="002A08FE">
      <w:pPr>
        <w:pStyle w:val="fyp3"/>
      </w:pPr>
      <w:bookmarkStart w:id="68" w:name="_Toc355628853"/>
      <w:bookmarkStart w:id="69" w:name="_Toc355776817"/>
      <w:r w:rsidRPr="00AF2C9A">
        <w:t xml:space="preserve">1.3.3.1 </w:t>
      </w:r>
      <w:r w:rsidRPr="00D275D0">
        <w:t>PROJECT</w:t>
      </w:r>
      <w:r w:rsidRPr="00AF2C9A">
        <w:t xml:space="preserve"> DEVELOPMENT PLAN-WBS GRAPHICAL REPRESENTATION</w:t>
      </w:r>
      <w:bookmarkEnd w:id="68"/>
      <w:bookmarkEnd w:id="69"/>
    </w:p>
    <w:bookmarkStart w:id="70" w:name="_Toc355628854"/>
    <w:bookmarkEnd w:id="70"/>
    <w:p w:rsidR="00F33D89" w:rsidRPr="00AF2C9A" w:rsidRDefault="002708BE" w:rsidP="002A08FE">
      <w:pPr>
        <w:pStyle w:val="body"/>
      </w:pPr>
      <w:r w:rsidRPr="00AF2C9A">
        <w:object w:dxaOrig="12024" w:dyaOrig="8064">
          <v:shape id="_x0000_i1025" type="#_x0000_t75" style="width:451.5pt;height:484.5pt" o:ole="">
            <v:imagedata r:id="rId9" o:title=""/>
          </v:shape>
          <o:OLEObject Type="Embed" ProgID="Visio.Drawing.11" ShapeID="_x0000_i1025" DrawAspect="Content" ObjectID="_1544280234" r:id="rId10"/>
        </w:object>
      </w:r>
    </w:p>
    <w:p w:rsidR="00000307" w:rsidRPr="00AF2C9A" w:rsidRDefault="001054A3" w:rsidP="00014D39">
      <w:pPr>
        <w:pStyle w:val="Heading1"/>
        <w:rPr>
          <w:sz w:val="26"/>
        </w:rPr>
      </w:pPr>
      <w:bookmarkStart w:id="71" w:name="_Toc355776534"/>
      <w:r>
        <w:t>Fig.</w:t>
      </w:r>
      <w:r w:rsidR="00380367">
        <w:t>1.</w:t>
      </w:r>
      <w:r>
        <w:t>2 WBS Model for development plan</w:t>
      </w:r>
      <w:bookmarkEnd w:id="71"/>
      <w:r w:rsidR="00000307" w:rsidRPr="00AF2C9A">
        <w:br w:type="page"/>
      </w:r>
    </w:p>
    <w:p w:rsidR="008D47B7" w:rsidRPr="00AF2C9A" w:rsidRDefault="00643C23" w:rsidP="002A08FE">
      <w:pPr>
        <w:pStyle w:val="fyp3"/>
      </w:pPr>
      <w:bookmarkStart w:id="72" w:name="_Toc355628855"/>
      <w:bookmarkStart w:id="73" w:name="_Toc355776818"/>
      <w:r w:rsidRPr="00AF2C9A">
        <w:lastRenderedPageBreak/>
        <w:t>1.3.3.2 APPLICATION LEVEL WBS GRAPHICAL LEVEL PRESENTATION</w:t>
      </w:r>
      <w:bookmarkEnd w:id="72"/>
      <w:bookmarkEnd w:id="73"/>
    </w:p>
    <w:bookmarkStart w:id="74" w:name="_Toc355628856"/>
    <w:bookmarkEnd w:id="74"/>
    <w:p w:rsidR="00000307" w:rsidRPr="00AF2C9A" w:rsidRDefault="00380367" w:rsidP="00380367">
      <w:pPr>
        <w:pStyle w:val="body"/>
        <w:spacing w:after="0"/>
      </w:pPr>
      <w:r w:rsidRPr="00AF2C9A">
        <w:object w:dxaOrig="11508" w:dyaOrig="14995">
          <v:shape id="_x0000_i1026" type="#_x0000_t75" style="width:450.75pt;height:602.25pt" o:ole="">
            <v:imagedata r:id="rId11" o:title=""/>
          </v:shape>
          <o:OLEObject Type="Embed" ProgID="Visio.Drawing.11" ShapeID="_x0000_i1026" DrawAspect="Content" ObjectID="_1544280235" r:id="rId12"/>
        </w:object>
      </w:r>
    </w:p>
    <w:p w:rsidR="00000307" w:rsidRPr="00AF2C9A" w:rsidRDefault="00380367" w:rsidP="00014D39">
      <w:pPr>
        <w:pStyle w:val="Heading1"/>
      </w:pPr>
      <w:bookmarkStart w:id="75" w:name="_Toc355776535"/>
      <w:r>
        <w:t>Fig.1.3 WBS Model for development plan</w:t>
      </w:r>
      <w:bookmarkEnd w:id="75"/>
    </w:p>
    <w:p w:rsidR="00380367" w:rsidRDefault="00380367" w:rsidP="00D275D0">
      <w:pPr>
        <w:pStyle w:val="fyp2"/>
      </w:pPr>
      <w:bookmarkStart w:id="76" w:name="_Toc355628857"/>
    </w:p>
    <w:p w:rsidR="008D47B7" w:rsidRPr="00AF2C9A" w:rsidRDefault="00643C23" w:rsidP="00D275D0">
      <w:pPr>
        <w:pStyle w:val="fyp2"/>
      </w:pPr>
      <w:bookmarkStart w:id="77" w:name="_Toc355776819"/>
      <w:r w:rsidRPr="00AF2C9A">
        <w:t xml:space="preserve">1.3.4 TIME </w:t>
      </w:r>
      <w:r w:rsidRPr="00D275D0">
        <w:t>MANAGEMENT</w:t>
      </w:r>
      <w:bookmarkEnd w:id="76"/>
      <w:bookmarkEnd w:id="77"/>
    </w:p>
    <w:p w:rsidR="00B71EC1" w:rsidRPr="00AF2C9A" w:rsidRDefault="00E31F57" w:rsidP="002A08FE">
      <w:pPr>
        <w:pStyle w:val="body"/>
      </w:pPr>
      <w:r w:rsidRPr="00AF2C9A">
        <w:lastRenderedPageBreak/>
        <w:t>Project started on date and will be completed and presented on date according to academic requirement. Developer determined the time for each of the lowest level activity in the WBS using expert judgment and previous experience. After estimating the time, activities were sequenced to create the Gantt chart. Activities can be adjusted to meet the academic dead line through change control process.</w:t>
      </w:r>
    </w:p>
    <w:p w:rsidR="008D47B7" w:rsidRPr="00AF2C9A" w:rsidRDefault="00643C23" w:rsidP="002A08FE">
      <w:pPr>
        <w:pStyle w:val="fyp3"/>
      </w:pPr>
      <w:bookmarkStart w:id="78" w:name="_Toc355628858"/>
      <w:bookmarkStart w:id="79" w:name="_Toc355776820"/>
      <w:r w:rsidRPr="00AF2C9A">
        <w:t xml:space="preserve">1.3.4.1 GANTT </w:t>
      </w:r>
      <w:r w:rsidRPr="00D275D0">
        <w:t>CHART</w:t>
      </w:r>
      <w:bookmarkEnd w:id="78"/>
      <w:bookmarkEnd w:id="79"/>
    </w:p>
    <w:p w:rsidR="00D24A94" w:rsidRPr="00AF2C9A" w:rsidRDefault="00D24A94" w:rsidP="002A08FE">
      <w:pPr>
        <w:pStyle w:val="body"/>
      </w:pPr>
      <w:r w:rsidRPr="00AF2C9A">
        <w:t>In order to effectively manage the allocated time, Microsoft Project 2007 was used to build a Gantt chart. As the Project progresses, the completed tasks could be updated on the chart. This allows comparing the actual time period against planned time slot and making decisions on time, reporting the status and managing and controlling the process. Gantt chart is attached in the appendix.</w:t>
      </w:r>
    </w:p>
    <w:p w:rsidR="008D47B7" w:rsidRPr="00AF2C9A" w:rsidRDefault="00643C23" w:rsidP="00D275D0">
      <w:pPr>
        <w:pStyle w:val="fyp2"/>
      </w:pPr>
      <w:bookmarkStart w:id="80" w:name="_Toc355628859"/>
      <w:bookmarkStart w:id="81" w:name="_Toc355776821"/>
      <w:r w:rsidRPr="00AF2C9A">
        <w:t xml:space="preserve">1.3.5 QUALITY </w:t>
      </w:r>
      <w:r w:rsidRPr="00D275D0">
        <w:t>MANAGEMENT</w:t>
      </w:r>
      <w:bookmarkEnd w:id="80"/>
      <w:bookmarkEnd w:id="81"/>
    </w:p>
    <w:p w:rsidR="00B264F2" w:rsidRPr="00AF2C9A" w:rsidRDefault="00B264F2" w:rsidP="002A08FE">
      <w:pPr>
        <w:pStyle w:val="body"/>
      </w:pPr>
      <w:r w:rsidRPr="00AF2C9A">
        <w:t>Quality of the product and process related activities are validated throughout the development process. Developer decided to perform the detailed testing of every unit and combined to set target quality requirements. The following test plan was created to ensure that the prototype would be developed with the expected quality. Apart from this the process related activities would also be monitored and controlled according to project management guidelines</w:t>
      </w:r>
    </w:p>
    <w:p w:rsidR="008D47B7" w:rsidRPr="00AF2C9A" w:rsidRDefault="00643C23" w:rsidP="002A08FE">
      <w:pPr>
        <w:pStyle w:val="fyp3"/>
      </w:pPr>
      <w:bookmarkStart w:id="82" w:name="_Toc355628860"/>
      <w:bookmarkStart w:id="83" w:name="_Toc355776822"/>
      <w:r w:rsidRPr="00AF2C9A">
        <w:t xml:space="preserve">1.3.5.1 TEST </w:t>
      </w:r>
      <w:r w:rsidRPr="00D275D0">
        <w:t>PLAN</w:t>
      </w:r>
      <w:bookmarkEnd w:id="82"/>
      <w:bookmarkEnd w:id="83"/>
    </w:p>
    <w:p w:rsidR="00B264F2" w:rsidRPr="00AF2C9A" w:rsidRDefault="00B264F2" w:rsidP="002A08FE">
      <w:pPr>
        <w:pStyle w:val="body"/>
      </w:pPr>
      <w:r w:rsidRPr="00AF2C9A">
        <w:t>To check the complete system the developer has proposed the complete test plan to assure if the project is running well.</w:t>
      </w:r>
    </w:p>
    <w:p w:rsidR="008D47B7" w:rsidRPr="00AF2C9A" w:rsidRDefault="00A87F11" w:rsidP="002A08FE">
      <w:pPr>
        <w:pStyle w:val="fyp4"/>
      </w:pPr>
      <w:bookmarkStart w:id="84" w:name="_Toc355628861"/>
      <w:bookmarkStart w:id="85" w:name="_Toc355776823"/>
      <w:r w:rsidRPr="00AF2C9A">
        <w:t xml:space="preserve">1.3.5.1.1 </w:t>
      </w:r>
      <w:r w:rsidR="008D47B7" w:rsidRPr="00AF2C9A">
        <w:t>Test Plan and Strategies</w:t>
      </w:r>
      <w:bookmarkEnd w:id="84"/>
      <w:bookmarkEnd w:id="85"/>
    </w:p>
    <w:p w:rsidR="00BE50CF" w:rsidRPr="00AF2C9A" w:rsidRDefault="00D275D0" w:rsidP="002A08FE">
      <w:pPr>
        <w:pStyle w:val="body"/>
      </w:pPr>
      <w:bookmarkStart w:id="86" w:name="_Toc355628862"/>
      <w:r>
        <w:t>Start date: 04</w:t>
      </w:r>
      <w:r w:rsidR="007D29B9" w:rsidRPr="00AF2C9A">
        <w:t>/17</w:t>
      </w:r>
      <w:r w:rsidR="00BE50CF" w:rsidRPr="00AF2C9A">
        <w:t>/</w:t>
      </w:r>
      <w:r w:rsidR="007D29B9" w:rsidRPr="00AF2C9A">
        <w:t>2013</w:t>
      </w:r>
      <w:r w:rsidR="00BE50CF" w:rsidRPr="00AF2C9A">
        <w:tab/>
      </w:r>
      <w:r w:rsidR="00BE50CF" w:rsidRPr="00AF2C9A">
        <w:tab/>
      </w:r>
      <w:r w:rsidR="00BE50CF" w:rsidRPr="00AF2C9A">
        <w:tab/>
      </w:r>
      <w:r w:rsidR="00BE50CF" w:rsidRPr="00AF2C9A">
        <w:tab/>
      </w:r>
      <w:r w:rsidR="00BE50CF" w:rsidRPr="00AF2C9A">
        <w:tab/>
        <w:t>End date: 0</w:t>
      </w:r>
      <w:r w:rsidR="007D29B9" w:rsidRPr="00AF2C9A">
        <w:t>4</w:t>
      </w:r>
      <w:r w:rsidR="00BE50CF" w:rsidRPr="00AF2C9A">
        <w:t>/</w:t>
      </w:r>
      <w:r>
        <w:t>30</w:t>
      </w:r>
      <w:r w:rsidR="007D29B9" w:rsidRPr="00AF2C9A">
        <w:t>/2013</w:t>
      </w:r>
      <w:bookmarkEnd w:id="86"/>
    </w:p>
    <w:p w:rsidR="002A08FE" w:rsidRDefault="00BE50CF" w:rsidP="002A08FE">
      <w:pPr>
        <w:pStyle w:val="body"/>
      </w:pPr>
      <w:bookmarkStart w:id="87" w:name="_Toc355628863"/>
      <w:r w:rsidRPr="00AF2C9A">
        <w:t>Objective: To assist the developer in understanding the various testing strategies required to conduct and to categorize the testers involved in each testing phase.</w:t>
      </w:r>
      <w:bookmarkEnd w:id="87"/>
      <w:r w:rsidR="002A08FE">
        <w:t xml:space="preserve"> </w:t>
      </w:r>
    </w:p>
    <w:p w:rsidR="00DA4093" w:rsidRPr="00AF2C9A" w:rsidRDefault="00BE50CF" w:rsidP="002A08FE">
      <w:pPr>
        <w:pStyle w:val="body"/>
      </w:pPr>
      <w:r w:rsidRPr="00AF2C9A">
        <w:t xml:space="preserve">Although it is conceptually simple, complexity of web applications varies wildly. Testing approach varies for different types of sites (Glenford, Corey &amp; Tom, 2004, 193). We need to uncover errors in the web application before deploying. The Interface of the site is the first impression and if it is carefully designed and tested, it will definitely attract users. Apart from that, users expect better performance, intuitive data validations and recovery. These contexts </w:t>
      </w:r>
      <w:r w:rsidRPr="00AF2C9A">
        <w:lastRenderedPageBreak/>
        <w:t>are different from traditional software’s testing. After conducting study about suitable testing methods for proposed web application, developer decided to perform testing based on three layers of web application, presentation, Business and data layers.</w:t>
      </w:r>
    </w:p>
    <w:p w:rsidR="00D46D25" w:rsidRPr="00AF2C9A" w:rsidRDefault="008F56B6" w:rsidP="002A08FE">
      <w:pPr>
        <w:pStyle w:val="body"/>
      </w:pPr>
      <w:r w:rsidRPr="00AF2C9A">
        <w:object w:dxaOrig="10405" w:dyaOrig="8920">
          <v:shape id="_x0000_i1027" type="#_x0000_t75" style="width:450.75pt;height:387pt" o:ole="">
            <v:imagedata r:id="rId13" o:title=""/>
          </v:shape>
          <o:OLEObject Type="Embed" ProgID="Visio.Drawing.11" ShapeID="_x0000_i1027" DrawAspect="Content" ObjectID="_1544280236" r:id="rId14"/>
        </w:object>
      </w:r>
    </w:p>
    <w:p w:rsidR="00380367" w:rsidRDefault="00380367" w:rsidP="00014D39">
      <w:pPr>
        <w:pStyle w:val="Heading1"/>
      </w:pPr>
      <w:bookmarkStart w:id="88" w:name="_Toc355776536"/>
      <w:bookmarkStart w:id="89" w:name="_Toc355628864"/>
      <w:r>
        <w:t>Fig. 1.4 Test plan for the proposed system</w:t>
      </w:r>
      <w:bookmarkEnd w:id="88"/>
    </w:p>
    <w:p w:rsidR="00380367" w:rsidRDefault="00380367" w:rsidP="002A08FE">
      <w:pPr>
        <w:pStyle w:val="fyp4"/>
      </w:pPr>
    </w:p>
    <w:p w:rsidR="008D47B7" w:rsidRPr="00AF2C9A" w:rsidRDefault="00A87F11" w:rsidP="002A08FE">
      <w:pPr>
        <w:pStyle w:val="fyp4"/>
      </w:pPr>
      <w:bookmarkStart w:id="90" w:name="_Toc355776824"/>
      <w:r w:rsidRPr="00AF2C9A">
        <w:t xml:space="preserve">1.3.5.1.2 </w:t>
      </w:r>
      <w:r w:rsidR="00977029" w:rsidRPr="00AF2C9A">
        <w:t xml:space="preserve">Three </w:t>
      </w:r>
      <w:r w:rsidR="00977029" w:rsidRPr="00F97641">
        <w:t>l</w:t>
      </w:r>
      <w:r w:rsidR="008D47B7" w:rsidRPr="00F97641">
        <w:t>ayers</w:t>
      </w:r>
      <w:r w:rsidR="008D47B7" w:rsidRPr="00AF2C9A">
        <w:t xml:space="preserve"> of the web-based System and their Success criteria</w:t>
      </w:r>
      <w:bookmarkEnd w:id="89"/>
      <w:bookmarkEnd w:id="90"/>
    </w:p>
    <w:p w:rsidR="00720A2E" w:rsidRPr="00AF2C9A" w:rsidRDefault="00F97641" w:rsidP="00231E01">
      <w:pPr>
        <w:pStyle w:val="body"/>
      </w:pPr>
      <w:r w:rsidRPr="00231E01">
        <w:rPr>
          <w:rStyle w:val="bodyChar"/>
          <w:b/>
        </w:rPr>
        <w:t>Presentation layer</w:t>
      </w:r>
      <w:r w:rsidR="00720A2E" w:rsidRPr="00231E01">
        <w:rPr>
          <w:b/>
          <w:bCs/>
        </w:rPr>
        <w:t>:</w:t>
      </w:r>
      <w:r w:rsidR="00720A2E" w:rsidRPr="00AF2C9A">
        <w:rPr>
          <w:bCs/>
        </w:rPr>
        <w:t xml:space="preserve"> </w:t>
      </w:r>
      <w:r w:rsidR="00720A2E" w:rsidRPr="00AF2C9A">
        <w:t>The layer of an internet application that provides the GUI.</w:t>
      </w:r>
      <w:r w:rsidR="003E5987" w:rsidRPr="00AF2C9A">
        <w:t xml:space="preserve"> The Mobile Application on which events works or not.</w:t>
      </w:r>
    </w:p>
    <w:p w:rsidR="00720A2E" w:rsidRPr="00AF2C9A" w:rsidRDefault="00F97641" w:rsidP="00231E01">
      <w:pPr>
        <w:pStyle w:val="body"/>
        <w:rPr>
          <w:i/>
          <w:iCs/>
        </w:rPr>
      </w:pPr>
      <w:r w:rsidRPr="00231E01">
        <w:rPr>
          <w:b/>
        </w:rPr>
        <w:t>Success criteria:</w:t>
      </w:r>
      <w:r w:rsidR="00231E01">
        <w:rPr>
          <w:b/>
        </w:rPr>
        <w:t xml:space="preserve"> </w:t>
      </w:r>
      <w:r w:rsidR="00720A2E" w:rsidRPr="00AF2C9A">
        <w:t xml:space="preserve">Usability elements such as user acceptance, accessibility, familiarity and recoverability will be evaluated. This layer provides the curb appeal of the site, so detecting and correcting errors at this layer are critical to present a quality, robust website. It is also essential to consider the content presented so that it will not make the user annoyed. </w:t>
      </w:r>
      <w:r w:rsidR="000926F6" w:rsidRPr="00AF2C9A">
        <w:t>It must fulfill the criteria for web accessibility.</w:t>
      </w:r>
    </w:p>
    <w:p w:rsidR="00720A2E" w:rsidRPr="00231E01" w:rsidRDefault="00720A2E" w:rsidP="00231E01">
      <w:pPr>
        <w:pStyle w:val="body"/>
        <w:spacing w:after="0"/>
        <w:rPr>
          <w:b/>
        </w:rPr>
      </w:pPr>
      <w:r w:rsidRPr="00231E01">
        <w:rPr>
          <w:b/>
        </w:rPr>
        <w:lastRenderedPageBreak/>
        <w:t>What should be tested?</w:t>
      </w:r>
    </w:p>
    <w:p w:rsidR="00720A2E" w:rsidRPr="00AF2C9A" w:rsidRDefault="00720A2E" w:rsidP="00231E01">
      <w:pPr>
        <w:pStyle w:val="body"/>
        <w:numPr>
          <w:ilvl w:val="0"/>
          <w:numId w:val="104"/>
        </w:numPr>
        <w:spacing w:after="0"/>
      </w:pPr>
      <w:r w:rsidRPr="00AF2C9A">
        <w:t>Usability/Human factors.</w:t>
      </w:r>
    </w:p>
    <w:p w:rsidR="00720A2E" w:rsidRPr="00AF2C9A" w:rsidRDefault="00720A2E" w:rsidP="00231E01">
      <w:pPr>
        <w:pStyle w:val="body"/>
        <w:numPr>
          <w:ilvl w:val="0"/>
          <w:numId w:val="104"/>
        </w:numPr>
        <w:spacing w:after="0"/>
      </w:pPr>
      <w:r w:rsidRPr="00AF2C9A">
        <w:t>Overall look and feel.</w:t>
      </w:r>
    </w:p>
    <w:p w:rsidR="00720A2E" w:rsidRPr="00AF2C9A" w:rsidRDefault="00720A2E" w:rsidP="00231E01">
      <w:pPr>
        <w:pStyle w:val="body"/>
        <w:numPr>
          <w:ilvl w:val="0"/>
          <w:numId w:val="104"/>
        </w:numPr>
        <w:spacing w:after="0"/>
      </w:pPr>
      <w:r w:rsidRPr="00AF2C9A">
        <w:t>Fonts, Colors, and graphics play a major role in the application aesthetics.</w:t>
      </w:r>
    </w:p>
    <w:p w:rsidR="00720A2E" w:rsidRPr="00231E01" w:rsidRDefault="00F97641" w:rsidP="00231E01">
      <w:pPr>
        <w:pStyle w:val="body"/>
        <w:spacing w:after="0"/>
        <w:rPr>
          <w:b/>
        </w:rPr>
      </w:pPr>
      <w:r w:rsidRPr="00231E01">
        <w:rPr>
          <w:b/>
        </w:rPr>
        <w:t>Business logic layer</w:t>
      </w:r>
    </w:p>
    <w:p w:rsidR="00720A2E" w:rsidRPr="00231E01" w:rsidRDefault="0081663D" w:rsidP="00231E01">
      <w:pPr>
        <w:pStyle w:val="body"/>
        <w:spacing w:after="0"/>
      </w:pPr>
      <w:r w:rsidRPr="00231E01">
        <w:t>This layer tests the overall functionality of the system and its working according to the logic of this system. The flow of data transaction must be proper.</w:t>
      </w:r>
    </w:p>
    <w:p w:rsidR="00720A2E" w:rsidRPr="00231E01" w:rsidRDefault="00F97641" w:rsidP="00231E01">
      <w:pPr>
        <w:pStyle w:val="body"/>
        <w:spacing w:after="0"/>
        <w:rPr>
          <w:b/>
        </w:rPr>
      </w:pPr>
      <w:r w:rsidRPr="00231E01">
        <w:rPr>
          <w:b/>
        </w:rPr>
        <w:t>Success criteria</w:t>
      </w:r>
    </w:p>
    <w:p w:rsidR="00720A2E" w:rsidRPr="00231E01" w:rsidRDefault="005D2B05" w:rsidP="00231E01">
      <w:pPr>
        <w:pStyle w:val="body"/>
        <w:numPr>
          <w:ilvl w:val="0"/>
          <w:numId w:val="105"/>
        </w:numPr>
        <w:spacing w:after="0"/>
      </w:pPr>
      <w:r w:rsidRPr="00231E01">
        <w:t>Correct Functionality Working</w:t>
      </w:r>
    </w:p>
    <w:p w:rsidR="005D2B05" w:rsidRPr="00231E01" w:rsidRDefault="005D2B05" w:rsidP="00231E01">
      <w:pPr>
        <w:pStyle w:val="body"/>
        <w:numPr>
          <w:ilvl w:val="0"/>
          <w:numId w:val="105"/>
        </w:numPr>
        <w:spacing w:after="0"/>
      </w:pPr>
      <w:r w:rsidRPr="00231E01">
        <w:t>Correct Uploading and Downloading Data</w:t>
      </w:r>
    </w:p>
    <w:p w:rsidR="005D2B05" w:rsidRPr="00231E01" w:rsidRDefault="005D2B05" w:rsidP="00231E01">
      <w:pPr>
        <w:pStyle w:val="body"/>
        <w:numPr>
          <w:ilvl w:val="0"/>
          <w:numId w:val="105"/>
        </w:numPr>
        <w:spacing w:after="0"/>
        <w:rPr>
          <w:b/>
        </w:rPr>
      </w:pPr>
      <w:r w:rsidRPr="00231E01">
        <w:t>Correct Mobile Connection and its workings.</w:t>
      </w:r>
    </w:p>
    <w:p w:rsidR="00720A2E" w:rsidRPr="00231E01" w:rsidRDefault="00720A2E" w:rsidP="00231E01">
      <w:pPr>
        <w:pStyle w:val="body"/>
        <w:spacing w:after="0"/>
        <w:rPr>
          <w:b/>
        </w:rPr>
      </w:pPr>
      <w:r w:rsidRPr="00231E01">
        <w:rPr>
          <w:b/>
        </w:rPr>
        <w:t>DATA ACCESS LAYER</w:t>
      </w:r>
    </w:p>
    <w:p w:rsidR="00720A2E" w:rsidRPr="00231E01" w:rsidRDefault="00720A2E" w:rsidP="00231E01">
      <w:pPr>
        <w:pStyle w:val="body"/>
        <w:spacing w:after="0"/>
      </w:pPr>
      <w:r w:rsidRPr="00231E01">
        <w:t>The layer that houses data used by the application or that is collected from the System User.</w:t>
      </w:r>
    </w:p>
    <w:p w:rsidR="00720A2E" w:rsidRPr="00231E01" w:rsidRDefault="00720A2E" w:rsidP="00231E01">
      <w:pPr>
        <w:pStyle w:val="body"/>
        <w:spacing w:after="0"/>
        <w:rPr>
          <w:b/>
        </w:rPr>
      </w:pPr>
      <w:r w:rsidRPr="00231E01">
        <w:rPr>
          <w:b/>
        </w:rPr>
        <w:t>SUCCESS CRITERIA</w:t>
      </w:r>
    </w:p>
    <w:p w:rsidR="00720A2E" w:rsidRPr="00231E01" w:rsidRDefault="00720A2E" w:rsidP="00231E01">
      <w:pPr>
        <w:pStyle w:val="body"/>
        <w:spacing w:after="0"/>
      </w:pPr>
      <w:r w:rsidRPr="00231E01">
        <w:t>The web application should perform the storage and retrieval of data correctly and efficiently with little response time.</w:t>
      </w:r>
    </w:p>
    <w:p w:rsidR="00720A2E" w:rsidRPr="00231E01" w:rsidRDefault="00720A2E" w:rsidP="00231E01">
      <w:pPr>
        <w:pStyle w:val="body"/>
        <w:spacing w:after="0"/>
      </w:pPr>
      <w:r w:rsidRPr="00231E01">
        <w:t>Security and network traffic issues should be tested.</w:t>
      </w:r>
    </w:p>
    <w:p w:rsidR="008D47B7" w:rsidRPr="00AF2C9A" w:rsidRDefault="00643C23" w:rsidP="00231E01">
      <w:pPr>
        <w:pStyle w:val="fyp2"/>
      </w:pPr>
      <w:bookmarkStart w:id="91" w:name="_Toc355628865"/>
      <w:bookmarkStart w:id="92" w:name="_Toc355776825"/>
      <w:r w:rsidRPr="00AF2C9A">
        <w:t xml:space="preserve">1.3.6 PROCUREMENT </w:t>
      </w:r>
      <w:r w:rsidRPr="00231E01">
        <w:t>MANAGEMENT</w:t>
      </w:r>
      <w:bookmarkEnd w:id="91"/>
      <w:bookmarkEnd w:id="92"/>
    </w:p>
    <w:p w:rsidR="00D46D25" w:rsidRPr="00AF2C9A" w:rsidRDefault="00D46D25" w:rsidP="00231E01">
      <w:pPr>
        <w:pStyle w:val="body"/>
      </w:pPr>
      <w:r w:rsidRPr="00AF2C9A">
        <w:t>Based on the investigations, developer decided to purchase mobile unit and SMS gateway for testing and implementing the prototype. Besides that, resources owned by the developer will be used for the project. During the development of the system, the developer will arrange finance, if required. The following table lists the items that developer has planned to purchase.</w:t>
      </w:r>
    </w:p>
    <w:p w:rsidR="00D46D25" w:rsidRPr="00AF2C9A" w:rsidRDefault="00D46D25" w:rsidP="00231E01">
      <w:pPr>
        <w:pStyle w:val="body"/>
      </w:pPr>
      <w:r w:rsidRPr="00AF2C9A">
        <w:t xml:space="preserve">Mobile Unit: </w:t>
      </w:r>
      <w:r w:rsidR="00CB074F" w:rsidRPr="00AF2C9A">
        <w:t>2600</w:t>
      </w:r>
      <w:r w:rsidRPr="00AF2C9A">
        <w:t xml:space="preserve"> Rupees  </w:t>
      </w:r>
      <w:r w:rsidRPr="00AF2C9A">
        <w:tab/>
      </w:r>
      <w:r w:rsidRPr="00AF2C9A">
        <w:tab/>
      </w:r>
      <w:r w:rsidRPr="00AF2C9A">
        <w:tab/>
      </w:r>
      <w:r w:rsidRPr="00AF2C9A">
        <w:tab/>
        <w:t xml:space="preserve">SMS gateway: </w:t>
      </w:r>
      <w:r w:rsidR="00CB074F" w:rsidRPr="00AF2C9A">
        <w:t>500</w:t>
      </w:r>
      <w:r w:rsidRPr="00AF2C9A">
        <w:t xml:space="preserve"> Rupees</w:t>
      </w:r>
    </w:p>
    <w:p w:rsidR="008D47B7" w:rsidRPr="00AF2C9A" w:rsidRDefault="00643C23" w:rsidP="00231E01">
      <w:pPr>
        <w:pStyle w:val="fyp2"/>
      </w:pPr>
      <w:bookmarkStart w:id="93" w:name="_Toc355628866"/>
      <w:bookmarkStart w:id="94" w:name="_Toc355776826"/>
      <w:r w:rsidRPr="00AF2C9A">
        <w:t xml:space="preserve">1.3.7 </w:t>
      </w:r>
      <w:r w:rsidRPr="00231E01">
        <w:t>COMMUNICATION</w:t>
      </w:r>
      <w:r w:rsidRPr="00AF2C9A">
        <w:t xml:space="preserve"> MANAGEMENT</w:t>
      </w:r>
      <w:bookmarkEnd w:id="93"/>
      <w:bookmarkEnd w:id="94"/>
      <w:r w:rsidRPr="00AF2C9A">
        <w:tab/>
      </w:r>
    </w:p>
    <w:p w:rsidR="003E718E" w:rsidRPr="00AF2C9A" w:rsidRDefault="003E718E" w:rsidP="00231E01">
      <w:pPr>
        <w:pStyle w:val="body"/>
        <w:spacing w:after="0"/>
      </w:pPr>
      <w:r w:rsidRPr="00AF2C9A">
        <w:t>The final year project have does not have explicit team communication. However supervisory meetings, primary research and other areas involve communication. The following table shows the communication plan for the proposed system, and any change can be handled with change control process.</w:t>
      </w:r>
    </w:p>
    <w:p w:rsidR="003E718E" w:rsidRPr="00AF2C9A" w:rsidRDefault="003E718E" w:rsidP="00231E01">
      <w:pPr>
        <w:pStyle w:val="body"/>
        <w:spacing w:after="0"/>
      </w:pPr>
      <w:r w:rsidRPr="00AF2C9A">
        <w:t xml:space="preserve">Supervisory Meetings: Mandatory meetings, all meetings would be completed according to the guidelines. Non-Mandatory meetings are for obtaining supervisor suggestions to clarify doubts and any guidelines. </w:t>
      </w:r>
    </w:p>
    <w:p w:rsidR="003E718E" w:rsidRPr="00AF2C9A" w:rsidRDefault="003E718E" w:rsidP="00231E01">
      <w:pPr>
        <w:pStyle w:val="body"/>
        <w:spacing w:after="0"/>
      </w:pPr>
      <w:r w:rsidRPr="00AF2C9A">
        <w:lastRenderedPageBreak/>
        <w:t>Advisory Meetings: To clarify doubts and guidelines.</w:t>
      </w:r>
    </w:p>
    <w:p w:rsidR="00F97641" w:rsidRDefault="003E718E" w:rsidP="00231E01">
      <w:pPr>
        <w:pStyle w:val="body"/>
        <w:spacing w:after="0"/>
      </w:pPr>
      <w:r w:rsidRPr="00AF2C9A">
        <w:t>Primary Research: Questionnaire and interview will be conducted adhering to professional standards. Appointment would be made by showing approval to conduct Research.</w:t>
      </w:r>
      <w:r w:rsidR="00B77559">
        <w:t xml:space="preserve"> </w:t>
      </w:r>
    </w:p>
    <w:p w:rsidR="008D47B7" w:rsidRPr="00AF2C9A" w:rsidRDefault="00643C23" w:rsidP="00F97641">
      <w:pPr>
        <w:pStyle w:val="fyp2"/>
      </w:pPr>
      <w:bookmarkStart w:id="95" w:name="_Toc355628867"/>
      <w:bookmarkStart w:id="96" w:name="_Toc355776827"/>
      <w:r w:rsidRPr="00AF2C9A">
        <w:t xml:space="preserve">1.3.8 RISK </w:t>
      </w:r>
      <w:r w:rsidRPr="00F97641">
        <w:t>MANAGEMENT</w:t>
      </w:r>
      <w:bookmarkEnd w:id="95"/>
      <w:bookmarkEnd w:id="96"/>
    </w:p>
    <w:p w:rsidR="00145A64" w:rsidRPr="00AF2C9A" w:rsidRDefault="00145A64" w:rsidP="00B77559">
      <w:pPr>
        <w:pStyle w:val="body"/>
      </w:pPr>
      <w:r w:rsidRPr="00AF2C9A">
        <w:t>At this stage, the developer has done risk analysis to specify the possible risks that can occur during the development of project. These risks were identified by accessing the activities the activities in the WBS. Although it is not possible to eliminate the risks, identifying possible risks and creating a response plan would save the developer from minor fault to a major disaster. It is true that developer does not have to be concerned about managing a large number of risks, but it should be done to suit the need of the Final Year Project.</w:t>
      </w:r>
    </w:p>
    <w:p w:rsidR="008D47B7" w:rsidRPr="00AF2C9A" w:rsidRDefault="00643C23" w:rsidP="002A08FE">
      <w:pPr>
        <w:pStyle w:val="fyp3"/>
      </w:pPr>
      <w:bookmarkStart w:id="97" w:name="_Toc355628868"/>
      <w:bookmarkStart w:id="98" w:name="_Toc355776828"/>
      <w:r w:rsidRPr="00AF2C9A">
        <w:t xml:space="preserve">1.3.8.1 METHODS </w:t>
      </w:r>
      <w:r w:rsidRPr="00F97641">
        <w:t>FOLLOWED</w:t>
      </w:r>
      <w:r w:rsidRPr="00AF2C9A">
        <w:t xml:space="preserve"> TO IDENTIFY RISKS</w:t>
      </w:r>
      <w:bookmarkEnd w:id="97"/>
      <w:bookmarkEnd w:id="98"/>
    </w:p>
    <w:p w:rsidR="00277615" w:rsidRPr="00AF2C9A" w:rsidRDefault="00277615" w:rsidP="00B77559">
      <w:pPr>
        <w:pStyle w:val="body"/>
        <w:spacing w:after="0"/>
      </w:pPr>
      <w:r w:rsidRPr="00B77559">
        <w:rPr>
          <w:b/>
        </w:rPr>
        <w:t>Previous project Experience:</w:t>
      </w:r>
      <w:r w:rsidRPr="00AF2C9A">
        <w:t xml:space="preserve"> Experience gained in the past from the similar projects and activities.</w:t>
      </w:r>
    </w:p>
    <w:p w:rsidR="00277615" w:rsidRPr="00AF2C9A" w:rsidRDefault="00277615" w:rsidP="00B77559">
      <w:pPr>
        <w:pStyle w:val="body"/>
        <w:spacing w:after="0"/>
      </w:pPr>
      <w:r w:rsidRPr="00B77559">
        <w:rPr>
          <w:b/>
        </w:rPr>
        <w:t>Historical data:</w:t>
      </w:r>
      <w:r w:rsidRPr="00AF2C9A">
        <w:t xml:space="preserve"> Data gathered by developer through books, journals online. Although historical data may not be completely relevant, it might help to identify the severity of the risk.</w:t>
      </w:r>
    </w:p>
    <w:p w:rsidR="00277615" w:rsidRPr="00AF2C9A" w:rsidRDefault="00277615" w:rsidP="00B77559">
      <w:pPr>
        <w:pStyle w:val="body"/>
        <w:spacing w:after="0"/>
      </w:pPr>
      <w:r w:rsidRPr="00B77559">
        <w:rPr>
          <w:b/>
        </w:rPr>
        <w:t>Creative thinking:</w:t>
      </w:r>
      <w:r w:rsidRPr="00AF2C9A">
        <w:t xml:space="preserve"> Brainstorming for possible risk for an activity might help the developer to come up with a better view of the risk or particular activity.</w:t>
      </w:r>
    </w:p>
    <w:p w:rsidR="008D47B7" w:rsidRPr="00AF2C9A" w:rsidRDefault="00643C23" w:rsidP="002A08FE">
      <w:pPr>
        <w:pStyle w:val="fyp3"/>
      </w:pPr>
      <w:bookmarkStart w:id="99" w:name="_Toc355628869"/>
      <w:bookmarkStart w:id="100" w:name="_Toc355776829"/>
      <w:r w:rsidRPr="00AF2C9A">
        <w:t xml:space="preserve">1.3.8.2 IDENTIFIED </w:t>
      </w:r>
      <w:r w:rsidRPr="00F97641">
        <w:t>RISKS</w:t>
      </w:r>
      <w:r w:rsidRPr="00AF2C9A">
        <w:t xml:space="preserve"> AND RESPONSE PLAN</w:t>
      </w:r>
      <w:bookmarkEnd w:id="99"/>
      <w:bookmarkEnd w:id="100"/>
    </w:p>
    <w:p w:rsidR="002B4BF6" w:rsidRPr="00AF2C9A" w:rsidRDefault="002B4BF6" w:rsidP="00B77559">
      <w:pPr>
        <w:pStyle w:val="body"/>
      </w:pPr>
      <w:r w:rsidRPr="00AF2C9A">
        <w:t>Following are the risk factors stated below:</w:t>
      </w:r>
    </w:p>
    <w:p w:rsidR="002B4BF6" w:rsidRPr="00AF2C9A" w:rsidRDefault="002B4BF6" w:rsidP="00340C26">
      <w:pPr>
        <w:pStyle w:val="ListParagraph"/>
        <w:numPr>
          <w:ilvl w:val="0"/>
          <w:numId w:val="22"/>
        </w:numPr>
        <w:spacing w:after="0" w:line="360" w:lineRule="auto"/>
        <w:rPr>
          <w:b w:val="0"/>
        </w:rPr>
      </w:pPr>
      <w:r w:rsidRPr="00AF2C9A">
        <w:rPr>
          <w:b w:val="0"/>
        </w:rPr>
        <w:t>Inability to deliver all the promised features of the system on time</w:t>
      </w:r>
    </w:p>
    <w:p w:rsidR="002B4BF6" w:rsidRPr="00AF2C9A" w:rsidRDefault="002B4BF6" w:rsidP="00340C26">
      <w:pPr>
        <w:pStyle w:val="ListParagraph"/>
        <w:numPr>
          <w:ilvl w:val="1"/>
          <w:numId w:val="22"/>
        </w:numPr>
        <w:spacing w:after="0" w:line="360" w:lineRule="auto"/>
        <w:rPr>
          <w:b w:val="0"/>
        </w:rPr>
      </w:pPr>
      <w:r w:rsidRPr="00AF2C9A">
        <w:rPr>
          <w:b w:val="0"/>
        </w:rPr>
        <w:t xml:space="preserve">Probability: 60% </w:t>
      </w:r>
      <w:r w:rsidRPr="00AF2C9A">
        <w:rPr>
          <w:b w:val="0"/>
        </w:rPr>
        <w:tab/>
        <w:t>Impact: Marginal</w:t>
      </w:r>
    </w:p>
    <w:p w:rsidR="002B4BF6" w:rsidRPr="00AF2C9A" w:rsidRDefault="002B4BF6" w:rsidP="00340C26">
      <w:pPr>
        <w:pStyle w:val="ListParagraph"/>
        <w:numPr>
          <w:ilvl w:val="1"/>
          <w:numId w:val="22"/>
        </w:numPr>
        <w:spacing w:after="0" w:line="360" w:lineRule="auto"/>
        <w:rPr>
          <w:b w:val="0"/>
        </w:rPr>
      </w:pPr>
      <w:bookmarkStart w:id="101" w:name="OLE_LINK1"/>
      <w:bookmarkStart w:id="102" w:name="OLE_LINK2"/>
      <w:r w:rsidRPr="00AF2C9A">
        <w:rPr>
          <w:b w:val="0"/>
        </w:rPr>
        <w:t>Mitigation:</w:t>
      </w:r>
      <w:bookmarkEnd w:id="101"/>
      <w:bookmarkEnd w:id="102"/>
      <w:r w:rsidRPr="00AF2C9A">
        <w:rPr>
          <w:b w:val="0"/>
        </w:rPr>
        <w:t xml:space="preserve"> Reduce the scope of the system with the approval of supervisor.</w:t>
      </w:r>
    </w:p>
    <w:p w:rsidR="002B4BF6" w:rsidRPr="00AF2C9A" w:rsidRDefault="002B4BF6" w:rsidP="00340C26">
      <w:pPr>
        <w:pStyle w:val="ListParagraph"/>
        <w:numPr>
          <w:ilvl w:val="0"/>
          <w:numId w:val="22"/>
        </w:numPr>
        <w:spacing w:after="0" w:line="360" w:lineRule="auto"/>
        <w:rPr>
          <w:b w:val="0"/>
        </w:rPr>
      </w:pPr>
      <w:r w:rsidRPr="00AF2C9A">
        <w:rPr>
          <w:b w:val="0"/>
        </w:rPr>
        <w:t>Ineffective use of reusable code</w:t>
      </w:r>
    </w:p>
    <w:p w:rsidR="002B4BF6" w:rsidRPr="00AF2C9A" w:rsidRDefault="002B4BF6" w:rsidP="00340C26">
      <w:pPr>
        <w:pStyle w:val="ListParagraph"/>
        <w:numPr>
          <w:ilvl w:val="1"/>
          <w:numId w:val="22"/>
        </w:numPr>
        <w:spacing w:after="0" w:line="360" w:lineRule="auto"/>
        <w:rPr>
          <w:b w:val="0"/>
        </w:rPr>
      </w:pPr>
      <w:r w:rsidRPr="00AF2C9A">
        <w:rPr>
          <w:b w:val="0"/>
        </w:rPr>
        <w:t>Probability: 60%</w:t>
      </w:r>
      <w:r w:rsidRPr="00AF2C9A">
        <w:rPr>
          <w:b w:val="0"/>
        </w:rPr>
        <w:tab/>
        <w:t>Impact: Marginal</w:t>
      </w:r>
    </w:p>
    <w:p w:rsidR="002B4BF6" w:rsidRPr="00AF2C9A" w:rsidRDefault="002B4BF6" w:rsidP="00340C26">
      <w:pPr>
        <w:pStyle w:val="ListParagraph"/>
        <w:numPr>
          <w:ilvl w:val="1"/>
          <w:numId w:val="22"/>
        </w:numPr>
        <w:spacing w:after="0" w:line="360" w:lineRule="auto"/>
        <w:rPr>
          <w:b w:val="0"/>
        </w:rPr>
      </w:pPr>
      <w:r w:rsidRPr="00AF2C9A">
        <w:rPr>
          <w:b w:val="0"/>
        </w:rPr>
        <w:t>Mitigation: The system should be developed after doing complete object oriented analysis and design using UML.</w:t>
      </w:r>
    </w:p>
    <w:p w:rsidR="002B4BF6" w:rsidRPr="00AF2C9A" w:rsidRDefault="002B4BF6" w:rsidP="00340C26">
      <w:pPr>
        <w:pStyle w:val="ListParagraph"/>
        <w:numPr>
          <w:ilvl w:val="0"/>
          <w:numId w:val="22"/>
        </w:numPr>
        <w:spacing w:after="0" w:line="360" w:lineRule="auto"/>
        <w:rPr>
          <w:b w:val="0"/>
        </w:rPr>
      </w:pPr>
      <w:r w:rsidRPr="00AF2C9A">
        <w:rPr>
          <w:b w:val="0"/>
        </w:rPr>
        <w:t>Lack of Experience in developing the proposed system.</w:t>
      </w:r>
    </w:p>
    <w:p w:rsidR="002B4BF6" w:rsidRPr="00AF2C9A" w:rsidRDefault="002B4BF6" w:rsidP="00340C26">
      <w:pPr>
        <w:pStyle w:val="ListParagraph"/>
        <w:numPr>
          <w:ilvl w:val="1"/>
          <w:numId w:val="22"/>
        </w:numPr>
        <w:spacing w:after="0" w:line="360" w:lineRule="auto"/>
        <w:rPr>
          <w:b w:val="0"/>
        </w:rPr>
      </w:pPr>
      <w:r w:rsidRPr="00AF2C9A">
        <w:rPr>
          <w:b w:val="0"/>
        </w:rPr>
        <w:t xml:space="preserve"> Probability: 50%</w:t>
      </w:r>
      <w:r w:rsidRPr="00AF2C9A">
        <w:rPr>
          <w:b w:val="0"/>
        </w:rPr>
        <w:tab/>
        <w:t>Impact: Marginal</w:t>
      </w:r>
    </w:p>
    <w:p w:rsidR="002B4BF6" w:rsidRPr="00AF2C9A" w:rsidRDefault="002B4BF6" w:rsidP="00340C26">
      <w:pPr>
        <w:pStyle w:val="ListParagraph"/>
        <w:numPr>
          <w:ilvl w:val="1"/>
          <w:numId w:val="22"/>
        </w:numPr>
        <w:spacing w:after="0" w:line="360" w:lineRule="auto"/>
        <w:rPr>
          <w:b w:val="0"/>
        </w:rPr>
      </w:pPr>
      <w:r w:rsidRPr="00AF2C9A">
        <w:rPr>
          <w:b w:val="0"/>
        </w:rPr>
        <w:lastRenderedPageBreak/>
        <w:t>Mitigation: Effective use of online help and resources would help the developer in solving most of the problem but supervisor/advisor or other lecturers could also be approached.</w:t>
      </w:r>
    </w:p>
    <w:p w:rsidR="002B4BF6" w:rsidRPr="00AF2C9A" w:rsidRDefault="002B4BF6" w:rsidP="00340C26">
      <w:pPr>
        <w:pStyle w:val="ListParagraph"/>
        <w:numPr>
          <w:ilvl w:val="0"/>
          <w:numId w:val="22"/>
        </w:numPr>
        <w:spacing w:after="0" w:line="360" w:lineRule="auto"/>
        <w:rPr>
          <w:b w:val="0"/>
        </w:rPr>
      </w:pPr>
      <w:r w:rsidRPr="00AF2C9A">
        <w:rPr>
          <w:b w:val="0"/>
        </w:rPr>
        <w:t>Not able to collect necessary information via Questionnaires or Interview.</w:t>
      </w:r>
    </w:p>
    <w:p w:rsidR="002B4BF6" w:rsidRPr="00AF2C9A" w:rsidRDefault="002B4BF6" w:rsidP="00340C26">
      <w:pPr>
        <w:pStyle w:val="ListParagraph"/>
        <w:numPr>
          <w:ilvl w:val="1"/>
          <w:numId w:val="22"/>
        </w:numPr>
        <w:spacing w:after="0" w:line="360" w:lineRule="auto"/>
        <w:rPr>
          <w:b w:val="0"/>
        </w:rPr>
      </w:pPr>
      <w:r w:rsidRPr="00AF2C9A">
        <w:rPr>
          <w:b w:val="0"/>
        </w:rPr>
        <w:t>Probability: 60%</w:t>
      </w:r>
      <w:r w:rsidRPr="00AF2C9A">
        <w:rPr>
          <w:b w:val="0"/>
        </w:rPr>
        <w:tab/>
        <w:t>Impact: Marginal</w:t>
      </w:r>
    </w:p>
    <w:p w:rsidR="002B4BF6" w:rsidRPr="00AF2C9A" w:rsidRDefault="002B4BF6" w:rsidP="00340C26">
      <w:pPr>
        <w:pStyle w:val="ListParagraph"/>
        <w:numPr>
          <w:ilvl w:val="1"/>
          <w:numId w:val="22"/>
        </w:numPr>
        <w:spacing w:after="0" w:line="360" w:lineRule="auto"/>
        <w:rPr>
          <w:b w:val="0"/>
        </w:rPr>
      </w:pPr>
      <w:r w:rsidRPr="00AF2C9A">
        <w:rPr>
          <w:b w:val="0"/>
        </w:rPr>
        <w:t>Mitigation: Conducting the Questionnaire with the target defined audience, and ability to conduct in more than one medium would increase the questionnaire response. On the other hand, for interview, relevant people should be involved.</w:t>
      </w:r>
    </w:p>
    <w:p w:rsidR="002B4BF6" w:rsidRPr="00AF2C9A" w:rsidRDefault="002B4BF6" w:rsidP="00340C26">
      <w:pPr>
        <w:pStyle w:val="ListParagraph"/>
        <w:numPr>
          <w:ilvl w:val="0"/>
          <w:numId w:val="22"/>
        </w:numPr>
        <w:spacing w:after="0" w:line="360" w:lineRule="auto"/>
        <w:rPr>
          <w:b w:val="0"/>
        </w:rPr>
      </w:pPr>
      <w:r w:rsidRPr="00AF2C9A">
        <w:rPr>
          <w:b w:val="0"/>
        </w:rPr>
        <w:t>System Failure leading loss to loss of code and documentation.</w:t>
      </w:r>
    </w:p>
    <w:p w:rsidR="002B4BF6" w:rsidRPr="00AF2C9A" w:rsidRDefault="002B4BF6" w:rsidP="00340C26">
      <w:pPr>
        <w:pStyle w:val="ListParagraph"/>
        <w:numPr>
          <w:ilvl w:val="1"/>
          <w:numId w:val="22"/>
        </w:numPr>
        <w:spacing w:after="0" w:line="360" w:lineRule="auto"/>
        <w:rPr>
          <w:b w:val="0"/>
        </w:rPr>
      </w:pPr>
      <w:r w:rsidRPr="00AF2C9A">
        <w:rPr>
          <w:b w:val="0"/>
        </w:rPr>
        <w:t>Probability: 50%</w:t>
      </w:r>
      <w:r w:rsidRPr="00AF2C9A">
        <w:rPr>
          <w:b w:val="0"/>
        </w:rPr>
        <w:tab/>
        <w:t>Impact: Catastrophic</w:t>
      </w:r>
    </w:p>
    <w:p w:rsidR="002B4BF6" w:rsidRPr="00AF2C9A" w:rsidRDefault="002B4BF6" w:rsidP="00340C26">
      <w:pPr>
        <w:pStyle w:val="ListParagraph"/>
        <w:numPr>
          <w:ilvl w:val="1"/>
          <w:numId w:val="22"/>
        </w:numPr>
        <w:spacing w:after="0" w:line="360" w:lineRule="auto"/>
        <w:rPr>
          <w:b w:val="0"/>
        </w:rPr>
      </w:pPr>
      <w:r w:rsidRPr="00AF2C9A">
        <w:rPr>
          <w:b w:val="0"/>
        </w:rPr>
        <w:t>Mitigation: Periodically back up all the data and the system.</w:t>
      </w:r>
    </w:p>
    <w:p w:rsidR="002B4BF6" w:rsidRPr="00AF2C9A" w:rsidRDefault="002B4BF6" w:rsidP="00340C26">
      <w:pPr>
        <w:pStyle w:val="ListParagraph"/>
        <w:numPr>
          <w:ilvl w:val="0"/>
          <w:numId w:val="22"/>
        </w:numPr>
        <w:spacing w:after="0" w:line="360" w:lineRule="auto"/>
        <w:rPr>
          <w:b w:val="0"/>
        </w:rPr>
      </w:pPr>
      <w:r w:rsidRPr="00AF2C9A">
        <w:rPr>
          <w:b w:val="0"/>
        </w:rPr>
        <w:t>Technology will not meet expectations.</w:t>
      </w:r>
    </w:p>
    <w:p w:rsidR="002B4BF6" w:rsidRPr="00AF2C9A" w:rsidRDefault="002B4BF6" w:rsidP="00340C26">
      <w:pPr>
        <w:pStyle w:val="ListParagraph"/>
        <w:numPr>
          <w:ilvl w:val="1"/>
          <w:numId w:val="22"/>
        </w:numPr>
        <w:spacing w:after="0" w:line="360" w:lineRule="auto"/>
        <w:rPr>
          <w:b w:val="0"/>
        </w:rPr>
      </w:pPr>
      <w:r w:rsidRPr="00AF2C9A">
        <w:rPr>
          <w:b w:val="0"/>
        </w:rPr>
        <w:t>Probability: 50%</w:t>
      </w:r>
      <w:r w:rsidRPr="00AF2C9A">
        <w:rPr>
          <w:b w:val="0"/>
        </w:rPr>
        <w:tab/>
        <w:t>Impact: Marginal</w:t>
      </w:r>
    </w:p>
    <w:p w:rsidR="002B4BF6" w:rsidRPr="00AF2C9A" w:rsidRDefault="002B4BF6" w:rsidP="00340C26">
      <w:pPr>
        <w:pStyle w:val="ListParagraph"/>
        <w:numPr>
          <w:ilvl w:val="1"/>
          <w:numId w:val="22"/>
        </w:numPr>
        <w:spacing w:after="0" w:line="360" w:lineRule="auto"/>
        <w:rPr>
          <w:b w:val="0"/>
        </w:rPr>
      </w:pPr>
      <w:r w:rsidRPr="00AF2C9A">
        <w:rPr>
          <w:b w:val="0"/>
        </w:rPr>
        <w:t>Mitigation: Identify and plan most suitable devices and tools but plan for alternative technological solutions.</w:t>
      </w:r>
    </w:p>
    <w:p w:rsidR="002B4BF6" w:rsidRPr="00AF2C9A" w:rsidRDefault="002B4BF6" w:rsidP="00340C26">
      <w:pPr>
        <w:pStyle w:val="ListParagraph"/>
        <w:numPr>
          <w:ilvl w:val="0"/>
          <w:numId w:val="22"/>
        </w:numPr>
        <w:spacing w:after="0" w:line="360" w:lineRule="auto"/>
        <w:rPr>
          <w:b w:val="0"/>
        </w:rPr>
      </w:pPr>
      <w:r w:rsidRPr="00AF2C9A">
        <w:rPr>
          <w:b w:val="0"/>
        </w:rPr>
        <w:t>Unachievable Schedule</w:t>
      </w:r>
    </w:p>
    <w:p w:rsidR="002B4BF6" w:rsidRPr="00AF2C9A" w:rsidRDefault="002B4BF6" w:rsidP="00340C26">
      <w:pPr>
        <w:pStyle w:val="ListParagraph"/>
        <w:numPr>
          <w:ilvl w:val="1"/>
          <w:numId w:val="22"/>
        </w:numPr>
        <w:spacing w:after="0" w:line="360" w:lineRule="auto"/>
        <w:rPr>
          <w:b w:val="0"/>
        </w:rPr>
      </w:pPr>
      <w:r w:rsidRPr="00AF2C9A">
        <w:rPr>
          <w:b w:val="0"/>
        </w:rPr>
        <w:t>Probability: 40%</w:t>
      </w:r>
      <w:r w:rsidRPr="00AF2C9A">
        <w:rPr>
          <w:b w:val="0"/>
        </w:rPr>
        <w:tab/>
        <w:t>Impact: Critical</w:t>
      </w:r>
    </w:p>
    <w:p w:rsidR="002B4BF6" w:rsidRPr="00AF2C9A" w:rsidRDefault="002B4BF6" w:rsidP="00340C26">
      <w:pPr>
        <w:pStyle w:val="ListParagraph"/>
        <w:numPr>
          <w:ilvl w:val="1"/>
          <w:numId w:val="22"/>
        </w:numPr>
        <w:spacing w:after="0" w:line="360" w:lineRule="auto"/>
        <w:rPr>
          <w:b w:val="0"/>
        </w:rPr>
      </w:pPr>
      <w:r w:rsidRPr="00AF2C9A">
        <w:rPr>
          <w:b w:val="0"/>
        </w:rPr>
        <w:t>Mitigation: Analyze Critical activities perform the time estimation and sequencing precisely as much as possible based on experience, and available resources base.</w:t>
      </w:r>
    </w:p>
    <w:p w:rsidR="002B4BF6" w:rsidRPr="00AF2C9A" w:rsidRDefault="002B4BF6" w:rsidP="00340C26">
      <w:pPr>
        <w:pStyle w:val="ListParagraph"/>
        <w:numPr>
          <w:ilvl w:val="0"/>
          <w:numId w:val="22"/>
        </w:numPr>
        <w:spacing w:after="0" w:line="360" w:lineRule="auto"/>
        <w:rPr>
          <w:b w:val="0"/>
        </w:rPr>
      </w:pPr>
      <w:r w:rsidRPr="00AF2C9A">
        <w:rPr>
          <w:b w:val="0"/>
        </w:rPr>
        <w:t>Tool Unavailability</w:t>
      </w:r>
    </w:p>
    <w:p w:rsidR="002B4BF6" w:rsidRPr="00AF2C9A" w:rsidRDefault="002B4BF6" w:rsidP="00340C26">
      <w:pPr>
        <w:pStyle w:val="ListParagraph"/>
        <w:numPr>
          <w:ilvl w:val="1"/>
          <w:numId w:val="22"/>
        </w:numPr>
        <w:spacing w:after="0" w:line="360" w:lineRule="auto"/>
        <w:rPr>
          <w:b w:val="0"/>
        </w:rPr>
      </w:pPr>
      <w:r w:rsidRPr="00AF2C9A">
        <w:rPr>
          <w:b w:val="0"/>
        </w:rPr>
        <w:t>Probability: 30%</w:t>
      </w:r>
      <w:r w:rsidRPr="00AF2C9A">
        <w:rPr>
          <w:b w:val="0"/>
        </w:rPr>
        <w:tab/>
        <w:t>Impact: Critical</w:t>
      </w:r>
    </w:p>
    <w:p w:rsidR="002B4BF6" w:rsidRPr="00AF2C9A" w:rsidRDefault="002B4BF6" w:rsidP="00340C26">
      <w:pPr>
        <w:pStyle w:val="ListParagraph"/>
        <w:numPr>
          <w:ilvl w:val="1"/>
          <w:numId w:val="22"/>
        </w:numPr>
        <w:spacing w:after="0" w:line="360" w:lineRule="auto"/>
        <w:rPr>
          <w:b w:val="0"/>
        </w:rPr>
      </w:pPr>
      <w:r w:rsidRPr="00AF2C9A">
        <w:rPr>
          <w:b w:val="0"/>
        </w:rPr>
        <w:t xml:space="preserve">Mitigation: Check for the other software as the secondary tool that has the same function as in case of the unavailability of the primary tools. </w:t>
      </w:r>
    </w:p>
    <w:p w:rsidR="000E4749" w:rsidRPr="00AF2C9A" w:rsidRDefault="00643C23" w:rsidP="00B77559">
      <w:pPr>
        <w:pStyle w:val="fyp2"/>
      </w:pPr>
      <w:bookmarkStart w:id="103" w:name="_Toc355628870"/>
      <w:bookmarkStart w:id="104" w:name="_Toc355776830"/>
      <w:r w:rsidRPr="00AF2C9A">
        <w:t xml:space="preserve">1.3.9 DETAILED </w:t>
      </w:r>
      <w:r w:rsidRPr="00F97641">
        <w:t>RESEARCH</w:t>
      </w:r>
      <w:r w:rsidRPr="00AF2C9A">
        <w:t xml:space="preserve"> PLAN</w:t>
      </w:r>
      <w:bookmarkEnd w:id="103"/>
      <w:bookmarkEnd w:id="104"/>
    </w:p>
    <w:p w:rsidR="007444F5" w:rsidRPr="00AF2C9A" w:rsidRDefault="007444F5" w:rsidP="00B77559">
      <w:pPr>
        <w:pStyle w:val="body"/>
        <w:spacing w:after="0"/>
      </w:pPr>
      <w:r w:rsidRPr="00AF2C9A">
        <w:t>Start date: 15</w:t>
      </w:r>
      <w:r w:rsidRPr="00AF2C9A">
        <w:rPr>
          <w:vertAlign w:val="superscript"/>
        </w:rPr>
        <w:t>th</w:t>
      </w:r>
      <w:r w:rsidRPr="00AF2C9A">
        <w:t xml:space="preserve"> September 20</w:t>
      </w:r>
      <w:r w:rsidR="00F64C61" w:rsidRPr="00AF2C9A">
        <w:t>12</w:t>
      </w:r>
      <w:r w:rsidRPr="00AF2C9A">
        <w:t xml:space="preserve">. </w:t>
      </w:r>
      <w:r w:rsidRPr="00AF2C9A">
        <w:tab/>
        <w:t xml:space="preserve">End date: </w:t>
      </w:r>
      <w:r w:rsidR="00F64C61" w:rsidRPr="00AF2C9A">
        <w:t>15</w:t>
      </w:r>
      <w:r w:rsidRPr="00AF2C9A">
        <w:rPr>
          <w:vertAlign w:val="superscript"/>
        </w:rPr>
        <w:t>th</w:t>
      </w:r>
      <w:r w:rsidRPr="00AF2C9A">
        <w:t xml:space="preserve"> </w:t>
      </w:r>
      <w:r w:rsidR="00F64C61" w:rsidRPr="00AF2C9A">
        <w:t>November</w:t>
      </w:r>
      <w:r w:rsidRPr="00AF2C9A">
        <w:t xml:space="preserve"> 20</w:t>
      </w:r>
      <w:r w:rsidR="00F64C61" w:rsidRPr="00AF2C9A">
        <w:t>13</w:t>
      </w:r>
      <w:r w:rsidRPr="00AF2C9A">
        <w:t>.</w:t>
      </w:r>
    </w:p>
    <w:p w:rsidR="007444F5" w:rsidRPr="00AF2C9A" w:rsidRDefault="007444F5" w:rsidP="00B77559">
      <w:pPr>
        <w:pStyle w:val="body"/>
        <w:spacing w:after="0"/>
      </w:pPr>
      <w:r w:rsidRPr="00AF2C9A">
        <w:t>It is for the purpose to assist the developer in executing different research approaches in approximate time period and to give a brief idea of the categorization of research strategies.</w:t>
      </w:r>
    </w:p>
    <w:bookmarkStart w:id="105" w:name="_Toc355628871"/>
    <w:bookmarkEnd w:id="105"/>
    <w:p w:rsidR="007444F5" w:rsidRPr="00AF2C9A" w:rsidRDefault="00720A2E" w:rsidP="00380367">
      <w:pPr>
        <w:pStyle w:val="body"/>
        <w:jc w:val="center"/>
      </w:pPr>
      <w:r w:rsidRPr="00AF2C9A">
        <w:object w:dxaOrig="8695" w:dyaOrig="14725">
          <v:shape id="_x0000_i1028" type="#_x0000_t75" style="width:452.25pt;height:459pt" o:ole="">
            <v:imagedata r:id="rId15" o:title=""/>
          </v:shape>
          <o:OLEObject Type="Embed" ProgID="Visio.Drawing.11" ShapeID="_x0000_i1028" DrawAspect="Content" ObjectID="_1544280237" r:id="rId16"/>
        </w:object>
      </w:r>
      <w:r w:rsidR="00380367">
        <w:rPr>
          <w:rStyle w:val="Heading1Char"/>
        </w:rPr>
        <w:t>Fig 1.5 Detailed Research Plan</w:t>
      </w:r>
    </w:p>
    <w:p w:rsidR="000E4749" w:rsidRPr="00AF2C9A" w:rsidRDefault="00643C23" w:rsidP="00A8424A">
      <w:pPr>
        <w:pStyle w:val="fyp2"/>
      </w:pPr>
      <w:bookmarkStart w:id="106" w:name="_Toc355628872"/>
      <w:bookmarkStart w:id="107" w:name="_Toc355776831"/>
      <w:r w:rsidRPr="00AF2C9A">
        <w:t xml:space="preserve">1.3.10 REQUIREMENT </w:t>
      </w:r>
      <w:r w:rsidRPr="00A8424A">
        <w:t>ENGINEERING</w:t>
      </w:r>
      <w:r w:rsidRPr="00AF2C9A">
        <w:t xml:space="preserve"> PLAN</w:t>
      </w:r>
      <w:bookmarkEnd w:id="106"/>
      <w:bookmarkEnd w:id="107"/>
    </w:p>
    <w:p w:rsidR="00BE7D8D" w:rsidRPr="00AF2C9A" w:rsidRDefault="00BE7D8D" w:rsidP="00A8424A">
      <w:pPr>
        <w:pStyle w:val="body"/>
      </w:pPr>
      <w:r w:rsidRPr="00AF2C9A">
        <w:t xml:space="preserve">The software requirement specification is key document for development of the system.  The </w:t>
      </w:r>
      <w:r w:rsidR="00BC4AD4" w:rsidRPr="00AF2C9A">
        <w:t>ERS</w:t>
      </w:r>
      <w:r w:rsidRPr="00AF2C9A">
        <w:t xml:space="preserve"> is finalized only at the end of requirement engineering process. The following diagram illustrates how the developer would be following the requirement engineering procedures in order to create good </w:t>
      </w:r>
      <w:r w:rsidR="00BC4AD4" w:rsidRPr="00AF2C9A">
        <w:t>ERS</w:t>
      </w:r>
      <w:r w:rsidRPr="00AF2C9A">
        <w:t xml:space="preserve">. </w:t>
      </w:r>
    </w:p>
    <w:bookmarkStart w:id="108" w:name="_Toc355628873"/>
    <w:bookmarkEnd w:id="108"/>
    <w:p w:rsidR="002B2F02" w:rsidRDefault="00720A2E" w:rsidP="002B2F02">
      <w:pPr>
        <w:pStyle w:val="body"/>
      </w:pPr>
      <w:r w:rsidRPr="00AF2C9A">
        <w:object w:dxaOrig="10010" w:dyaOrig="11594">
          <v:shape id="_x0000_i1029" type="#_x0000_t75" style="width:451.5pt;height:5in" o:ole="" filled="t">
            <v:fill opacity="37356f" color2="black" o:opacity2="36700f" rotate="t" focus="100%" type="gradient"/>
            <v:imagedata r:id="rId17" o:title=""/>
          </v:shape>
          <o:OLEObject Type="Embed" ProgID="Visio.Drawing.11" ShapeID="_x0000_i1029" DrawAspect="Content" ObjectID="_1544280238" r:id="rId18"/>
        </w:object>
      </w:r>
    </w:p>
    <w:p w:rsidR="00BE7D8D" w:rsidRPr="00AF2C9A" w:rsidRDefault="00380367" w:rsidP="002B2F02">
      <w:pPr>
        <w:pStyle w:val="Heading1"/>
      </w:pPr>
      <w:bookmarkStart w:id="109" w:name="_Toc355776537"/>
      <w:r>
        <w:t>Fig. 1.6 Requirement Engineering Plan</w:t>
      </w:r>
      <w:bookmarkEnd w:id="109"/>
    </w:p>
    <w:p w:rsidR="00D95709" w:rsidRPr="00AF2C9A" w:rsidRDefault="00596ACA" w:rsidP="00A8424A">
      <w:pPr>
        <w:pStyle w:val="fyp10"/>
      </w:pPr>
      <w:bookmarkStart w:id="110" w:name="_Toc355628874"/>
      <w:bookmarkStart w:id="111" w:name="_Toc355776832"/>
      <w:r w:rsidRPr="00AF2C9A">
        <w:t>1.4 ETHICAL ISSUES</w:t>
      </w:r>
      <w:bookmarkEnd w:id="110"/>
      <w:bookmarkEnd w:id="111"/>
    </w:p>
    <w:p w:rsidR="008C22E3" w:rsidRPr="00AF2C9A" w:rsidRDefault="008C22E3" w:rsidP="00A8424A">
      <w:pPr>
        <w:pStyle w:val="body"/>
      </w:pPr>
      <w:r w:rsidRPr="00AF2C9A">
        <w:t>The Project will involve participation of users during the preliminary investigation and usability and functionality testing of the final system. Therefore, the developer has submitted a fast track ethical form with a set of ethical guidelines are adhered to throughout the project as whole, not only to protect the interests of participants, but also to ensure that projects carried out in a professional manner.</w:t>
      </w:r>
      <w:r w:rsidR="002121B9" w:rsidRPr="00AF2C9A">
        <w:t xml:space="preserve"> The developer has filled ethical form and got approval from the project supervisor and he is not using any unfair means for the project development.</w:t>
      </w:r>
    </w:p>
    <w:p w:rsidR="003773C9" w:rsidRPr="00AF2C9A" w:rsidRDefault="00596ACA" w:rsidP="00A8424A">
      <w:pPr>
        <w:pStyle w:val="fyp10"/>
      </w:pPr>
      <w:bookmarkStart w:id="112" w:name="_Toc355628875"/>
      <w:bookmarkStart w:id="113" w:name="_Toc355776833"/>
      <w:r w:rsidRPr="00AF2C9A">
        <w:t xml:space="preserve">1.5 </w:t>
      </w:r>
      <w:r w:rsidRPr="00A8424A">
        <w:t>CHALLENGES</w:t>
      </w:r>
      <w:bookmarkEnd w:id="112"/>
      <w:bookmarkEnd w:id="113"/>
    </w:p>
    <w:p w:rsidR="00A8424A" w:rsidRDefault="000B202B" w:rsidP="002A08FE">
      <w:pPr>
        <w:pStyle w:val="body"/>
      </w:pPr>
      <w:r w:rsidRPr="00A8424A">
        <w:t>To make the system easily available at everywhere developer is using J2ME/Android for which he has to learn and then apply it. Use of Dojo Toolkit in Struts 2.0 in developing this system with Ajax features will face so many problems which is more challenging in this system. Implementation of Chatting APIs for communication from HR and technical Person to Job Seeker is also very much challenging in this system. Implementation of Ajax features</w:t>
      </w:r>
      <w:r w:rsidRPr="00AF2C9A">
        <w:t xml:space="preserve"> </w:t>
      </w:r>
      <w:r w:rsidRPr="00A8424A">
        <w:lastRenderedPageBreak/>
        <w:t>in Aptitude Examination system is much tougher than a simple examination system. At last integrating all modules is going to be most challenging in this system.</w:t>
      </w:r>
    </w:p>
    <w:p w:rsidR="00810FEC" w:rsidRPr="00AF2C9A" w:rsidRDefault="00810FEC" w:rsidP="002A08FE">
      <w:pPr>
        <w:pStyle w:val="body"/>
        <w:rPr>
          <w:sz w:val="28"/>
          <w:szCs w:val="30"/>
        </w:rPr>
      </w:pPr>
      <w:r w:rsidRPr="00AF2C9A">
        <w:br w:type="page"/>
      </w:r>
    </w:p>
    <w:p w:rsidR="0072771E" w:rsidRPr="00AF2C9A" w:rsidRDefault="00C531AF" w:rsidP="00340C26">
      <w:pPr>
        <w:pStyle w:val="Title"/>
        <w:rPr>
          <w:rFonts w:ascii="Times New Roman" w:hAnsi="Times New Roman" w:cs="Times New Roman"/>
          <w:b w:val="0"/>
        </w:rPr>
      </w:pPr>
      <w:bookmarkStart w:id="114" w:name="_Toc355628876"/>
      <w:bookmarkStart w:id="115" w:name="_Toc355776834"/>
      <w:r w:rsidRPr="00AF2C9A">
        <w:rPr>
          <w:rFonts w:ascii="Times New Roman" w:hAnsi="Times New Roman" w:cs="Times New Roman"/>
          <w:b w:val="0"/>
        </w:rPr>
        <w:lastRenderedPageBreak/>
        <w:t xml:space="preserve">2. </w:t>
      </w:r>
      <w:r w:rsidR="00810FEC" w:rsidRPr="00AF2C9A">
        <w:rPr>
          <w:rFonts w:ascii="Times New Roman" w:hAnsi="Times New Roman" w:cs="Times New Roman"/>
          <w:b w:val="0"/>
        </w:rPr>
        <w:t>Problem Description</w:t>
      </w:r>
      <w:bookmarkEnd w:id="114"/>
      <w:bookmarkEnd w:id="115"/>
      <w:r w:rsidR="00810FEC" w:rsidRPr="00AF2C9A">
        <w:rPr>
          <w:rFonts w:ascii="Times New Roman" w:hAnsi="Times New Roman" w:cs="Times New Roman"/>
          <w:b w:val="0"/>
        </w:rPr>
        <w:tab/>
      </w:r>
      <w:r w:rsidR="00810FEC" w:rsidRPr="00AF2C9A">
        <w:rPr>
          <w:rFonts w:ascii="Times New Roman" w:hAnsi="Times New Roman" w:cs="Times New Roman"/>
          <w:b w:val="0"/>
        </w:rPr>
        <w:tab/>
      </w:r>
      <w:r w:rsidR="00810FEC" w:rsidRPr="00AF2C9A">
        <w:rPr>
          <w:rFonts w:ascii="Times New Roman" w:hAnsi="Times New Roman" w:cs="Times New Roman"/>
          <w:b w:val="0"/>
        </w:rPr>
        <w:tab/>
      </w:r>
      <w:r w:rsidR="00810FEC" w:rsidRPr="00AF2C9A">
        <w:rPr>
          <w:rFonts w:ascii="Times New Roman" w:hAnsi="Times New Roman" w:cs="Times New Roman"/>
          <w:b w:val="0"/>
        </w:rPr>
        <w:tab/>
        <w:t xml:space="preserve">      </w:t>
      </w:r>
    </w:p>
    <w:p w:rsidR="004E1C6B" w:rsidRPr="00AF2C9A" w:rsidRDefault="00596ACA" w:rsidP="00197BA3">
      <w:pPr>
        <w:pStyle w:val="fyp10"/>
      </w:pPr>
      <w:bookmarkStart w:id="116" w:name="_Toc355628877"/>
      <w:bookmarkStart w:id="117" w:name="_Toc355776835"/>
      <w:r w:rsidRPr="00AF2C9A">
        <w:t xml:space="preserve">2.1 </w:t>
      </w:r>
      <w:r w:rsidRPr="00197BA3">
        <w:t>INTRODUCTION</w:t>
      </w:r>
      <w:r w:rsidRPr="00AF2C9A">
        <w:t xml:space="preserve"> TO PROBLEM AREA</w:t>
      </w:r>
      <w:bookmarkEnd w:id="116"/>
      <w:bookmarkEnd w:id="117"/>
      <w:r w:rsidRPr="00AF2C9A">
        <w:tab/>
      </w:r>
    </w:p>
    <w:p w:rsidR="006465F8" w:rsidRPr="00AF2C9A" w:rsidRDefault="006465F8" w:rsidP="00197BA3">
      <w:pPr>
        <w:pStyle w:val="body"/>
        <w:spacing w:after="0"/>
      </w:pPr>
      <w:r w:rsidRPr="00AF2C9A">
        <w:t xml:space="preserve">There are so many job portals which are already providing the core facilities for job seekers and employers but there are some problems due to which these portals are not much effective today for a real job. If a job seeker provides some information about himself and then again they are asked to upload the CV it somehow shows the jobseeker that CV is the main part of the job but the problem arises if the job seeker is technically sound but he has not a good resume which can impress the employer then what. </w:t>
      </w:r>
      <w:r w:rsidR="002A0A42" w:rsidRPr="00AF2C9A">
        <w:t>And many other problems are:</w:t>
      </w:r>
    </w:p>
    <w:p w:rsidR="002A0A42" w:rsidRPr="00AF2C9A" w:rsidRDefault="002A0A42" w:rsidP="00197BA3">
      <w:pPr>
        <w:pStyle w:val="body"/>
        <w:spacing w:after="0"/>
        <w:ind w:firstLine="720"/>
      </w:pPr>
      <w:r w:rsidRPr="00197BA3">
        <w:rPr>
          <w:b/>
          <w:bCs/>
        </w:rPr>
        <w:t>Lack of Accuracy:</w:t>
      </w:r>
      <w:r w:rsidRPr="00AF2C9A">
        <w:t xml:space="preserve"> If a person provides some information about his technical skills and experiences whether he is a fresher or experienced the jobs must be according to his information which is provided by the user at the time of registration and profile making.</w:t>
      </w:r>
    </w:p>
    <w:p w:rsidR="002A0A42" w:rsidRPr="00AF2C9A" w:rsidRDefault="002A0A42" w:rsidP="00197BA3">
      <w:pPr>
        <w:pStyle w:val="body"/>
        <w:spacing w:after="0"/>
        <w:ind w:firstLine="720"/>
      </w:pPr>
      <w:r w:rsidRPr="00197BA3">
        <w:rPr>
          <w:b/>
          <w:bCs/>
        </w:rPr>
        <w:t>Slow Processing:</w:t>
      </w:r>
      <w:r w:rsidRPr="00AF2C9A">
        <w:t xml:space="preserve"> If a job seeker or employer is being registered and due to much information the server takes much time to response then user become frustrated.</w:t>
      </w:r>
    </w:p>
    <w:p w:rsidR="002A0A42" w:rsidRPr="00AF2C9A" w:rsidRDefault="002A0A42" w:rsidP="00197BA3">
      <w:pPr>
        <w:pStyle w:val="body"/>
        <w:spacing w:after="0"/>
      </w:pPr>
      <w:r w:rsidRPr="00AF2C9A">
        <w:rPr>
          <w:bCs/>
        </w:rPr>
        <w:t>No saving of Data:</w:t>
      </w:r>
      <w:r w:rsidRPr="00AF2C9A">
        <w:t xml:space="preserve"> The user has provided almost all the information but one or two or three fields and then network fails and user reloads the page then again the user has to fill all information. </w:t>
      </w:r>
    </w:p>
    <w:p w:rsidR="002A0A42" w:rsidRPr="00AF2C9A" w:rsidRDefault="002A0A42" w:rsidP="00197BA3">
      <w:pPr>
        <w:pStyle w:val="body"/>
        <w:spacing w:after="0"/>
        <w:ind w:firstLine="720"/>
      </w:pPr>
      <w:r w:rsidRPr="00197BA3">
        <w:rPr>
          <w:b/>
          <w:bCs/>
        </w:rPr>
        <w:t>Slower Form filling:</w:t>
      </w:r>
      <w:r w:rsidRPr="00AF2C9A">
        <w:t xml:space="preserve"> Almost all the job portals are not using Ajax in their forms due to this it takes too much time to fill it. e.g. Every time the user has to provide same data again and again and they have to type the name of cities, states etc. It must be so flexible that if he chooses a particular state then there should come specific name of cities.</w:t>
      </w:r>
    </w:p>
    <w:p w:rsidR="002A0A42" w:rsidRPr="00AF2C9A" w:rsidRDefault="002A0A42" w:rsidP="00197BA3">
      <w:pPr>
        <w:pStyle w:val="body"/>
        <w:spacing w:after="0"/>
        <w:ind w:firstLine="720"/>
      </w:pPr>
      <w:r w:rsidRPr="00197BA3">
        <w:rPr>
          <w:b/>
          <w:bCs/>
        </w:rPr>
        <w:t>Registration charge for employers:</w:t>
      </w:r>
      <w:r w:rsidRPr="00AF2C9A">
        <w:t xml:space="preserve"> Employers are charged for registration and due to this reason employers are not easily to decide whether to pay for simply CVs of job seekers. Charges must be paid only at the time of taking resumes of job seekers from system.</w:t>
      </w:r>
    </w:p>
    <w:p w:rsidR="002A0A42" w:rsidRPr="00AF2C9A" w:rsidRDefault="002A0A42" w:rsidP="00197BA3">
      <w:pPr>
        <w:pStyle w:val="body"/>
        <w:spacing w:after="0"/>
        <w:ind w:firstLine="720"/>
      </w:pPr>
      <w:r w:rsidRPr="00197BA3">
        <w:rPr>
          <w:b/>
          <w:bCs/>
        </w:rPr>
        <w:t>No Exam facility for jobseekers:</w:t>
      </w:r>
      <w:r w:rsidRPr="00AF2C9A">
        <w:t xml:space="preserve"> In almost all job portals there is not the facility for job seekers by whom they can perform aptitude and  other test. If there will be facility for such type of exam then the jobseeker and employer both will save their time, efforts and money.</w:t>
      </w:r>
    </w:p>
    <w:p w:rsidR="00E14BC9" w:rsidRPr="00AF2C9A" w:rsidRDefault="00E14BC9" w:rsidP="00197BA3">
      <w:pPr>
        <w:pStyle w:val="body"/>
        <w:spacing w:after="0"/>
        <w:ind w:firstLine="720"/>
      </w:pPr>
      <w:r w:rsidRPr="00197BA3">
        <w:rPr>
          <w:b/>
          <w:bCs/>
        </w:rPr>
        <w:t>No restriction for fake employers and jobseekers:</w:t>
      </w:r>
      <w:r w:rsidRPr="00AF2C9A">
        <w:t xml:space="preserve"> There are so many employer registrations which are for marketing purpose like Insurance and advertisements companies. In the same fake job seekers who are providing best skills and experiences after being shortlisted there is no response. This type of fakeness must be stopped as it creates fear for both the employers and job seekers.</w:t>
      </w:r>
    </w:p>
    <w:p w:rsidR="000658B0" w:rsidRPr="00AF2C9A" w:rsidRDefault="000658B0" w:rsidP="00197BA3">
      <w:pPr>
        <w:pStyle w:val="body"/>
        <w:spacing w:after="0"/>
        <w:ind w:firstLine="720"/>
      </w:pPr>
      <w:r w:rsidRPr="00197BA3">
        <w:rPr>
          <w:b/>
          <w:bCs/>
        </w:rPr>
        <w:lastRenderedPageBreak/>
        <w:t>Updating the Profile more and more:</w:t>
      </w:r>
      <w:r w:rsidRPr="00AF2C9A">
        <w:t xml:space="preserve"> For shortlisting of CVs or resumes the profile must be updated so that it must be at the top in a queue which is worse for a skilled job seeker if he is not opening and updating it daily. Daily updating profile must be resolved so that one can at least focus on their strong technical fields only.</w:t>
      </w:r>
    </w:p>
    <w:p w:rsidR="00AB6455" w:rsidRPr="00AF2C9A" w:rsidRDefault="00AB6455" w:rsidP="00197BA3">
      <w:pPr>
        <w:pStyle w:val="body"/>
        <w:spacing w:after="0"/>
        <w:ind w:firstLine="720"/>
      </w:pPr>
      <w:r w:rsidRPr="00197BA3">
        <w:rPr>
          <w:b/>
        </w:rPr>
        <w:t>No Right Rating of resumes or Jobseekers available:</w:t>
      </w:r>
      <w:r w:rsidRPr="00AF2C9A">
        <w:t xml:space="preserve"> At the present scenario the resume is being rated by just updating resumes again and again which </w:t>
      </w:r>
      <w:r w:rsidR="002D75AC" w:rsidRPr="00AF2C9A">
        <w:t>does not</w:t>
      </w:r>
      <w:r w:rsidRPr="00AF2C9A">
        <w:t xml:space="preserve"> help an employer to get a right Jobseeker for right job.</w:t>
      </w:r>
    </w:p>
    <w:p w:rsidR="003773C9" w:rsidRPr="00AF2C9A" w:rsidRDefault="00596ACA" w:rsidP="00114502">
      <w:pPr>
        <w:pStyle w:val="fyp10"/>
      </w:pPr>
      <w:bookmarkStart w:id="118" w:name="_Toc355628878"/>
      <w:bookmarkStart w:id="119" w:name="_Toc355776836"/>
      <w:r w:rsidRPr="00AF2C9A">
        <w:t xml:space="preserve">2.2 WHY THE </w:t>
      </w:r>
      <w:r w:rsidRPr="00114502">
        <w:t>PROBLEM</w:t>
      </w:r>
      <w:r w:rsidRPr="00AF2C9A">
        <w:t xml:space="preserve"> IS IMPORTANT AND SHOULD BE STUDIED</w:t>
      </w:r>
      <w:bookmarkEnd w:id="118"/>
      <w:bookmarkEnd w:id="119"/>
    </w:p>
    <w:p w:rsidR="00C21753" w:rsidRPr="00AF2C9A" w:rsidRDefault="00B31A19" w:rsidP="00114502">
      <w:pPr>
        <w:pStyle w:val="body"/>
        <w:spacing w:after="0"/>
      </w:pPr>
      <w:r w:rsidRPr="00114502">
        <w:rPr>
          <w:b/>
        </w:rPr>
        <w:t>Lack of Accuracy</w:t>
      </w:r>
      <w:r w:rsidR="008D2BCC" w:rsidRPr="00114502">
        <w:rPr>
          <w:b/>
        </w:rPr>
        <w:t>:</w:t>
      </w:r>
      <w:r w:rsidR="008D2BCC" w:rsidRPr="00AF2C9A">
        <w:t xml:space="preserve"> If a jobseeker will create his account and update his profile information then he must be able to get some recommended jobs according to his skills not all jobs should come as recommended by the system. This problem must be studied and solved as the user gets confused about the position he is applying for.</w:t>
      </w:r>
    </w:p>
    <w:p w:rsidR="00B31A19" w:rsidRPr="00AF2C9A" w:rsidRDefault="00B31A19" w:rsidP="00114502">
      <w:pPr>
        <w:pStyle w:val="body"/>
        <w:spacing w:after="0"/>
      </w:pPr>
      <w:r w:rsidRPr="00114502">
        <w:rPr>
          <w:b/>
        </w:rPr>
        <w:t>Slow Processing</w:t>
      </w:r>
      <w:r w:rsidR="008D2BCC" w:rsidRPr="00114502">
        <w:rPr>
          <w:b/>
        </w:rPr>
        <w:t>:</w:t>
      </w:r>
      <w:r w:rsidR="008D2BCC" w:rsidRPr="00AF2C9A">
        <w:t xml:space="preserve"> At the time of registration the demand of all information is not necessary because everyone wants to be in a queue but within the system. Thus the completeness of profile must be existing after registration.</w:t>
      </w:r>
    </w:p>
    <w:p w:rsidR="00B31A19" w:rsidRPr="00AF2C9A" w:rsidRDefault="00B31A19" w:rsidP="00114502">
      <w:pPr>
        <w:pStyle w:val="body"/>
        <w:spacing w:after="0"/>
      </w:pPr>
      <w:r w:rsidRPr="00114502">
        <w:rPr>
          <w:b/>
        </w:rPr>
        <w:t>No saving of Data</w:t>
      </w:r>
      <w:r w:rsidR="005F2504" w:rsidRPr="00114502">
        <w:rPr>
          <w:b/>
        </w:rPr>
        <w:t>:</w:t>
      </w:r>
      <w:r w:rsidR="005F2504" w:rsidRPr="00AF2C9A">
        <w:t xml:space="preserve">  At the time of uploading profile if a user complete the form then after refreshing the data must not be flushed so that user’s time could be saved.</w:t>
      </w:r>
    </w:p>
    <w:p w:rsidR="00B31A19" w:rsidRPr="00AF2C9A" w:rsidRDefault="00B31A19" w:rsidP="00114502">
      <w:pPr>
        <w:pStyle w:val="body"/>
        <w:spacing w:after="0"/>
      </w:pPr>
      <w:r w:rsidRPr="00114502">
        <w:rPr>
          <w:b/>
        </w:rPr>
        <w:t>Registration charge for employers</w:t>
      </w:r>
      <w:r w:rsidR="0074376A" w:rsidRPr="00114502">
        <w:rPr>
          <w:b/>
        </w:rPr>
        <w:t>:</w:t>
      </w:r>
      <w:r w:rsidR="0074376A" w:rsidRPr="00AF2C9A">
        <w:t xml:space="preserve"> At the time of registration an employer thinks if he will not be able to get a right candidate then his money investment is of no worth. Thus at the time of registration he will be free to register and after registration and getting the right candidate’s resume but without contact address</w:t>
      </w:r>
      <w:r w:rsidR="007708DE" w:rsidRPr="00AF2C9A">
        <w:t xml:space="preserve"> he can purchase the resumes from admin and this approach will attract an employer</w:t>
      </w:r>
      <w:r w:rsidR="0079573B" w:rsidRPr="00AF2C9A">
        <w:t>.</w:t>
      </w:r>
    </w:p>
    <w:p w:rsidR="00B31A19" w:rsidRPr="00AF2C9A" w:rsidRDefault="00B31A19" w:rsidP="00114502">
      <w:pPr>
        <w:pStyle w:val="body"/>
        <w:spacing w:after="0"/>
      </w:pPr>
      <w:r w:rsidRPr="00114502">
        <w:rPr>
          <w:b/>
        </w:rPr>
        <w:t>No Exam facility for jobseekers</w:t>
      </w:r>
      <w:r w:rsidR="0079573B" w:rsidRPr="00114502">
        <w:rPr>
          <w:b/>
        </w:rPr>
        <w:t>:</w:t>
      </w:r>
      <w:r w:rsidR="0079573B" w:rsidRPr="00AF2C9A">
        <w:t xml:space="preserve"> In the current scenario there is not any measurement to check the </w:t>
      </w:r>
      <w:r w:rsidR="00B26373" w:rsidRPr="00AF2C9A">
        <w:t>talent of</w:t>
      </w:r>
      <w:r w:rsidR="0079573B" w:rsidRPr="00AF2C9A">
        <w:t xml:space="preserve"> jobseekers for employers. The employers are calling jobseekers on the basis of resume only. This is creating problem for employers and other jobseekers who has talent of good technical skills but they have not good techniques to make a resume.</w:t>
      </w:r>
      <w:r w:rsidR="00CE3630" w:rsidRPr="00AF2C9A">
        <w:t xml:space="preserve"> It must be solved as this will increase the confidence in employers as well as Jobseekers.</w:t>
      </w:r>
    </w:p>
    <w:p w:rsidR="00B31A19" w:rsidRPr="00AF2C9A" w:rsidRDefault="00B31A19" w:rsidP="00114502">
      <w:pPr>
        <w:pStyle w:val="body"/>
        <w:spacing w:after="0"/>
      </w:pPr>
      <w:r w:rsidRPr="00114502">
        <w:rPr>
          <w:b/>
        </w:rPr>
        <w:t>No separate facility for experienced people</w:t>
      </w:r>
      <w:r w:rsidR="00842BEE" w:rsidRPr="00114502">
        <w:rPr>
          <w:b/>
        </w:rPr>
        <w:t>:</w:t>
      </w:r>
      <w:r w:rsidR="00842BEE" w:rsidRPr="00AF2C9A">
        <w:t xml:space="preserve"> Here a Jobseeker is counted as a Fresher who will not give any aptitude exams and a candidate who will clear more exams will be counted as experienced. And definitely the employe</w:t>
      </w:r>
      <w:r w:rsidR="00974470" w:rsidRPr="00AF2C9A">
        <w:t>r is looking for talented Jobseeker</w:t>
      </w:r>
      <w:r w:rsidR="00842BEE" w:rsidRPr="00AF2C9A">
        <w:t>.</w:t>
      </w:r>
    </w:p>
    <w:p w:rsidR="00C93B9D" w:rsidRPr="00AF2C9A" w:rsidRDefault="00C93B9D" w:rsidP="00114502">
      <w:pPr>
        <w:pStyle w:val="body"/>
        <w:spacing w:after="0"/>
      </w:pPr>
      <w:r w:rsidRPr="00114502">
        <w:rPr>
          <w:b/>
        </w:rPr>
        <w:lastRenderedPageBreak/>
        <w:t>No Right Rating of resumes or Jobseekers available:</w:t>
      </w:r>
      <w:r w:rsidRPr="00AF2C9A">
        <w:t xml:space="preserve"> Star Rating of a resume must be done by some criteria which can judge better by talent of the jobseeker not just by updating of resumes.</w:t>
      </w:r>
      <w:r w:rsidR="00AA1CED" w:rsidRPr="00AF2C9A">
        <w:t xml:space="preserve"> </w:t>
      </w:r>
    </w:p>
    <w:p w:rsidR="00B31A19" w:rsidRPr="00AF2C9A" w:rsidRDefault="00B31A19" w:rsidP="00114502">
      <w:pPr>
        <w:pStyle w:val="body"/>
        <w:spacing w:after="0"/>
      </w:pPr>
      <w:r w:rsidRPr="00114502">
        <w:rPr>
          <w:b/>
        </w:rPr>
        <w:t>No restriction fo</w:t>
      </w:r>
      <w:r w:rsidR="002A0E2F" w:rsidRPr="00114502">
        <w:rPr>
          <w:b/>
        </w:rPr>
        <w:t>r fake employers and jobseekers</w:t>
      </w:r>
      <w:r w:rsidR="00AA1CED" w:rsidRPr="00114502">
        <w:rPr>
          <w:b/>
        </w:rPr>
        <w:t>:</w:t>
      </w:r>
      <w:r w:rsidR="00AA1CED" w:rsidRPr="00AF2C9A">
        <w:t xml:space="preserve"> In this system if a fake Jobseekers will apply then to be an experienced or talented jobseeker he must have to clear the exam which is not possible here and similarly the job postings must be verified by admin so that the filtration for jobs automatically be done.</w:t>
      </w:r>
    </w:p>
    <w:p w:rsidR="00CC27B3" w:rsidRPr="00AF2C9A" w:rsidRDefault="00CC27B3" w:rsidP="00114502">
      <w:pPr>
        <w:pStyle w:val="body"/>
        <w:spacing w:after="0"/>
      </w:pPr>
      <w:r w:rsidRPr="00114502">
        <w:rPr>
          <w:b/>
        </w:rPr>
        <w:t>Secondary</w:t>
      </w:r>
      <w:r w:rsidRPr="00AF2C9A">
        <w:t>, if the email ID and mobile number given by the user is correct then only he will be able to get access in this system.</w:t>
      </w:r>
    </w:p>
    <w:p w:rsidR="00B31A19" w:rsidRPr="00AF2C9A" w:rsidRDefault="00B31A19" w:rsidP="002A08FE">
      <w:pPr>
        <w:pStyle w:val="body"/>
      </w:pPr>
      <w:r w:rsidRPr="00114502">
        <w:rPr>
          <w:b/>
        </w:rPr>
        <w:t>Upd</w:t>
      </w:r>
      <w:r w:rsidR="002A0E2F" w:rsidRPr="00114502">
        <w:rPr>
          <w:b/>
        </w:rPr>
        <w:t>ating the Profile more and more</w:t>
      </w:r>
      <w:r w:rsidR="00AA1CED" w:rsidRPr="00114502">
        <w:rPr>
          <w:b/>
        </w:rPr>
        <w:t>:</w:t>
      </w:r>
      <w:r w:rsidR="00AA1CED" w:rsidRPr="00AF2C9A">
        <w:t xml:space="preserve"> Once a jobseeker uploads his profile he should have the authority to update it but updating again and again is of no means. He must be given such type of functionality which updates his career through the system.</w:t>
      </w:r>
    </w:p>
    <w:p w:rsidR="003773C9" w:rsidRPr="00114502" w:rsidRDefault="00643C23" w:rsidP="00114502">
      <w:pPr>
        <w:pStyle w:val="fyp2"/>
      </w:pPr>
      <w:bookmarkStart w:id="120" w:name="_Toc355628879"/>
      <w:bookmarkStart w:id="121" w:name="_Toc355776837"/>
      <w:r w:rsidRPr="00114502">
        <w:t>2.2.1 AVAILABILITY AND FEASIBILITY OF TECHNOLOGY</w:t>
      </w:r>
      <w:bookmarkEnd w:id="120"/>
      <w:bookmarkEnd w:id="121"/>
    </w:p>
    <w:p w:rsidR="006D0E7D" w:rsidRPr="00AF2C9A" w:rsidRDefault="00A10EB1" w:rsidP="00114502">
      <w:pPr>
        <w:pStyle w:val="body"/>
        <w:spacing w:after="0"/>
      </w:pPr>
      <w:r w:rsidRPr="00114502">
        <w:t>Web Based service</w:t>
      </w:r>
      <w:r w:rsidR="006D0E7D" w:rsidRPr="00114502">
        <w:t>:</w:t>
      </w:r>
      <w:r w:rsidRPr="00AF2C9A">
        <w:t xml:space="preserve"> is available in abundance at cheaper price. Once the application is</w:t>
      </w:r>
      <w:r w:rsidR="00784ECC" w:rsidRPr="00AF2C9A">
        <w:t xml:space="preserve"> </w:t>
      </w:r>
      <w:r w:rsidR="0058340F" w:rsidRPr="00AF2C9A">
        <w:t>installed</w:t>
      </w:r>
      <w:r w:rsidRPr="00AF2C9A">
        <w:t xml:space="preserve"> the service can be used with a nominal charge. The service is offered by various</w:t>
      </w:r>
      <w:r w:rsidR="00EB19AD" w:rsidRPr="00AF2C9A">
        <w:t xml:space="preserve"> Organizations</w:t>
      </w:r>
      <w:r w:rsidRPr="00AF2C9A">
        <w:t xml:space="preserve">. </w:t>
      </w:r>
    </w:p>
    <w:p w:rsidR="006D0E7D" w:rsidRPr="00AF2C9A" w:rsidRDefault="006D0E7D" w:rsidP="00114502">
      <w:pPr>
        <w:pStyle w:val="body"/>
        <w:spacing w:after="0"/>
      </w:pPr>
      <w:r w:rsidRPr="00114502">
        <w:rPr>
          <w:b/>
        </w:rPr>
        <w:t>Familiar interface:</w:t>
      </w:r>
      <w:r w:rsidR="00A10EB1" w:rsidRPr="00AF2C9A">
        <w:t xml:space="preserve"> the internet browser is arguably the most commonly used</w:t>
      </w:r>
      <w:r w:rsidR="00784ECC" w:rsidRPr="00AF2C9A">
        <w:t xml:space="preserve"> </w:t>
      </w:r>
      <w:r w:rsidR="00A10EB1" w:rsidRPr="00AF2C9A">
        <w:t xml:space="preserve">software on the planet today. </w:t>
      </w:r>
    </w:p>
    <w:p w:rsidR="006D0E7D" w:rsidRPr="00AF2C9A" w:rsidRDefault="006D0E7D" w:rsidP="00114502">
      <w:pPr>
        <w:pStyle w:val="body"/>
        <w:spacing w:after="0"/>
      </w:pPr>
      <w:r w:rsidRPr="00114502">
        <w:rPr>
          <w:b/>
        </w:rPr>
        <w:t>Platform independence:</w:t>
      </w:r>
      <w:r w:rsidR="00A10EB1" w:rsidRPr="00AF2C9A">
        <w:t xml:space="preserve"> </w:t>
      </w:r>
      <w:r w:rsidR="006430C0" w:rsidRPr="00AF2C9A">
        <w:t xml:space="preserve">All functionalities of E Recruitment System </w:t>
      </w:r>
      <w:r w:rsidR="00A10EB1" w:rsidRPr="00AF2C9A">
        <w:t>can be accessed from desktop, laptop, PDA, Cell phone (if browser equipped). All you need</w:t>
      </w:r>
      <w:r w:rsidR="006430C0" w:rsidRPr="00AF2C9A">
        <w:t xml:space="preserve"> </w:t>
      </w:r>
      <w:r w:rsidR="00A10EB1" w:rsidRPr="00AF2C9A">
        <w:t xml:space="preserve">is a browser. </w:t>
      </w:r>
    </w:p>
    <w:p w:rsidR="006D0E7D" w:rsidRPr="00AF2C9A" w:rsidRDefault="008539A7" w:rsidP="00114502">
      <w:pPr>
        <w:pStyle w:val="body"/>
        <w:spacing w:after="0"/>
      </w:pPr>
      <w:r w:rsidRPr="00AF2C9A">
        <w:t>Some Facilities for Jobseekers are also available in Mobiles also but it must be Java Enabled.</w:t>
      </w:r>
      <w:r w:rsidR="006D0E7D" w:rsidRPr="00AF2C9A">
        <w:t xml:space="preserve"> Centralization of information:</w:t>
      </w:r>
      <w:r w:rsidR="00A10EB1" w:rsidRPr="00AF2C9A">
        <w:t xml:space="preserve"> </w:t>
      </w:r>
      <w:r w:rsidR="006D0E7D" w:rsidRPr="00AF2C9A">
        <w:t>T</w:t>
      </w:r>
      <w:r w:rsidR="00A10EB1" w:rsidRPr="00AF2C9A">
        <w:t xml:space="preserve">he data of entire </w:t>
      </w:r>
      <w:r w:rsidR="004E723E" w:rsidRPr="00AF2C9A">
        <w:t>E Recruitment S</w:t>
      </w:r>
      <w:r w:rsidR="0054400E" w:rsidRPr="00AF2C9A">
        <w:t>y</w:t>
      </w:r>
      <w:r w:rsidR="004E723E" w:rsidRPr="00AF2C9A">
        <w:t>stem</w:t>
      </w:r>
      <w:r w:rsidR="00A10EB1" w:rsidRPr="00AF2C9A">
        <w:t xml:space="preserve"> will be stored on the</w:t>
      </w:r>
      <w:r w:rsidR="006D0E7D" w:rsidRPr="00AF2C9A">
        <w:t xml:space="preserve"> </w:t>
      </w:r>
      <w:r w:rsidR="00640A87" w:rsidRPr="00AF2C9A">
        <w:t>IBM DB2 Server.</w:t>
      </w:r>
    </w:p>
    <w:p w:rsidR="00A10EB1" w:rsidRPr="00AF2C9A" w:rsidRDefault="006D0E7D" w:rsidP="00114502">
      <w:pPr>
        <w:spacing w:after="0" w:line="360" w:lineRule="auto"/>
        <w:rPr>
          <w:rFonts w:cs="Times New Roman"/>
          <w:b w:val="0"/>
        </w:rPr>
      </w:pPr>
      <w:r w:rsidRPr="00114502">
        <w:rPr>
          <w:rFonts w:cs="Times New Roman"/>
        </w:rPr>
        <w:t>Security:</w:t>
      </w:r>
      <w:r w:rsidR="00640A87" w:rsidRPr="00AF2C9A">
        <w:rPr>
          <w:rFonts w:cs="Times New Roman"/>
          <w:b w:val="0"/>
        </w:rPr>
        <w:t xml:space="preserve"> As there is separate account for each user of this system so data is secured.</w:t>
      </w:r>
    </w:p>
    <w:p w:rsidR="006D0E7D" w:rsidRPr="00AF2C9A" w:rsidRDefault="006D0E7D" w:rsidP="00114502">
      <w:pPr>
        <w:spacing w:after="0" w:line="360" w:lineRule="auto"/>
        <w:rPr>
          <w:rFonts w:cs="Times New Roman"/>
          <w:b w:val="0"/>
        </w:rPr>
      </w:pPr>
      <w:r w:rsidRPr="00AF2C9A">
        <w:rPr>
          <w:rFonts w:cs="Times New Roman"/>
          <w:b w:val="0"/>
        </w:rPr>
        <w:t xml:space="preserve">Support: the system can be updated remotely so the organization need not incur costly charges on site visits, or endure lengthy delays waiting for a technical representative to visit. </w:t>
      </w:r>
      <w:r w:rsidRPr="00114502">
        <w:rPr>
          <w:rFonts w:cs="Times New Roman"/>
        </w:rPr>
        <w:t>Upgrades:</w:t>
      </w:r>
      <w:r w:rsidRPr="00AF2C9A">
        <w:rPr>
          <w:rFonts w:cs="Times New Roman"/>
          <w:b w:val="0"/>
        </w:rPr>
        <w:t xml:space="preserve"> as it is a web based software so upgrades can be performed automatically and remotely which means no member of organization is required to spend valuable time toiling with software upgrades.</w:t>
      </w:r>
    </w:p>
    <w:p w:rsidR="00114502" w:rsidRDefault="006D0E7D" w:rsidP="00340C26">
      <w:pPr>
        <w:spacing w:after="0" w:line="360" w:lineRule="auto"/>
        <w:rPr>
          <w:rFonts w:cs="Times New Roman"/>
          <w:b w:val="0"/>
        </w:rPr>
      </w:pPr>
      <w:r w:rsidRPr="00114502">
        <w:rPr>
          <w:rFonts w:cs="Times New Roman"/>
        </w:rPr>
        <w:t>Information Backup:</w:t>
      </w:r>
      <w:r w:rsidRPr="00AF2C9A">
        <w:rPr>
          <w:rFonts w:cs="Times New Roman"/>
          <w:b w:val="0"/>
        </w:rPr>
        <w:t xml:space="preserve"> backups can be performed automatically at regular intervals.</w:t>
      </w:r>
    </w:p>
    <w:p w:rsidR="00114502" w:rsidRDefault="00114502" w:rsidP="00114502">
      <w:r>
        <w:br w:type="page"/>
      </w:r>
    </w:p>
    <w:p w:rsidR="00505796" w:rsidRPr="00AF2C9A" w:rsidRDefault="006B4802" w:rsidP="00340C26">
      <w:pPr>
        <w:pStyle w:val="Title"/>
        <w:rPr>
          <w:rFonts w:ascii="Times New Roman" w:hAnsi="Times New Roman" w:cs="Times New Roman"/>
          <w:b w:val="0"/>
        </w:rPr>
      </w:pPr>
      <w:bookmarkStart w:id="122" w:name="_Toc355628880"/>
      <w:bookmarkStart w:id="123" w:name="_Toc355776838"/>
      <w:r w:rsidRPr="00AF2C9A">
        <w:rPr>
          <w:rFonts w:ascii="Times New Roman" w:hAnsi="Times New Roman" w:cs="Times New Roman"/>
          <w:b w:val="0"/>
        </w:rPr>
        <w:lastRenderedPageBreak/>
        <w:t>3. Literature Review</w:t>
      </w:r>
      <w:bookmarkEnd w:id="122"/>
      <w:bookmarkEnd w:id="123"/>
    </w:p>
    <w:p w:rsidR="009A451A" w:rsidRPr="00AF2C9A" w:rsidRDefault="009A451A" w:rsidP="005C12AB">
      <w:pPr>
        <w:pStyle w:val="body"/>
        <w:spacing w:after="0"/>
      </w:pPr>
      <w:r w:rsidRPr="00AF2C9A">
        <w:t>When you hear the word literature for a piece of research the meaning is more specific. In terms of a literature review, the literature means the works you consulted in order to understand and investigate your research problem. (Language center, Asian institute of Technology)</w:t>
      </w:r>
    </w:p>
    <w:p w:rsidR="00227122" w:rsidRPr="00AF2C9A" w:rsidRDefault="00227122" w:rsidP="005C12AB">
      <w:pPr>
        <w:pStyle w:val="body"/>
        <w:spacing w:after="0"/>
        <w:ind w:firstLine="720"/>
      </w:pPr>
      <w:r w:rsidRPr="00AF2C9A">
        <w:t>The developer will follow a constructive research approach which is common in computer science because it supports objective argument, definition and prototype constructed with benchmark tests. This makes an emphasis on the importance of the Literature Review of the detailed research.</w:t>
      </w:r>
    </w:p>
    <w:p w:rsidR="0006039C" w:rsidRPr="00AF2C9A" w:rsidRDefault="0006039C" w:rsidP="005C12AB">
      <w:pPr>
        <w:pStyle w:val="body"/>
        <w:spacing w:after="0"/>
        <w:ind w:firstLine="720"/>
      </w:pPr>
      <w:r w:rsidRPr="00AF2C9A">
        <w:t>For a detailed study on E Recruitment System</w:t>
      </w:r>
      <w:r w:rsidR="00542253" w:rsidRPr="00AF2C9A">
        <w:t xml:space="preserve"> the</w:t>
      </w:r>
      <w:r w:rsidRPr="00AF2C9A">
        <w:t xml:space="preserve"> developer will use journals, research paper, web sites, news group, and guidelines from supervisor, advisor, project manager, group leaders and other lecturers.</w:t>
      </w:r>
    </w:p>
    <w:p w:rsidR="00D50BCA" w:rsidRPr="00AF2C9A" w:rsidRDefault="00596ACA" w:rsidP="00CC7644">
      <w:pPr>
        <w:pStyle w:val="fyp10"/>
      </w:pPr>
      <w:bookmarkStart w:id="124" w:name="_Toc355628881"/>
      <w:bookmarkStart w:id="125" w:name="_Toc355776839"/>
      <w:r w:rsidRPr="00AF2C9A">
        <w:t xml:space="preserve">3.1 DOMAIN </w:t>
      </w:r>
      <w:r w:rsidRPr="00CC7644">
        <w:t>RESEARCH</w:t>
      </w:r>
      <w:r w:rsidRPr="00AF2C9A">
        <w:t xml:space="preserve"> (ADVANCED PRELIMINARY)</w:t>
      </w:r>
      <w:bookmarkEnd w:id="124"/>
      <w:bookmarkEnd w:id="125"/>
    </w:p>
    <w:p w:rsidR="00E30B68" w:rsidRPr="00AF2C9A" w:rsidRDefault="00CC2C75" w:rsidP="002A08FE">
      <w:pPr>
        <w:pStyle w:val="body"/>
      </w:pPr>
      <w:r w:rsidRPr="00AF2C9A">
        <w:t>Based on the outcome of preliminary investigation and existing knowledge, developer</w:t>
      </w:r>
      <w:r w:rsidR="00675343" w:rsidRPr="00AF2C9A">
        <w:t xml:space="preserve"> </w:t>
      </w:r>
      <w:r w:rsidRPr="00AF2C9A">
        <w:t>concluded that the identified problem exists in many websites which are present already in the market.</w:t>
      </w:r>
      <w:r w:rsidR="00E30B68" w:rsidRPr="00AF2C9A">
        <w:t xml:space="preserve"> The idea of this project comes into the mind of the developer by watching the problems existing the whole recruitment process. In so many places he saw the crowd for a job. Due to this crowd only there are so many meritorious students who are not getting jobs. The idea of working comes from a research paper which is given below:-</w:t>
      </w:r>
    </w:p>
    <w:p w:rsidR="00E30B68" w:rsidRPr="00AF2C9A" w:rsidRDefault="00E30B68" w:rsidP="002A08FE">
      <w:pPr>
        <w:pStyle w:val="body"/>
        <w:numPr>
          <w:ilvl w:val="0"/>
          <w:numId w:val="26"/>
        </w:numPr>
      </w:pPr>
      <w:r w:rsidRPr="00AF2C9A">
        <w:t>In the area of Human Resource Management, the trend is towards online exchange of information about human resources. For example, online applications for employment become standard and job offerings are posted in many job portals. However, there are too many job portals to monitor all of them if someone is interested in a new job.</w:t>
      </w:r>
    </w:p>
    <w:p w:rsidR="00E30B68" w:rsidRPr="00AF2C9A" w:rsidRDefault="00E30B68" w:rsidP="002A08FE">
      <w:pPr>
        <w:pStyle w:val="body"/>
        <w:numPr>
          <w:ilvl w:val="0"/>
          <w:numId w:val="26"/>
        </w:numPr>
      </w:pPr>
      <w:r w:rsidRPr="00AF2C9A">
        <w:t>Unemployment is not only a serious problem of developing nations i.e. Asia, Africa, Latin America but also a problem of developed nations. In Europe, unemployment rate increases sharply and almost continuously since the early 1970s. It increased further in the 1980s, to reach a plateau in the 1990s.</w:t>
      </w:r>
    </w:p>
    <w:p w:rsidR="00E30B68" w:rsidRPr="00AF2C9A" w:rsidRDefault="00E30B68" w:rsidP="002A08FE">
      <w:pPr>
        <w:pStyle w:val="body"/>
        <w:numPr>
          <w:ilvl w:val="0"/>
          <w:numId w:val="26"/>
        </w:numPr>
      </w:pPr>
      <w:r w:rsidRPr="00AF2C9A">
        <w:t xml:space="preserve">The aim of the data integration is to determine the values of different attributes for the user interface. We have to choose the values that are semantically unique. These values should also be compatible with the local values. Since the search engines use </w:t>
      </w:r>
      <w:r w:rsidRPr="00AF2C9A">
        <w:lastRenderedPageBreak/>
        <w:t>different data, different concepts and different granularities of knowledge we use a domain-ontology to translate between concepts.</w:t>
      </w:r>
    </w:p>
    <w:p w:rsidR="00505796" w:rsidRPr="00AF2C9A" w:rsidRDefault="00643C23" w:rsidP="00CC7644">
      <w:pPr>
        <w:pStyle w:val="fyp2"/>
      </w:pPr>
      <w:bookmarkStart w:id="126" w:name="_Toc355628882"/>
      <w:bookmarkStart w:id="127" w:name="_Toc355776840"/>
      <w:r w:rsidRPr="00AF2C9A">
        <w:t xml:space="preserve">3.1.1 E </w:t>
      </w:r>
      <w:r w:rsidRPr="00CC7644">
        <w:t>RECRUITMENT</w:t>
      </w:r>
      <w:r w:rsidRPr="00AF2C9A">
        <w:t xml:space="preserve"> SYSTEM</w:t>
      </w:r>
      <w:bookmarkEnd w:id="126"/>
      <w:bookmarkEnd w:id="127"/>
    </w:p>
    <w:p w:rsidR="00842F3A" w:rsidRPr="00AF2C9A" w:rsidRDefault="00E30B68" w:rsidP="00CC7644">
      <w:pPr>
        <w:pStyle w:val="body"/>
        <w:spacing w:after="0"/>
      </w:pPr>
      <w:r w:rsidRPr="00AF2C9A">
        <w:t xml:space="preserve">Now a day </w:t>
      </w:r>
      <w:r w:rsidR="007A45E8" w:rsidRPr="00AF2C9A">
        <w:t>in</w:t>
      </w:r>
      <w:r w:rsidRPr="00AF2C9A">
        <w:t xml:space="preserve"> the whole world the employers are using online recruitment systems. All the blue chip companies and growing companies have their own career portals. But they are just for the sake of taking resumes from the jobseekers. After taking the resume there is functionality to check whether they would be called or not. But this solution of all companies is not going to solve the problems of jobseekers.</w:t>
      </w:r>
    </w:p>
    <w:p w:rsidR="00E30B68" w:rsidRPr="00AF2C9A" w:rsidRDefault="00842F3A" w:rsidP="00CC7644">
      <w:pPr>
        <w:pStyle w:val="body"/>
        <w:spacing w:after="0"/>
        <w:ind w:firstLine="720"/>
      </w:pPr>
      <w:r w:rsidRPr="00AF2C9A">
        <w:t>Again they are repeating history. They are picking up the candidates by just watching on resumes. They have no exam facility and they are not able to rate the resume of a jobseeker also without judging them.</w:t>
      </w:r>
      <w:r w:rsidR="00E30B68" w:rsidRPr="00AF2C9A">
        <w:t xml:space="preserve"> </w:t>
      </w:r>
      <w:r w:rsidR="00A773FA" w:rsidRPr="00AF2C9A">
        <w:t>They are following the cycle given below</w:t>
      </w:r>
    </w:p>
    <w:p w:rsidR="007A45E8" w:rsidRDefault="00022217" w:rsidP="00380367">
      <w:pPr>
        <w:pStyle w:val="body"/>
        <w:spacing w:after="0"/>
      </w:pPr>
      <w:r w:rsidRPr="00AF2C9A">
        <w:rPr>
          <w:noProof/>
        </w:rPr>
        <w:drawing>
          <wp:inline distT="0" distB="0" distL="0" distR="0" wp14:anchorId="51794642" wp14:editId="34893628">
            <wp:extent cx="5779698" cy="2380890"/>
            <wp:effectExtent l="0" t="0" r="0" b="63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80367" w:rsidRPr="00AF2C9A" w:rsidRDefault="00380367" w:rsidP="00014D39">
      <w:pPr>
        <w:pStyle w:val="Heading1"/>
      </w:pPr>
      <w:bookmarkStart w:id="128" w:name="_Toc355776538"/>
      <w:r>
        <w:t>Fig.3.1 Old Recruitment system</w:t>
      </w:r>
      <w:bookmarkEnd w:id="128"/>
    </w:p>
    <w:p w:rsidR="00505796" w:rsidRPr="00AF2C9A" w:rsidRDefault="00643C23" w:rsidP="002A08FE">
      <w:pPr>
        <w:pStyle w:val="fyp3"/>
      </w:pPr>
      <w:bookmarkStart w:id="129" w:name="_Toc355628883"/>
      <w:bookmarkStart w:id="130" w:name="_Toc355776841"/>
      <w:r w:rsidRPr="00AF2C9A">
        <w:t>3.1.1.1 DEPTH OF SECONDARY RESEARCH</w:t>
      </w:r>
      <w:bookmarkEnd w:id="129"/>
      <w:bookmarkEnd w:id="130"/>
    </w:p>
    <w:p w:rsidR="002D4071" w:rsidRPr="00AF2C9A" w:rsidRDefault="002D4071" w:rsidP="002A08FE">
      <w:pPr>
        <w:pStyle w:val="body"/>
      </w:pPr>
      <w:r w:rsidRPr="00AF2C9A">
        <w:t>If we go through the traditional Recruitment System and compare it with E Recruitment System then the conclusion will be</w:t>
      </w:r>
    </w:p>
    <w:tbl>
      <w:tblPr>
        <w:tblW w:w="0" w:type="auto"/>
        <w:tblBorders>
          <w:top w:val="nil"/>
          <w:left w:val="nil"/>
          <w:bottom w:val="nil"/>
          <w:right w:val="nil"/>
        </w:tblBorders>
        <w:tblLayout w:type="fixed"/>
        <w:tblLook w:val="0000" w:firstRow="0" w:lastRow="0" w:firstColumn="0" w:lastColumn="0" w:noHBand="0" w:noVBand="0"/>
      </w:tblPr>
      <w:tblGrid>
        <w:gridCol w:w="2088"/>
        <w:gridCol w:w="270"/>
        <w:gridCol w:w="90"/>
        <w:gridCol w:w="2970"/>
        <w:gridCol w:w="3726"/>
      </w:tblGrid>
      <w:tr w:rsidR="002D4071" w:rsidRPr="00AF2C9A" w:rsidTr="00DD73C2">
        <w:trPr>
          <w:trHeight w:val="110"/>
        </w:trPr>
        <w:tc>
          <w:tcPr>
            <w:tcW w:w="2448" w:type="dxa"/>
            <w:gridSpan w:val="3"/>
          </w:tcPr>
          <w:p w:rsidR="002D4071" w:rsidRPr="00AF2C9A" w:rsidRDefault="002D4071" w:rsidP="002A08FE">
            <w:pPr>
              <w:pStyle w:val="body"/>
            </w:pPr>
            <w:r w:rsidRPr="00AF2C9A">
              <w:t xml:space="preserve">Recruitment process </w:t>
            </w:r>
          </w:p>
        </w:tc>
        <w:tc>
          <w:tcPr>
            <w:tcW w:w="2970" w:type="dxa"/>
          </w:tcPr>
          <w:p w:rsidR="002D4071" w:rsidRPr="00AF2C9A" w:rsidRDefault="002D4071" w:rsidP="002A08FE">
            <w:pPr>
              <w:pStyle w:val="body"/>
            </w:pPr>
            <w:r w:rsidRPr="00AF2C9A">
              <w:t xml:space="preserve">Traditional recruitment </w:t>
            </w:r>
          </w:p>
        </w:tc>
        <w:tc>
          <w:tcPr>
            <w:tcW w:w="3726" w:type="dxa"/>
          </w:tcPr>
          <w:p w:rsidR="002D4071" w:rsidRPr="00AF2C9A" w:rsidRDefault="002D4071" w:rsidP="002A08FE">
            <w:pPr>
              <w:pStyle w:val="body"/>
            </w:pPr>
            <w:r w:rsidRPr="00AF2C9A">
              <w:t xml:space="preserve">E-recruitment </w:t>
            </w:r>
          </w:p>
        </w:tc>
      </w:tr>
      <w:tr w:rsidR="002D4071" w:rsidRPr="00AF2C9A" w:rsidTr="00DD73C2">
        <w:trPr>
          <w:trHeight w:val="652"/>
        </w:trPr>
        <w:tc>
          <w:tcPr>
            <w:tcW w:w="2358" w:type="dxa"/>
            <w:gridSpan w:val="2"/>
          </w:tcPr>
          <w:p w:rsidR="002D4071" w:rsidRPr="00AF2C9A" w:rsidRDefault="002D4071" w:rsidP="002A08FE">
            <w:pPr>
              <w:pStyle w:val="body"/>
            </w:pPr>
            <w:r w:rsidRPr="00AF2C9A">
              <w:t xml:space="preserve">Attracting candidates </w:t>
            </w:r>
          </w:p>
        </w:tc>
        <w:tc>
          <w:tcPr>
            <w:tcW w:w="3060" w:type="dxa"/>
            <w:gridSpan w:val="2"/>
          </w:tcPr>
          <w:p w:rsidR="002D4071" w:rsidRPr="00AF2C9A" w:rsidRDefault="002D4071" w:rsidP="002A08FE">
            <w:pPr>
              <w:pStyle w:val="body"/>
            </w:pPr>
            <w:r w:rsidRPr="00AF2C9A">
              <w:t xml:space="preserve">Using sources that are not technology supported, like advertisements, flyers, spokespersons, to draw as many applicants as possible to contact </w:t>
            </w:r>
          </w:p>
        </w:tc>
        <w:tc>
          <w:tcPr>
            <w:tcW w:w="3726" w:type="dxa"/>
          </w:tcPr>
          <w:p w:rsidR="002D4071" w:rsidRPr="00AF2C9A" w:rsidRDefault="002D4071" w:rsidP="002A08FE">
            <w:pPr>
              <w:pStyle w:val="body"/>
            </w:pPr>
            <w:r w:rsidRPr="00AF2C9A">
              <w:t xml:space="preserve">Using the organisation’s reputation, product image, online technology and other methods to draw as many potential applicants as possible to the organisation’s website. There </w:t>
            </w:r>
          </w:p>
        </w:tc>
      </w:tr>
      <w:tr w:rsidR="002D4071" w:rsidRPr="00AF2C9A" w:rsidTr="00DD73C2">
        <w:trPr>
          <w:trHeight w:val="652"/>
        </w:trPr>
        <w:tc>
          <w:tcPr>
            <w:tcW w:w="2088" w:type="dxa"/>
            <w:tcBorders>
              <w:left w:val="nil"/>
            </w:tcBorders>
          </w:tcPr>
          <w:p w:rsidR="002D4071" w:rsidRPr="00AF2C9A" w:rsidRDefault="002D4071" w:rsidP="002A08FE">
            <w:pPr>
              <w:pStyle w:val="body"/>
            </w:pPr>
            <w:r w:rsidRPr="00AF2C9A">
              <w:lastRenderedPageBreak/>
              <w:t xml:space="preserve">Sorting applicants </w:t>
            </w:r>
          </w:p>
        </w:tc>
        <w:tc>
          <w:tcPr>
            <w:tcW w:w="3330" w:type="dxa"/>
            <w:gridSpan w:val="3"/>
          </w:tcPr>
          <w:p w:rsidR="002D4071" w:rsidRPr="00AF2C9A" w:rsidRDefault="002D4071" w:rsidP="002A08FE">
            <w:pPr>
              <w:pStyle w:val="body"/>
            </w:pPr>
            <w:r w:rsidRPr="00AF2C9A">
              <w:t xml:space="preserve">Using a paper-based test for applicants to create a manageable applicant pool </w:t>
            </w:r>
          </w:p>
        </w:tc>
        <w:tc>
          <w:tcPr>
            <w:tcW w:w="3726" w:type="dxa"/>
            <w:tcBorders>
              <w:right w:val="nil"/>
            </w:tcBorders>
          </w:tcPr>
          <w:p w:rsidR="002D4071" w:rsidRPr="00AF2C9A" w:rsidRDefault="002D4071" w:rsidP="002A08FE">
            <w:pPr>
              <w:pStyle w:val="body"/>
            </w:pPr>
            <w:r w:rsidRPr="00AF2C9A">
              <w:t xml:space="preserve">Employing sophisticated, standardised online tests to screen candidates, and to winnow the applicant pool to a manageable number </w:t>
            </w:r>
          </w:p>
        </w:tc>
      </w:tr>
      <w:tr w:rsidR="002D4071" w:rsidRPr="00AF2C9A" w:rsidTr="00DD73C2">
        <w:trPr>
          <w:trHeight w:val="652"/>
        </w:trPr>
        <w:tc>
          <w:tcPr>
            <w:tcW w:w="2088" w:type="dxa"/>
            <w:tcBorders>
              <w:left w:val="nil"/>
            </w:tcBorders>
          </w:tcPr>
          <w:p w:rsidR="002D4071" w:rsidRPr="00AF2C9A" w:rsidRDefault="002D4071" w:rsidP="002A08FE">
            <w:pPr>
              <w:pStyle w:val="body"/>
            </w:pPr>
            <w:r w:rsidRPr="00AF2C9A">
              <w:t xml:space="preserve">Making contact </w:t>
            </w:r>
          </w:p>
        </w:tc>
        <w:tc>
          <w:tcPr>
            <w:tcW w:w="3330" w:type="dxa"/>
            <w:gridSpan w:val="3"/>
          </w:tcPr>
          <w:p w:rsidR="002D4071" w:rsidRPr="00AF2C9A" w:rsidRDefault="002D4071" w:rsidP="002A08FE">
            <w:pPr>
              <w:pStyle w:val="body"/>
            </w:pPr>
            <w:r w:rsidRPr="00AF2C9A">
              <w:t xml:space="preserve">Contacting the sorted applicants by phone or mail and having face to face conversations </w:t>
            </w:r>
          </w:p>
        </w:tc>
        <w:tc>
          <w:tcPr>
            <w:tcW w:w="3726" w:type="dxa"/>
            <w:tcBorders>
              <w:right w:val="nil"/>
            </w:tcBorders>
          </w:tcPr>
          <w:p w:rsidR="002D4071" w:rsidRPr="00AF2C9A" w:rsidRDefault="002D4071" w:rsidP="002A08FE">
            <w:pPr>
              <w:pStyle w:val="body"/>
            </w:pPr>
            <w:r w:rsidRPr="00AF2C9A">
              <w:t xml:space="preserve">Using automated hiring management systems to contact the most desirable candidates very quickly, before they are snapped up by another company </w:t>
            </w:r>
          </w:p>
        </w:tc>
      </w:tr>
      <w:tr w:rsidR="002D4071" w:rsidRPr="00AF2C9A" w:rsidTr="00DD73C2">
        <w:trPr>
          <w:trHeight w:val="652"/>
        </w:trPr>
        <w:tc>
          <w:tcPr>
            <w:tcW w:w="2088" w:type="dxa"/>
            <w:tcBorders>
              <w:left w:val="nil"/>
              <w:bottom w:val="nil"/>
            </w:tcBorders>
          </w:tcPr>
          <w:p w:rsidR="002D4071" w:rsidRPr="00AF2C9A" w:rsidRDefault="002D4071" w:rsidP="002A08FE">
            <w:pPr>
              <w:pStyle w:val="body"/>
            </w:pPr>
            <w:r w:rsidRPr="00AF2C9A">
              <w:t xml:space="preserve">Closing the deal </w:t>
            </w:r>
          </w:p>
        </w:tc>
        <w:tc>
          <w:tcPr>
            <w:tcW w:w="3330" w:type="dxa"/>
            <w:gridSpan w:val="3"/>
            <w:tcBorders>
              <w:bottom w:val="nil"/>
            </w:tcBorders>
          </w:tcPr>
          <w:p w:rsidR="002D4071" w:rsidRPr="00AF2C9A" w:rsidRDefault="002D4071" w:rsidP="002A08FE">
            <w:pPr>
              <w:pStyle w:val="body"/>
            </w:pPr>
            <w:r w:rsidRPr="00AF2C9A">
              <w:t xml:space="preserve">Making the phone call, setting up the meeting and shaking hands </w:t>
            </w:r>
          </w:p>
        </w:tc>
        <w:tc>
          <w:tcPr>
            <w:tcW w:w="3726" w:type="dxa"/>
            <w:tcBorders>
              <w:bottom w:val="nil"/>
              <w:right w:val="nil"/>
            </w:tcBorders>
          </w:tcPr>
          <w:p w:rsidR="002D4071" w:rsidRPr="00AF2C9A" w:rsidRDefault="002D4071" w:rsidP="002A08FE">
            <w:pPr>
              <w:pStyle w:val="body"/>
            </w:pPr>
            <w:r w:rsidRPr="00AF2C9A">
              <w:t xml:space="preserve">Making the phone call, setting up the meeting and shaking hands </w:t>
            </w:r>
          </w:p>
        </w:tc>
      </w:tr>
    </w:tbl>
    <w:p w:rsidR="00C54C6E" w:rsidRPr="00AF2C9A" w:rsidRDefault="002D4071" w:rsidP="00DD73C2">
      <w:pPr>
        <w:pStyle w:val="body"/>
        <w:spacing w:after="0"/>
      </w:pPr>
      <w:r w:rsidRPr="00AF2C9A">
        <w:t>The recruitment process set out in the traditional and ‘e’ way of recruiting (Derived from Cappelli, 2001)</w:t>
      </w:r>
      <w:r w:rsidR="00DD73C2">
        <w:t>.</w:t>
      </w:r>
      <w:r w:rsidR="00770EF2" w:rsidRPr="00AF2C9A">
        <w:t>Organizations</w:t>
      </w:r>
      <w:r w:rsidR="00C54C6E" w:rsidRPr="00AF2C9A">
        <w:t xml:space="preserve"> make use of e-recruitment because of several reasons (Chapman &amp; Webster,</w:t>
      </w:r>
      <w:r w:rsidR="00770EF2" w:rsidRPr="00AF2C9A">
        <w:t xml:space="preserve"> </w:t>
      </w:r>
      <w:r w:rsidR="00C54C6E" w:rsidRPr="00AF2C9A">
        <w:t xml:space="preserve">2003; Jones et al, 2002; Lee, 2005; Parry, 2006; Singh &amp; Finn, 2003). These include: </w:t>
      </w:r>
    </w:p>
    <w:p w:rsidR="00C54C6E" w:rsidRPr="00AF2C9A" w:rsidRDefault="00770EF2" w:rsidP="00DD73C2">
      <w:pPr>
        <w:pStyle w:val="body"/>
        <w:spacing w:after="0"/>
      </w:pPr>
      <w:r w:rsidRPr="00DD73C2">
        <w:rPr>
          <w:b/>
        </w:rPr>
        <w:t>Cost</w:t>
      </w:r>
      <w:r w:rsidR="00C54C6E" w:rsidRPr="00DD73C2">
        <w:rPr>
          <w:b/>
        </w:rPr>
        <w:t xml:space="preserve"> savings</w:t>
      </w:r>
      <w:r w:rsidR="004D4B6B" w:rsidRPr="00DD73C2">
        <w:rPr>
          <w:b/>
        </w:rPr>
        <w:t>:</w:t>
      </w:r>
      <w:r w:rsidR="004D4B6B" w:rsidRPr="00AF2C9A">
        <w:t xml:space="preserve"> Both Jobseekers and Employers can save the money as both will get a successful communication channel at a</w:t>
      </w:r>
      <w:r w:rsidR="002F5AA3" w:rsidRPr="00AF2C9A">
        <w:t xml:space="preserve"> </w:t>
      </w:r>
      <w:r w:rsidR="004D4B6B" w:rsidRPr="00AF2C9A">
        <w:t>single platform which will help them frequently.</w:t>
      </w:r>
    </w:p>
    <w:p w:rsidR="00C54C6E" w:rsidRPr="00AF2C9A" w:rsidRDefault="00770EF2" w:rsidP="00DD73C2">
      <w:pPr>
        <w:pStyle w:val="body"/>
        <w:spacing w:after="0"/>
      </w:pPr>
      <w:r w:rsidRPr="00DD73C2">
        <w:rPr>
          <w:b/>
        </w:rPr>
        <w:t>E</w:t>
      </w:r>
      <w:r w:rsidR="00C54C6E" w:rsidRPr="00DD73C2">
        <w:rPr>
          <w:b/>
        </w:rPr>
        <w:t>ase of use for candidates</w:t>
      </w:r>
      <w:r w:rsidR="000D715E" w:rsidRPr="00DD73C2">
        <w:rPr>
          <w:b/>
        </w:rPr>
        <w:t>:</w:t>
      </w:r>
      <w:r w:rsidR="000D715E" w:rsidRPr="00AF2C9A">
        <w:t xml:space="preserve"> A jobseeker can easily registers himself in this system and can get the functionalities like Advance Job Search, Upload Profiles, Download Resume, Upload and Download his Documents.</w:t>
      </w:r>
    </w:p>
    <w:p w:rsidR="00C54C6E" w:rsidRPr="00AF2C9A" w:rsidRDefault="00723B68" w:rsidP="00DD73C2">
      <w:pPr>
        <w:pStyle w:val="body"/>
        <w:spacing w:after="0"/>
      </w:pPr>
      <w:r w:rsidRPr="00DD73C2">
        <w:rPr>
          <w:b/>
        </w:rPr>
        <w:t>L</w:t>
      </w:r>
      <w:r w:rsidR="00C54C6E" w:rsidRPr="00DD73C2">
        <w:rPr>
          <w:b/>
        </w:rPr>
        <w:t>arger candidate pool</w:t>
      </w:r>
      <w:r w:rsidR="00E331DB" w:rsidRPr="00DD73C2">
        <w:rPr>
          <w:b/>
        </w:rPr>
        <w:t>:</w:t>
      </w:r>
      <w:r w:rsidR="00E331DB" w:rsidRPr="00AF2C9A">
        <w:t xml:space="preserve"> An Employer will get the large number of candidates here and he can shortlist the candidate according to his skills and expertise with talent.</w:t>
      </w:r>
      <w:r w:rsidR="00C54C6E" w:rsidRPr="00AF2C9A">
        <w:t xml:space="preserve"> </w:t>
      </w:r>
    </w:p>
    <w:p w:rsidR="00C54C6E" w:rsidRPr="00AF2C9A" w:rsidRDefault="00F97492" w:rsidP="00DD73C2">
      <w:pPr>
        <w:pStyle w:val="body"/>
        <w:spacing w:after="0"/>
      </w:pPr>
      <w:r w:rsidRPr="00AF2C9A">
        <w:t>E</w:t>
      </w:r>
      <w:r w:rsidR="00244E85" w:rsidRPr="00AF2C9A">
        <w:t>ase of use for the organization: An organization will get easily the resource for their works.</w:t>
      </w:r>
    </w:p>
    <w:p w:rsidR="00C54C6E" w:rsidRPr="00AF2C9A" w:rsidRDefault="00F97492" w:rsidP="00DD73C2">
      <w:pPr>
        <w:pStyle w:val="body"/>
        <w:spacing w:after="0"/>
      </w:pPr>
      <w:r w:rsidRPr="00DD73C2">
        <w:rPr>
          <w:b/>
        </w:rPr>
        <w:t>I</w:t>
      </w:r>
      <w:r w:rsidR="00C54C6E" w:rsidRPr="00DD73C2">
        <w:rPr>
          <w:b/>
        </w:rPr>
        <w:t>ncreasing the speed to hire</w:t>
      </w:r>
      <w:r w:rsidR="00244E85" w:rsidRPr="00DD73C2">
        <w:rPr>
          <w:b/>
        </w:rPr>
        <w:t>:</w:t>
      </w:r>
      <w:r w:rsidR="00244E85" w:rsidRPr="00AF2C9A">
        <w:t xml:space="preserve"> The rate of hiring the candidates will be increased as the numbers of candidates will be available in plenty and an employer from an organization will be able to get the contacts.</w:t>
      </w:r>
    </w:p>
    <w:p w:rsidR="00C54C6E" w:rsidRPr="00AF2C9A" w:rsidRDefault="00D50524" w:rsidP="00DD73C2">
      <w:pPr>
        <w:pStyle w:val="body"/>
        <w:spacing w:after="0"/>
      </w:pPr>
      <w:r w:rsidRPr="00DD73C2">
        <w:rPr>
          <w:b/>
        </w:rPr>
        <w:t>S</w:t>
      </w:r>
      <w:r w:rsidR="00C54C6E" w:rsidRPr="00DD73C2">
        <w:rPr>
          <w:b/>
        </w:rPr>
        <w:t>uccess in finding candidates</w:t>
      </w:r>
      <w:r w:rsidR="00244E85" w:rsidRPr="00DD73C2">
        <w:rPr>
          <w:b/>
        </w:rPr>
        <w:t>:</w:t>
      </w:r>
      <w:r w:rsidR="00244E85" w:rsidRPr="00AF2C9A">
        <w:t xml:space="preserve"> Now a day finding the right candidate is the most challenging task for an employer and here he will be able to get that in this system.</w:t>
      </w:r>
      <w:r w:rsidR="00C54C6E" w:rsidRPr="00AF2C9A">
        <w:t xml:space="preserve"> </w:t>
      </w:r>
    </w:p>
    <w:p w:rsidR="00C54C6E" w:rsidRPr="00AF2C9A" w:rsidRDefault="00215035" w:rsidP="00DD73C2">
      <w:pPr>
        <w:pStyle w:val="body"/>
        <w:spacing w:after="0"/>
      </w:pPr>
      <w:r w:rsidRPr="00DD73C2">
        <w:rPr>
          <w:b/>
        </w:rPr>
        <w:lastRenderedPageBreak/>
        <w:t>K</w:t>
      </w:r>
      <w:r w:rsidR="00C54C6E" w:rsidRPr="00DD73C2">
        <w:rPr>
          <w:b/>
        </w:rPr>
        <w:t>eeping ahead of competitors</w:t>
      </w:r>
      <w:r w:rsidR="008C7DA3" w:rsidRPr="00DD73C2">
        <w:rPr>
          <w:b/>
        </w:rPr>
        <w:t>:</w:t>
      </w:r>
      <w:r w:rsidR="008C7DA3" w:rsidRPr="00AF2C9A">
        <w:t xml:space="preserve"> An Employer would be able to get the contact details from this system without any interference of any other Employer as one employer is only able to access their accounts only.</w:t>
      </w:r>
    </w:p>
    <w:p w:rsidR="00C54C6E" w:rsidRPr="00AF2C9A" w:rsidRDefault="00200213" w:rsidP="00DD73C2">
      <w:pPr>
        <w:pStyle w:val="body"/>
        <w:spacing w:after="0"/>
      </w:pPr>
      <w:r w:rsidRPr="00AF2C9A">
        <w:t>Examining the candidate time to time</w:t>
      </w:r>
      <w:r w:rsidR="005E7236" w:rsidRPr="00AF2C9A">
        <w:t>: Here the Candidates will be examined by the employer’s questions and as much exams he will clear he will have a better chance to be selected easily.</w:t>
      </w:r>
    </w:p>
    <w:p w:rsidR="00200213" w:rsidRPr="00AF2C9A" w:rsidRDefault="00200213" w:rsidP="00DD73C2">
      <w:pPr>
        <w:pStyle w:val="body"/>
        <w:spacing w:after="0"/>
      </w:pPr>
      <w:r w:rsidRPr="00DD73C2">
        <w:rPr>
          <w:b/>
        </w:rPr>
        <w:t>Providing a common resume format to employers</w:t>
      </w:r>
      <w:r w:rsidR="004C3443" w:rsidRPr="00DD73C2">
        <w:rPr>
          <w:b/>
        </w:rPr>
        <w:t>:</w:t>
      </w:r>
      <w:r w:rsidR="004C3443" w:rsidRPr="00AF2C9A">
        <w:t xml:space="preserve"> All the Jobseekers have only to upload the details regarding their career and nothing more will be asked from them and this will provide a common resume format for all in front of Employers.</w:t>
      </w:r>
    </w:p>
    <w:p w:rsidR="00D17157" w:rsidRPr="00AF2C9A" w:rsidRDefault="00D17157" w:rsidP="00DD73C2">
      <w:pPr>
        <w:pStyle w:val="body"/>
        <w:spacing w:after="0"/>
      </w:pPr>
      <w:r w:rsidRPr="00DD73C2">
        <w:rPr>
          <w:b/>
        </w:rPr>
        <w:t>Rating the resumes</w:t>
      </w:r>
      <w:r w:rsidR="004C3443" w:rsidRPr="00DD73C2">
        <w:rPr>
          <w:b/>
        </w:rPr>
        <w:t>:</w:t>
      </w:r>
      <w:r w:rsidR="004C3443" w:rsidRPr="00AF2C9A">
        <w:t xml:space="preserve"> As </w:t>
      </w:r>
      <w:r w:rsidR="00DD73C2" w:rsidRPr="00AF2C9A">
        <w:t>many</w:t>
      </w:r>
      <w:r w:rsidR="004C3443" w:rsidRPr="00AF2C9A">
        <w:t xml:space="preserve"> Exams a candidate will perform he will get more stars and be able to get the job easily.</w:t>
      </w:r>
    </w:p>
    <w:p w:rsidR="00817088" w:rsidRPr="00AF2C9A" w:rsidRDefault="00643C23" w:rsidP="00DD73C2">
      <w:pPr>
        <w:pStyle w:val="fyp3"/>
      </w:pPr>
      <w:bookmarkStart w:id="131" w:name="_Toc355628884"/>
      <w:bookmarkStart w:id="132" w:name="_Toc355776842"/>
      <w:r w:rsidRPr="00AF2C9A">
        <w:t>3.1.1.2 HOW E RECRUITMENT IS PERFORMING ADVANCED LOGICS</w:t>
      </w:r>
      <w:bookmarkEnd w:id="131"/>
      <w:bookmarkEnd w:id="132"/>
    </w:p>
    <w:p w:rsidR="009F47E4" w:rsidRPr="00AF2C9A" w:rsidRDefault="00341C9A" w:rsidP="002A08FE">
      <w:pPr>
        <w:pStyle w:val="body"/>
      </w:pPr>
      <w:r w:rsidRPr="00AF2C9A">
        <w:t>In this E Recruitment System at first the Jobseeker or Employer has to register himself. After Registration an Employer will be able post a job. An Employer can  post a number of jobs. Now admin of this system will check the job and activate it so that it can be visible to others. In the same a Job seeker will upload his profile and after uploading profile a job which matches his skills will be available in his account. He can apply for that. After applying for a job a jobseeker will be able to get aptitude exam for that job,</w:t>
      </w:r>
    </w:p>
    <w:p w:rsidR="00D17157" w:rsidRPr="00AF2C9A" w:rsidRDefault="00341C9A" w:rsidP="002A08FE">
      <w:pPr>
        <w:pStyle w:val="body"/>
      </w:pPr>
      <w:r w:rsidRPr="00AF2C9A">
        <w:t>Now he can perform the test and the result and status will be sent to the employer. Now Employer can see the details of the jobseekers applied on that job he can save it for further reference by checking all the details. After saving an Employer will be able to download the list of resumes but without contact address. After paying for that resumes to admin he will be able to get the contact details of the job seekers also.</w:t>
      </w:r>
      <w:r w:rsidR="008029E3" w:rsidRPr="00AF2C9A">
        <w:t xml:space="preserve"> In Question making and Question purchasing the admin can create a huge database and sell questions to the Employer. In the similar manner the Employer will be able to customize the exam module and present it before jobseekers.</w:t>
      </w:r>
      <w:r w:rsidRPr="00AF2C9A">
        <w:t xml:space="preserve"> </w:t>
      </w:r>
    </w:p>
    <w:p w:rsidR="00817088" w:rsidRPr="00AF2C9A" w:rsidRDefault="00643C23" w:rsidP="00DD73C2">
      <w:pPr>
        <w:pStyle w:val="fyp2"/>
      </w:pPr>
      <w:bookmarkStart w:id="133" w:name="_Toc355628885"/>
      <w:bookmarkStart w:id="134" w:name="_Toc355776843"/>
      <w:r w:rsidRPr="00AF2C9A">
        <w:t xml:space="preserve">3.1.2 USER </w:t>
      </w:r>
      <w:r w:rsidRPr="00DD73C2">
        <w:t>MANAGEMENT</w:t>
      </w:r>
      <w:bookmarkEnd w:id="133"/>
      <w:bookmarkEnd w:id="134"/>
    </w:p>
    <w:p w:rsidR="00B43F09" w:rsidRPr="00AF2C9A" w:rsidRDefault="00B43F09" w:rsidP="002A08FE">
      <w:pPr>
        <w:pStyle w:val="body"/>
      </w:pPr>
      <w:r w:rsidRPr="00AF2C9A">
        <w:t xml:space="preserve">After Research it has been concluded that since the number of users are in thousands and admin has not so much time so that he will be able to activate those all by validating the registrations. </w:t>
      </w:r>
    </w:p>
    <w:p w:rsidR="00817088" w:rsidRPr="00AF2C9A" w:rsidRDefault="00643C23" w:rsidP="002A08FE">
      <w:pPr>
        <w:pStyle w:val="fyp3"/>
      </w:pPr>
      <w:bookmarkStart w:id="135" w:name="_Toc355628886"/>
      <w:bookmarkStart w:id="136" w:name="_Toc355776844"/>
      <w:r w:rsidRPr="00AF2C9A">
        <w:t>3.1.2.1 SELF REGISTERED USER MANAGEMENT</w:t>
      </w:r>
      <w:bookmarkEnd w:id="135"/>
      <w:bookmarkEnd w:id="136"/>
    </w:p>
    <w:p w:rsidR="0075381F" w:rsidRPr="00AF2C9A" w:rsidRDefault="0075381F" w:rsidP="002A08FE">
      <w:pPr>
        <w:pStyle w:val="body"/>
      </w:pPr>
      <w:r w:rsidRPr="00AF2C9A">
        <w:lastRenderedPageBreak/>
        <w:t>They will get a link on their email ID’s through email gateway or get a confirmation message with some number which they have to enter in the system to confirm the registration.</w:t>
      </w:r>
      <w:r w:rsidR="00CB584D" w:rsidRPr="00AF2C9A">
        <w:t xml:space="preserve"> After confirmation of registration they will be able to login and access their functionalities.</w:t>
      </w:r>
    </w:p>
    <w:p w:rsidR="00817088" w:rsidRPr="00AF2C9A" w:rsidRDefault="00643C23" w:rsidP="002A08FE">
      <w:pPr>
        <w:pStyle w:val="fyp3"/>
      </w:pPr>
      <w:bookmarkStart w:id="137" w:name="_Toc355628887"/>
      <w:bookmarkStart w:id="138" w:name="_Toc355776845"/>
      <w:r w:rsidRPr="00AF2C9A">
        <w:t>3.1.2.2 USER MANAGEMENT REGISTERED BY ADMINISTRATOR</w:t>
      </w:r>
      <w:bookmarkEnd w:id="137"/>
      <w:bookmarkEnd w:id="138"/>
    </w:p>
    <w:p w:rsidR="0075381F" w:rsidRPr="00AF2C9A" w:rsidRDefault="0075381F" w:rsidP="002A08FE">
      <w:pPr>
        <w:pStyle w:val="body"/>
      </w:pPr>
      <w:r w:rsidRPr="00AF2C9A">
        <w:t>Admin can validate i.e. activate those profiles only which he had created.</w:t>
      </w:r>
      <w:r w:rsidR="00AA138F" w:rsidRPr="00AF2C9A">
        <w:t xml:space="preserve"> An Admin will be able to create admin, employer and Jobseeker also. After</w:t>
      </w:r>
      <w:r w:rsidR="000A3FF5" w:rsidRPr="00AF2C9A">
        <w:t xml:space="preserve"> activation a user can use the functionality according to his access.</w:t>
      </w:r>
    </w:p>
    <w:p w:rsidR="00817088" w:rsidRPr="00AF2C9A" w:rsidRDefault="00643C23" w:rsidP="00DD73C2">
      <w:pPr>
        <w:pStyle w:val="fyp2"/>
      </w:pPr>
      <w:bookmarkStart w:id="139" w:name="_Toc355628888"/>
      <w:bookmarkStart w:id="140" w:name="_Toc355776846"/>
      <w:r w:rsidRPr="00AF2C9A">
        <w:t xml:space="preserve">3.1.3 JOB </w:t>
      </w:r>
      <w:r w:rsidRPr="00DD73C2">
        <w:t>SEARCHING</w:t>
      </w:r>
      <w:r w:rsidRPr="00AF2C9A">
        <w:t xml:space="preserve"> AND JOB POSTING</w:t>
      </w:r>
      <w:bookmarkEnd w:id="139"/>
      <w:bookmarkEnd w:id="140"/>
    </w:p>
    <w:p w:rsidR="00987E18" w:rsidRPr="00AF2C9A" w:rsidRDefault="00987E18" w:rsidP="002A08FE">
      <w:pPr>
        <w:pStyle w:val="body"/>
      </w:pPr>
      <w:r w:rsidRPr="00AF2C9A">
        <w:t>Job Searching and Job Posting is the main functionality of any recruitment system</w:t>
      </w:r>
      <w:r w:rsidR="00AA39F8" w:rsidRPr="00AF2C9A">
        <w:t xml:space="preserve">. After Research the developer have gathered some </w:t>
      </w:r>
      <w:r w:rsidR="003B4728" w:rsidRPr="00AF2C9A">
        <w:t>information</w:t>
      </w:r>
      <w:r w:rsidR="00AA39F8" w:rsidRPr="00AF2C9A">
        <w:t xml:space="preserve"> regarding job searching and posting.</w:t>
      </w:r>
    </w:p>
    <w:p w:rsidR="00817088" w:rsidRPr="00AF2C9A" w:rsidRDefault="00643C23" w:rsidP="002A08FE">
      <w:pPr>
        <w:pStyle w:val="fyp3"/>
      </w:pPr>
      <w:bookmarkStart w:id="141" w:name="_Toc355628889"/>
      <w:bookmarkStart w:id="142" w:name="_Toc355776847"/>
      <w:r w:rsidRPr="00AF2C9A">
        <w:t>3.1.3.1 JOB POSTING</w:t>
      </w:r>
      <w:bookmarkEnd w:id="141"/>
      <w:bookmarkEnd w:id="142"/>
    </w:p>
    <w:p w:rsidR="004658D4" w:rsidRPr="00AF2C9A" w:rsidRDefault="004658D4" w:rsidP="002A08FE">
      <w:pPr>
        <w:pStyle w:val="body"/>
      </w:pPr>
      <w:r w:rsidRPr="00AF2C9A">
        <w:t>Job posting is actually the work of an Employer and he can post the jobs including some information like job title, Jo</w:t>
      </w:r>
      <w:r w:rsidR="003B4728" w:rsidRPr="00AF2C9A">
        <w:t>b</w:t>
      </w:r>
      <w:r w:rsidRPr="00AF2C9A">
        <w:t xml:space="preserve"> Description, Expiry Date, Job Posting date, Skills required, Company Name, job Role etc. Once an Employer will post a job the job </w:t>
      </w:r>
      <w:r w:rsidR="003B4728" w:rsidRPr="00AF2C9A">
        <w:t>it will be visible by jobseekers if it is an active job.</w:t>
      </w:r>
    </w:p>
    <w:p w:rsidR="00817088" w:rsidRPr="00AF2C9A" w:rsidRDefault="00643C23" w:rsidP="002A08FE">
      <w:pPr>
        <w:pStyle w:val="fyp3"/>
      </w:pPr>
      <w:bookmarkStart w:id="143" w:name="_Toc355628890"/>
      <w:bookmarkStart w:id="144" w:name="_Toc355776848"/>
      <w:r w:rsidRPr="00AF2C9A">
        <w:t>3.1.3.2 JOB SEARCHING</w:t>
      </w:r>
      <w:bookmarkEnd w:id="143"/>
      <w:bookmarkEnd w:id="144"/>
    </w:p>
    <w:p w:rsidR="00BD1687" w:rsidRPr="00AF2C9A" w:rsidRDefault="00BD1687" w:rsidP="002A08FE">
      <w:pPr>
        <w:pStyle w:val="body"/>
      </w:pPr>
      <w:r w:rsidRPr="00AF2C9A">
        <w:t>Once the jobseeker is registered and activated his profile account he will be able to find the jobs using defined parameters in job description and all others. He can use the fields like Job title, role, expiry date, job skills etc.</w:t>
      </w:r>
    </w:p>
    <w:p w:rsidR="00817088" w:rsidRPr="00AF2C9A" w:rsidRDefault="00643C23" w:rsidP="00DD73C2">
      <w:pPr>
        <w:pStyle w:val="fyp2"/>
      </w:pPr>
      <w:bookmarkStart w:id="145" w:name="_Toc355628891"/>
      <w:bookmarkStart w:id="146" w:name="_Toc355776849"/>
      <w:r w:rsidRPr="00AF2C9A">
        <w:t xml:space="preserve">3.1.3 APTITUDE </w:t>
      </w:r>
      <w:r w:rsidRPr="00DD73C2">
        <w:t>EXAMINATION</w:t>
      </w:r>
      <w:bookmarkEnd w:id="145"/>
      <w:bookmarkEnd w:id="146"/>
    </w:p>
    <w:p w:rsidR="003A1161" w:rsidRPr="00AF2C9A" w:rsidRDefault="003A1161" w:rsidP="002A08FE">
      <w:pPr>
        <w:pStyle w:val="body"/>
      </w:pPr>
      <w:r w:rsidRPr="00AF2C9A">
        <w:t>After research it is found that not more than 10% job portals are providing aptitude test and free. But this system will be providing free tests to users to upgrade their talents.</w:t>
      </w:r>
    </w:p>
    <w:p w:rsidR="00817088" w:rsidRPr="00AF2C9A" w:rsidRDefault="00643C23" w:rsidP="002A08FE">
      <w:pPr>
        <w:pStyle w:val="fyp3"/>
      </w:pPr>
      <w:bookmarkStart w:id="147" w:name="_Toc355628892"/>
      <w:bookmarkStart w:id="148" w:name="_Toc355776850"/>
      <w:r w:rsidRPr="00AF2C9A">
        <w:t>3.1.3.1 MAKING A HUGE DATABASE FOR QUESTIONS</w:t>
      </w:r>
      <w:bookmarkEnd w:id="147"/>
      <w:bookmarkEnd w:id="148"/>
    </w:p>
    <w:p w:rsidR="003233A2" w:rsidRPr="00AF2C9A" w:rsidRDefault="003233A2" w:rsidP="002A08FE">
      <w:pPr>
        <w:pStyle w:val="body"/>
      </w:pPr>
      <w:r w:rsidRPr="00AF2C9A">
        <w:t xml:space="preserve">There is no previous data for questions and thus the administrator and employers are provided for setting up questions and then they can pick up questions from their own database. </w:t>
      </w:r>
    </w:p>
    <w:p w:rsidR="00DD73C2" w:rsidRDefault="00643C23" w:rsidP="002A08FE">
      <w:pPr>
        <w:pStyle w:val="fyp3"/>
      </w:pPr>
      <w:bookmarkStart w:id="149" w:name="_Toc355628893"/>
      <w:bookmarkStart w:id="150" w:name="_Toc355776851"/>
      <w:r w:rsidRPr="00AF2C9A">
        <w:t>3.1.3.2 PICKING UP OR PURCHASING QUESTIONS</w:t>
      </w:r>
      <w:bookmarkEnd w:id="149"/>
      <w:bookmarkEnd w:id="150"/>
    </w:p>
    <w:p w:rsidR="003A35E6" w:rsidRPr="00AF2C9A" w:rsidRDefault="003A35E6" w:rsidP="002A08FE">
      <w:pPr>
        <w:pStyle w:val="body"/>
      </w:pPr>
      <w:r w:rsidRPr="00AF2C9A">
        <w:lastRenderedPageBreak/>
        <w:t>After research the developer has reached at the point that if an Employer will set the question then he has to put his own question s otherwise he has to purchase questions from admin and then he can create exams for Jobseekers.</w:t>
      </w:r>
    </w:p>
    <w:p w:rsidR="00E801C1" w:rsidRPr="00AF2C9A" w:rsidRDefault="00643C23" w:rsidP="00DD73C2">
      <w:pPr>
        <w:pStyle w:val="fyp2"/>
      </w:pPr>
      <w:bookmarkStart w:id="151" w:name="_Toc355628894"/>
      <w:bookmarkStart w:id="152" w:name="_Toc355776852"/>
      <w:r w:rsidRPr="00AF2C9A">
        <w:t>3.1.4 RESUME CREATION</w:t>
      </w:r>
      <w:bookmarkEnd w:id="151"/>
      <w:bookmarkEnd w:id="152"/>
    </w:p>
    <w:p w:rsidR="00675C29" w:rsidRPr="00AF2C9A" w:rsidRDefault="00675C29" w:rsidP="00DD73C2">
      <w:pPr>
        <w:pStyle w:val="body"/>
        <w:spacing w:after="0"/>
        <w:ind w:firstLine="720"/>
      </w:pPr>
      <w:r w:rsidRPr="00AF2C9A">
        <w:t>In the research it is found that almost in every system they are asking for resumes and the candidates are being selected on the basis of resume only but in this system only the career information are required to make a resume.</w:t>
      </w:r>
    </w:p>
    <w:p w:rsidR="00675C29" w:rsidRPr="00AF2C9A" w:rsidRDefault="00675C29" w:rsidP="00DD73C2">
      <w:pPr>
        <w:pStyle w:val="body"/>
        <w:spacing w:after="0"/>
        <w:ind w:firstLine="720"/>
      </w:pPr>
      <w:r w:rsidRPr="00AF2C9A">
        <w:t>A Jobseeker do</w:t>
      </w:r>
      <w:r w:rsidR="005C7FF2">
        <w:t xml:space="preserve"> </w:t>
      </w:r>
      <w:r w:rsidRPr="00AF2C9A">
        <w:t>not need a photo to be attached because the employers are not intended towards it. Here a jobseeker will have to fill information like his personal information, educational background, project Information and some work experience if he has and after submission of these works he will be able to get the pdf version of the resume.</w:t>
      </w:r>
    </w:p>
    <w:p w:rsidR="00F50C6A" w:rsidRPr="00AF2C9A" w:rsidRDefault="00F50C6A" w:rsidP="00DD73C2">
      <w:pPr>
        <w:pStyle w:val="body"/>
        <w:spacing w:after="0"/>
        <w:ind w:firstLine="720"/>
      </w:pPr>
      <w:r w:rsidRPr="00AF2C9A">
        <w:t>Here before the starting of project developer has no idea about i-text for pdf download which is easier than Jasper pdf thus he in</w:t>
      </w:r>
      <w:r w:rsidR="005C7FF2">
        <w:t>cluded it instead of i-text api</w:t>
      </w:r>
      <w:r w:rsidRPr="00AF2C9A">
        <w:t>s to create the pdfs.</w:t>
      </w:r>
    </w:p>
    <w:p w:rsidR="00E801C1" w:rsidRPr="00AF2C9A" w:rsidRDefault="00643C23" w:rsidP="00AD7CC6">
      <w:pPr>
        <w:pStyle w:val="fyp2"/>
      </w:pPr>
      <w:bookmarkStart w:id="153" w:name="_Toc355628895"/>
      <w:bookmarkStart w:id="154" w:name="_Toc355776853"/>
      <w:r w:rsidRPr="00AF2C9A">
        <w:t xml:space="preserve">3.1.4 UPLOADING AND </w:t>
      </w:r>
      <w:r w:rsidRPr="00AD7CC6">
        <w:t>DOWNLOADING</w:t>
      </w:r>
      <w:r w:rsidRPr="00AF2C9A">
        <w:t xml:space="preserve"> FILES</w:t>
      </w:r>
      <w:bookmarkEnd w:id="153"/>
      <w:bookmarkEnd w:id="154"/>
    </w:p>
    <w:p w:rsidR="00273F0B" w:rsidRPr="00AF2C9A" w:rsidRDefault="00505C09" w:rsidP="002A08FE">
      <w:pPr>
        <w:pStyle w:val="body"/>
      </w:pPr>
      <w:r w:rsidRPr="00AF2C9A">
        <w:t>In the Research the developer had found that some Jobseekers want their some documents to put somewhere safe and thus he is providing the facility for uploading and do</w:t>
      </w:r>
      <w:r w:rsidR="00564061" w:rsidRPr="00AF2C9A">
        <w:t>wnloading the documents through</w:t>
      </w:r>
      <w:r w:rsidRPr="00AF2C9A">
        <w:t xml:space="preserve"> his system.</w:t>
      </w:r>
    </w:p>
    <w:p w:rsidR="00FF0B27" w:rsidRPr="00AF2C9A" w:rsidRDefault="00643C23" w:rsidP="00AD7CC6">
      <w:pPr>
        <w:pStyle w:val="fyp2"/>
      </w:pPr>
      <w:bookmarkStart w:id="155" w:name="_Toc355628896"/>
      <w:bookmarkStart w:id="156" w:name="_Toc355776854"/>
      <w:r w:rsidRPr="00AF2C9A">
        <w:t xml:space="preserve">3.1.4 </w:t>
      </w:r>
      <w:r w:rsidRPr="00AD7CC6">
        <w:t>MOBILE</w:t>
      </w:r>
      <w:r w:rsidRPr="00AF2C9A">
        <w:t xml:space="preserve"> APPLICATION OF E RECRUITMENT SYSTEM</w:t>
      </w:r>
      <w:bookmarkEnd w:id="155"/>
      <w:bookmarkEnd w:id="156"/>
    </w:p>
    <w:p w:rsidR="00080FE7" w:rsidRPr="00AF2C9A" w:rsidRDefault="00080FE7" w:rsidP="002A08FE">
      <w:pPr>
        <w:pStyle w:val="body"/>
      </w:pPr>
      <w:r w:rsidRPr="00AF2C9A">
        <w:t>In the research the developer has found that now a day only 20% of the websites are providing the facility of mobile application but they are just connecting the pages from mobile to the website. Here developer is providing some functionality which are mentioned in Enhanced functionality for this system through mobiles.</w:t>
      </w:r>
    </w:p>
    <w:p w:rsidR="00BE04D6" w:rsidRPr="00AF2C9A" w:rsidRDefault="00643C23" w:rsidP="00AD7CC6">
      <w:pPr>
        <w:pStyle w:val="fyp2"/>
      </w:pPr>
      <w:bookmarkStart w:id="157" w:name="_Toc355628897"/>
      <w:bookmarkStart w:id="158" w:name="_Toc355776855"/>
      <w:r w:rsidRPr="00AF2C9A">
        <w:t xml:space="preserve">3.1.4 CHAT </w:t>
      </w:r>
      <w:r w:rsidRPr="00AD7CC6">
        <w:t>APPLICATION</w:t>
      </w:r>
      <w:r w:rsidRPr="00AF2C9A">
        <w:t xml:space="preserve"> OF E RECRUITMENT SYSTEM</w:t>
      </w:r>
      <w:bookmarkEnd w:id="157"/>
      <w:bookmarkEnd w:id="158"/>
    </w:p>
    <w:p w:rsidR="00BE04D6" w:rsidRPr="00AF2C9A" w:rsidRDefault="00BE04D6" w:rsidP="002A08FE">
      <w:pPr>
        <w:pStyle w:val="body"/>
      </w:pPr>
      <w:r w:rsidRPr="00AF2C9A">
        <w:t xml:space="preserve">After Research the developer found that if a jobseeker will clear </w:t>
      </w:r>
      <w:r w:rsidR="0043501D" w:rsidRPr="00AF2C9A">
        <w:t>the aptitude</w:t>
      </w:r>
      <w:r w:rsidRPr="00AF2C9A">
        <w:t xml:space="preserve"> exam then it’s not possible to take the HR interview through system because if they will sit on a single platform for chatting then  they can communicate their address with phone numbers and that will decrease the revenue of the system for  admin and thus  it will not be feasible for this system.</w:t>
      </w:r>
    </w:p>
    <w:p w:rsidR="006B3AB2" w:rsidRPr="00AF2C9A" w:rsidRDefault="00596ACA" w:rsidP="00AD7CC6">
      <w:pPr>
        <w:pStyle w:val="fyp10"/>
      </w:pPr>
      <w:bookmarkStart w:id="159" w:name="_Toc355628898"/>
      <w:bookmarkStart w:id="160" w:name="_Toc355776856"/>
      <w:r w:rsidRPr="00AF2C9A">
        <w:t xml:space="preserve">3.3 MARKET </w:t>
      </w:r>
      <w:r w:rsidRPr="00AD7CC6">
        <w:t>RESEARCH</w:t>
      </w:r>
      <w:bookmarkEnd w:id="159"/>
      <w:bookmarkEnd w:id="160"/>
    </w:p>
    <w:p w:rsidR="008A3DB9" w:rsidRPr="00AF2C9A" w:rsidRDefault="008A3DB9" w:rsidP="002A08FE">
      <w:pPr>
        <w:pStyle w:val="body"/>
      </w:pPr>
      <w:r w:rsidRPr="00AF2C9A">
        <w:t>The developer has done a thorough research on market and presenting some facts..</w:t>
      </w:r>
    </w:p>
    <w:p w:rsidR="008A3DB9" w:rsidRPr="00AF2C9A" w:rsidRDefault="002F5A3F" w:rsidP="002A08FE">
      <w:pPr>
        <w:pStyle w:val="body"/>
      </w:pPr>
      <w:r w:rsidRPr="00AF2C9A">
        <w:lastRenderedPageBreak/>
        <w:t>A decade ago, job search portals were a novelty in India. First-time rejects in the job market swarmed these websites and that was fait accompli. Quite like the ubiquitous matrimonial columns in newspapers. The portals, meanwhile, learnt to roll with the punches. The tide turned as employers eventually sought out job sites for an easier way to get folks on board. That should make such portals smarter, at least in the mad, bad, ad world.</w:t>
      </w:r>
    </w:p>
    <w:p w:rsidR="00FF0B27" w:rsidRPr="00AF2C9A" w:rsidRDefault="00643C23" w:rsidP="00AD7CC6">
      <w:pPr>
        <w:pStyle w:val="fyp2"/>
      </w:pPr>
      <w:bookmarkStart w:id="161" w:name="_Toc355628899"/>
      <w:bookmarkStart w:id="162" w:name="_Toc355776857"/>
      <w:r w:rsidRPr="00AF2C9A">
        <w:t xml:space="preserve">3.4.1 SIMILAR </w:t>
      </w:r>
      <w:r w:rsidRPr="00AD7CC6">
        <w:t>WEB</w:t>
      </w:r>
      <w:r w:rsidRPr="00AF2C9A">
        <w:t xml:space="preserve"> BASED SYSTEM IN THE MARKET</w:t>
      </w:r>
      <w:bookmarkEnd w:id="161"/>
      <w:bookmarkEnd w:id="162"/>
    </w:p>
    <w:tbl>
      <w:tblPr>
        <w:tblStyle w:val="TableGrid"/>
        <w:tblW w:w="0" w:type="auto"/>
        <w:tblLook w:val="04A0" w:firstRow="1" w:lastRow="0" w:firstColumn="1" w:lastColumn="0" w:noHBand="0" w:noVBand="1"/>
      </w:tblPr>
      <w:tblGrid>
        <w:gridCol w:w="2268"/>
        <w:gridCol w:w="6975"/>
      </w:tblGrid>
      <w:tr w:rsidR="0081299B" w:rsidRPr="00AF2C9A" w:rsidTr="00B93733">
        <w:tc>
          <w:tcPr>
            <w:tcW w:w="2268" w:type="dxa"/>
          </w:tcPr>
          <w:p w:rsidR="0081299B" w:rsidRPr="00AF2C9A" w:rsidRDefault="0081299B" w:rsidP="002A08FE">
            <w:pPr>
              <w:pStyle w:val="body"/>
            </w:pPr>
            <w:r w:rsidRPr="00AF2C9A">
              <w:t>Contents</w:t>
            </w:r>
          </w:p>
        </w:tc>
        <w:tc>
          <w:tcPr>
            <w:tcW w:w="6975" w:type="dxa"/>
          </w:tcPr>
          <w:p w:rsidR="0081299B" w:rsidRPr="00AF2C9A" w:rsidRDefault="0081299B" w:rsidP="002A08FE">
            <w:pPr>
              <w:pStyle w:val="body"/>
            </w:pPr>
            <w:r w:rsidRPr="00AF2C9A">
              <w:t>Description</w:t>
            </w:r>
          </w:p>
        </w:tc>
      </w:tr>
      <w:tr w:rsidR="0081299B" w:rsidRPr="00AF2C9A" w:rsidTr="00B93733">
        <w:tc>
          <w:tcPr>
            <w:tcW w:w="2268" w:type="dxa"/>
          </w:tcPr>
          <w:p w:rsidR="0081299B" w:rsidRPr="00AF2C9A" w:rsidRDefault="00B93733" w:rsidP="002A08FE">
            <w:pPr>
              <w:pStyle w:val="body"/>
            </w:pPr>
            <w:r w:rsidRPr="00AF2C9A">
              <w:t>Website Name</w:t>
            </w:r>
          </w:p>
        </w:tc>
        <w:tc>
          <w:tcPr>
            <w:tcW w:w="6975" w:type="dxa"/>
          </w:tcPr>
          <w:p w:rsidR="0081299B" w:rsidRPr="00AF2C9A" w:rsidRDefault="00E7305A" w:rsidP="002A08FE">
            <w:pPr>
              <w:pStyle w:val="body"/>
            </w:pPr>
            <w:r w:rsidRPr="00AF2C9A">
              <w:t>Naukri.com</w:t>
            </w:r>
          </w:p>
        </w:tc>
      </w:tr>
      <w:tr w:rsidR="00782110" w:rsidRPr="00AF2C9A" w:rsidTr="00B93733">
        <w:tc>
          <w:tcPr>
            <w:tcW w:w="2268" w:type="dxa"/>
          </w:tcPr>
          <w:p w:rsidR="00782110" w:rsidRPr="00AF2C9A" w:rsidRDefault="00782110" w:rsidP="002A08FE">
            <w:pPr>
              <w:pStyle w:val="body"/>
            </w:pPr>
            <w:r w:rsidRPr="00AF2C9A">
              <w:t>Logo and picture</w:t>
            </w:r>
          </w:p>
        </w:tc>
        <w:tc>
          <w:tcPr>
            <w:tcW w:w="6975" w:type="dxa"/>
          </w:tcPr>
          <w:p w:rsidR="00782110" w:rsidRPr="00AF2C9A" w:rsidRDefault="0062129B" w:rsidP="002A08FE">
            <w:pPr>
              <w:pStyle w:val="body"/>
            </w:pPr>
            <w:r w:rsidRPr="00AF2C9A">
              <w:rPr>
                <w:noProof/>
              </w:rPr>
              <w:drawing>
                <wp:inline distT="0" distB="0" distL="0" distR="0" wp14:anchorId="0EEF70C1" wp14:editId="12C555E3">
                  <wp:extent cx="2371061" cy="55289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12559" r="74286" b="74883"/>
                          <a:stretch/>
                        </pic:blipFill>
                        <pic:spPr bwMode="auto">
                          <a:xfrm>
                            <a:off x="0" y="0"/>
                            <a:ext cx="2399376" cy="559496"/>
                          </a:xfrm>
                          <a:prstGeom prst="rect">
                            <a:avLst/>
                          </a:prstGeom>
                          <a:ln>
                            <a:noFill/>
                          </a:ln>
                          <a:extLst>
                            <a:ext uri="{53640926-AAD7-44D8-BBD7-CCE9431645EC}">
                              <a14:shadowObscured xmlns:a14="http://schemas.microsoft.com/office/drawing/2010/main"/>
                            </a:ext>
                          </a:extLst>
                        </pic:spPr>
                      </pic:pic>
                    </a:graphicData>
                  </a:graphic>
                </wp:inline>
              </w:drawing>
            </w:r>
          </w:p>
        </w:tc>
      </w:tr>
      <w:tr w:rsidR="0081299B" w:rsidRPr="00AF2C9A" w:rsidTr="00B93733">
        <w:tc>
          <w:tcPr>
            <w:tcW w:w="2268" w:type="dxa"/>
          </w:tcPr>
          <w:p w:rsidR="0081299B" w:rsidRPr="00AF2C9A" w:rsidRDefault="00B93733" w:rsidP="002A08FE">
            <w:pPr>
              <w:pStyle w:val="body"/>
            </w:pPr>
            <w:r w:rsidRPr="00AF2C9A">
              <w:t>Description</w:t>
            </w:r>
          </w:p>
        </w:tc>
        <w:tc>
          <w:tcPr>
            <w:tcW w:w="6975" w:type="dxa"/>
          </w:tcPr>
          <w:p w:rsidR="0081299B" w:rsidRPr="00AF2C9A" w:rsidRDefault="00324122" w:rsidP="002A08FE">
            <w:pPr>
              <w:pStyle w:val="body"/>
            </w:pPr>
            <w:r w:rsidRPr="00AF2C9A">
              <w:t>This website is made for searching and finding jobs for job seekers and employers can register themselves for the sake of resumes</w:t>
            </w:r>
          </w:p>
        </w:tc>
      </w:tr>
      <w:tr w:rsidR="0081299B" w:rsidRPr="00AF2C9A" w:rsidTr="00B93733">
        <w:tc>
          <w:tcPr>
            <w:tcW w:w="2268" w:type="dxa"/>
          </w:tcPr>
          <w:p w:rsidR="0081299B" w:rsidRPr="00AF2C9A" w:rsidRDefault="00B93733" w:rsidP="002A08FE">
            <w:pPr>
              <w:pStyle w:val="body"/>
            </w:pPr>
            <w:r w:rsidRPr="00AF2C9A">
              <w:t>Functionalities</w:t>
            </w:r>
          </w:p>
        </w:tc>
        <w:tc>
          <w:tcPr>
            <w:tcW w:w="6975" w:type="dxa"/>
          </w:tcPr>
          <w:p w:rsidR="0081299B" w:rsidRPr="00AF2C9A" w:rsidRDefault="00782110" w:rsidP="002A08FE">
            <w:pPr>
              <w:pStyle w:val="body"/>
              <w:numPr>
                <w:ilvl w:val="0"/>
                <w:numId w:val="27"/>
              </w:numPr>
            </w:pPr>
            <w:r w:rsidRPr="00AF2C9A">
              <w:t>Registration</w:t>
            </w:r>
          </w:p>
          <w:p w:rsidR="00782110" w:rsidRPr="00AF2C9A" w:rsidRDefault="00782110" w:rsidP="002A08FE">
            <w:pPr>
              <w:pStyle w:val="body"/>
              <w:numPr>
                <w:ilvl w:val="0"/>
                <w:numId w:val="27"/>
              </w:numPr>
            </w:pPr>
            <w:r w:rsidRPr="00AF2C9A">
              <w:t>Login</w:t>
            </w:r>
          </w:p>
          <w:p w:rsidR="00782110" w:rsidRPr="00AF2C9A" w:rsidRDefault="00782110" w:rsidP="002A08FE">
            <w:pPr>
              <w:pStyle w:val="body"/>
              <w:numPr>
                <w:ilvl w:val="0"/>
                <w:numId w:val="27"/>
              </w:numPr>
            </w:pPr>
            <w:r w:rsidRPr="00AF2C9A">
              <w:t>Job Search</w:t>
            </w:r>
          </w:p>
          <w:p w:rsidR="00782110" w:rsidRPr="00AF2C9A" w:rsidRDefault="00782110" w:rsidP="002A08FE">
            <w:pPr>
              <w:pStyle w:val="body"/>
              <w:numPr>
                <w:ilvl w:val="0"/>
                <w:numId w:val="27"/>
              </w:numPr>
            </w:pPr>
            <w:r w:rsidRPr="00AF2C9A">
              <w:t>Job Apply</w:t>
            </w:r>
          </w:p>
          <w:p w:rsidR="00782110" w:rsidRPr="00AF2C9A" w:rsidRDefault="00782110" w:rsidP="002A08FE">
            <w:pPr>
              <w:pStyle w:val="body"/>
              <w:numPr>
                <w:ilvl w:val="0"/>
                <w:numId w:val="27"/>
              </w:numPr>
            </w:pPr>
            <w:r w:rsidRPr="00AF2C9A">
              <w:t>Recommended Jobs</w:t>
            </w:r>
          </w:p>
          <w:p w:rsidR="00782110" w:rsidRPr="00AF2C9A" w:rsidRDefault="00782110" w:rsidP="002A08FE">
            <w:pPr>
              <w:pStyle w:val="body"/>
              <w:numPr>
                <w:ilvl w:val="0"/>
                <w:numId w:val="27"/>
              </w:numPr>
            </w:pPr>
            <w:r w:rsidRPr="00AF2C9A">
              <w:t>Job Save</w:t>
            </w:r>
          </w:p>
          <w:p w:rsidR="00782110" w:rsidRPr="00AF2C9A" w:rsidRDefault="00782110" w:rsidP="002A08FE">
            <w:pPr>
              <w:pStyle w:val="body"/>
              <w:numPr>
                <w:ilvl w:val="0"/>
                <w:numId w:val="27"/>
              </w:numPr>
            </w:pPr>
            <w:r w:rsidRPr="00AF2C9A">
              <w:t>Resume and profiler Uploads</w:t>
            </w:r>
          </w:p>
        </w:tc>
      </w:tr>
      <w:tr w:rsidR="0081299B" w:rsidRPr="00AF2C9A" w:rsidTr="00B93733">
        <w:tc>
          <w:tcPr>
            <w:tcW w:w="2268" w:type="dxa"/>
          </w:tcPr>
          <w:p w:rsidR="0081299B" w:rsidRPr="00AF2C9A" w:rsidRDefault="00B93733" w:rsidP="002A08FE">
            <w:pPr>
              <w:pStyle w:val="body"/>
            </w:pPr>
            <w:r w:rsidRPr="00AF2C9A">
              <w:t>Limitations  (if Any)</w:t>
            </w:r>
          </w:p>
        </w:tc>
        <w:tc>
          <w:tcPr>
            <w:tcW w:w="6975" w:type="dxa"/>
          </w:tcPr>
          <w:p w:rsidR="0081299B" w:rsidRPr="00AF2C9A" w:rsidRDefault="00782110" w:rsidP="002A08FE">
            <w:pPr>
              <w:pStyle w:val="body"/>
              <w:numPr>
                <w:ilvl w:val="0"/>
                <w:numId w:val="31"/>
              </w:numPr>
            </w:pPr>
            <w:r w:rsidRPr="00AF2C9A">
              <w:t xml:space="preserve">No pdf version of resume </w:t>
            </w:r>
            <w:r w:rsidR="000B66E2" w:rsidRPr="00AF2C9A">
              <w:t>available</w:t>
            </w:r>
            <w:r w:rsidRPr="00AF2C9A">
              <w:t xml:space="preserve"> for download by only information sent.</w:t>
            </w:r>
          </w:p>
          <w:p w:rsidR="00782110" w:rsidRPr="00AF2C9A" w:rsidRDefault="00782110" w:rsidP="002A08FE">
            <w:pPr>
              <w:pStyle w:val="body"/>
              <w:numPr>
                <w:ilvl w:val="0"/>
                <w:numId w:val="31"/>
              </w:numPr>
            </w:pPr>
            <w:r w:rsidRPr="00AF2C9A">
              <w:t>No Facility for Examination</w:t>
            </w:r>
          </w:p>
          <w:p w:rsidR="00782110" w:rsidRPr="00AF2C9A" w:rsidRDefault="00782110" w:rsidP="002A08FE">
            <w:pPr>
              <w:pStyle w:val="body"/>
              <w:numPr>
                <w:ilvl w:val="0"/>
                <w:numId w:val="31"/>
              </w:numPr>
            </w:pPr>
            <w:r w:rsidRPr="00AF2C9A">
              <w:t>No facility for resume rating according to talent</w:t>
            </w:r>
          </w:p>
        </w:tc>
      </w:tr>
      <w:tr w:rsidR="00D06075" w:rsidRPr="00AF2C9A" w:rsidTr="00D06075">
        <w:tc>
          <w:tcPr>
            <w:tcW w:w="2268" w:type="dxa"/>
          </w:tcPr>
          <w:p w:rsidR="00D06075" w:rsidRPr="00AF2C9A" w:rsidRDefault="00D06075" w:rsidP="002A08FE">
            <w:pPr>
              <w:pStyle w:val="body"/>
            </w:pPr>
            <w:r w:rsidRPr="00AF2C9A">
              <w:t>Contents</w:t>
            </w:r>
          </w:p>
        </w:tc>
        <w:tc>
          <w:tcPr>
            <w:tcW w:w="6975" w:type="dxa"/>
          </w:tcPr>
          <w:p w:rsidR="00D06075" w:rsidRPr="00AF2C9A" w:rsidRDefault="00D06075" w:rsidP="002A08FE">
            <w:pPr>
              <w:pStyle w:val="body"/>
            </w:pPr>
            <w:r w:rsidRPr="00AF2C9A">
              <w:t>Description</w:t>
            </w:r>
          </w:p>
        </w:tc>
      </w:tr>
      <w:tr w:rsidR="00D06075" w:rsidRPr="00AF2C9A" w:rsidTr="00D06075">
        <w:tc>
          <w:tcPr>
            <w:tcW w:w="2268" w:type="dxa"/>
          </w:tcPr>
          <w:p w:rsidR="00D06075" w:rsidRPr="00AF2C9A" w:rsidRDefault="00D06075" w:rsidP="002A08FE">
            <w:pPr>
              <w:pStyle w:val="body"/>
            </w:pPr>
            <w:r w:rsidRPr="00AF2C9A">
              <w:t>Website Name</w:t>
            </w:r>
          </w:p>
        </w:tc>
        <w:tc>
          <w:tcPr>
            <w:tcW w:w="6975" w:type="dxa"/>
          </w:tcPr>
          <w:p w:rsidR="00D06075" w:rsidRPr="00AF2C9A" w:rsidRDefault="0083176E" w:rsidP="002A08FE">
            <w:pPr>
              <w:pStyle w:val="body"/>
            </w:pPr>
            <w:r w:rsidRPr="00AF2C9A">
              <w:t>TimesJobs.com</w:t>
            </w:r>
          </w:p>
        </w:tc>
      </w:tr>
      <w:tr w:rsidR="00D06075" w:rsidRPr="00AF2C9A" w:rsidTr="00D06075">
        <w:tc>
          <w:tcPr>
            <w:tcW w:w="2268" w:type="dxa"/>
          </w:tcPr>
          <w:p w:rsidR="00D06075" w:rsidRPr="00AF2C9A" w:rsidRDefault="00D06075" w:rsidP="002A08FE">
            <w:pPr>
              <w:pStyle w:val="body"/>
            </w:pPr>
            <w:r w:rsidRPr="00AF2C9A">
              <w:t>Logo and picture</w:t>
            </w:r>
          </w:p>
        </w:tc>
        <w:tc>
          <w:tcPr>
            <w:tcW w:w="6975" w:type="dxa"/>
          </w:tcPr>
          <w:p w:rsidR="00D06075" w:rsidRPr="00AF2C9A" w:rsidRDefault="00070E28" w:rsidP="002A08FE">
            <w:pPr>
              <w:pStyle w:val="body"/>
            </w:pPr>
            <w:r w:rsidRPr="00AF2C9A">
              <w:rPr>
                <w:noProof/>
              </w:rPr>
              <w:drawing>
                <wp:inline distT="0" distB="0" distL="0" distR="0" wp14:anchorId="377C9AAA" wp14:editId="42464440">
                  <wp:extent cx="2434856" cy="482583"/>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t="14013" r="56392" b="78981"/>
                          <a:stretch/>
                        </pic:blipFill>
                        <pic:spPr bwMode="auto">
                          <a:xfrm>
                            <a:off x="0" y="0"/>
                            <a:ext cx="2436855" cy="482979"/>
                          </a:xfrm>
                          <a:prstGeom prst="rect">
                            <a:avLst/>
                          </a:prstGeom>
                          <a:ln>
                            <a:noFill/>
                          </a:ln>
                          <a:extLst>
                            <a:ext uri="{53640926-AAD7-44D8-BBD7-CCE9431645EC}">
                              <a14:shadowObscured xmlns:a14="http://schemas.microsoft.com/office/drawing/2010/main"/>
                            </a:ext>
                          </a:extLst>
                        </pic:spPr>
                      </pic:pic>
                    </a:graphicData>
                  </a:graphic>
                </wp:inline>
              </w:drawing>
            </w:r>
          </w:p>
        </w:tc>
      </w:tr>
      <w:tr w:rsidR="00D06075" w:rsidRPr="00AF2C9A" w:rsidTr="00D06075">
        <w:tc>
          <w:tcPr>
            <w:tcW w:w="2268" w:type="dxa"/>
          </w:tcPr>
          <w:p w:rsidR="00D06075" w:rsidRPr="00AF2C9A" w:rsidRDefault="00D06075" w:rsidP="002A08FE">
            <w:pPr>
              <w:pStyle w:val="body"/>
            </w:pPr>
            <w:r w:rsidRPr="00AF2C9A">
              <w:t>Description</w:t>
            </w:r>
          </w:p>
        </w:tc>
        <w:tc>
          <w:tcPr>
            <w:tcW w:w="6975" w:type="dxa"/>
          </w:tcPr>
          <w:p w:rsidR="00D06075" w:rsidRPr="00AF2C9A" w:rsidRDefault="00D42590" w:rsidP="002A08FE">
            <w:pPr>
              <w:pStyle w:val="body"/>
            </w:pPr>
            <w:r w:rsidRPr="00AF2C9A">
              <w:t>This is also a website asking for resume and making promise to provide a job in which a jobseeker can be placed.</w:t>
            </w:r>
          </w:p>
        </w:tc>
      </w:tr>
      <w:tr w:rsidR="00D06075" w:rsidRPr="00AF2C9A" w:rsidTr="00D06075">
        <w:tc>
          <w:tcPr>
            <w:tcW w:w="2268" w:type="dxa"/>
          </w:tcPr>
          <w:p w:rsidR="00D06075" w:rsidRPr="00AF2C9A" w:rsidRDefault="00D06075" w:rsidP="002A08FE">
            <w:pPr>
              <w:pStyle w:val="body"/>
            </w:pPr>
            <w:r w:rsidRPr="00AF2C9A">
              <w:t>Functionalities</w:t>
            </w:r>
          </w:p>
        </w:tc>
        <w:tc>
          <w:tcPr>
            <w:tcW w:w="6975" w:type="dxa"/>
          </w:tcPr>
          <w:p w:rsidR="00D06075" w:rsidRPr="00AF2C9A" w:rsidRDefault="00D06075" w:rsidP="002A08FE">
            <w:pPr>
              <w:pStyle w:val="body"/>
              <w:numPr>
                <w:ilvl w:val="0"/>
                <w:numId w:val="27"/>
              </w:numPr>
            </w:pPr>
            <w:r w:rsidRPr="00AF2C9A">
              <w:t>Registration</w:t>
            </w:r>
          </w:p>
          <w:p w:rsidR="00D06075" w:rsidRPr="00AF2C9A" w:rsidRDefault="00D06075" w:rsidP="002A08FE">
            <w:pPr>
              <w:pStyle w:val="body"/>
              <w:numPr>
                <w:ilvl w:val="0"/>
                <w:numId w:val="27"/>
              </w:numPr>
            </w:pPr>
            <w:r w:rsidRPr="00AF2C9A">
              <w:t>Login</w:t>
            </w:r>
          </w:p>
          <w:p w:rsidR="00D06075" w:rsidRPr="00AF2C9A" w:rsidRDefault="00D06075" w:rsidP="002A08FE">
            <w:pPr>
              <w:pStyle w:val="body"/>
              <w:numPr>
                <w:ilvl w:val="0"/>
                <w:numId w:val="27"/>
              </w:numPr>
            </w:pPr>
            <w:r w:rsidRPr="00AF2C9A">
              <w:lastRenderedPageBreak/>
              <w:t>Job Search</w:t>
            </w:r>
          </w:p>
          <w:p w:rsidR="00D06075" w:rsidRPr="00AF2C9A" w:rsidRDefault="00D06075" w:rsidP="002A08FE">
            <w:pPr>
              <w:pStyle w:val="body"/>
              <w:numPr>
                <w:ilvl w:val="0"/>
                <w:numId w:val="27"/>
              </w:numPr>
            </w:pPr>
            <w:r w:rsidRPr="00AF2C9A">
              <w:t>Job Apply</w:t>
            </w:r>
          </w:p>
          <w:p w:rsidR="00D06075" w:rsidRPr="00AF2C9A" w:rsidRDefault="00D06075" w:rsidP="002A08FE">
            <w:pPr>
              <w:pStyle w:val="body"/>
              <w:numPr>
                <w:ilvl w:val="0"/>
                <w:numId w:val="27"/>
              </w:numPr>
            </w:pPr>
            <w:r w:rsidRPr="00AF2C9A">
              <w:t>Recommended Jobs</w:t>
            </w:r>
          </w:p>
          <w:p w:rsidR="00D06075" w:rsidRPr="00AF2C9A" w:rsidRDefault="00D06075" w:rsidP="002A08FE">
            <w:pPr>
              <w:pStyle w:val="body"/>
              <w:numPr>
                <w:ilvl w:val="0"/>
                <w:numId w:val="27"/>
              </w:numPr>
            </w:pPr>
            <w:r w:rsidRPr="00AF2C9A">
              <w:t>Job Save</w:t>
            </w:r>
          </w:p>
          <w:p w:rsidR="00D06075" w:rsidRPr="00AF2C9A" w:rsidRDefault="00D06075" w:rsidP="002A08FE">
            <w:pPr>
              <w:pStyle w:val="body"/>
              <w:numPr>
                <w:ilvl w:val="0"/>
                <w:numId w:val="27"/>
              </w:numPr>
            </w:pPr>
            <w:r w:rsidRPr="00AF2C9A">
              <w:t>Resume and profiler Uploads</w:t>
            </w:r>
          </w:p>
        </w:tc>
      </w:tr>
      <w:tr w:rsidR="00D06075" w:rsidRPr="00AF2C9A" w:rsidTr="00D06075">
        <w:tc>
          <w:tcPr>
            <w:tcW w:w="2268" w:type="dxa"/>
          </w:tcPr>
          <w:p w:rsidR="00D06075" w:rsidRPr="00AF2C9A" w:rsidRDefault="00D06075" w:rsidP="002A08FE">
            <w:pPr>
              <w:pStyle w:val="body"/>
            </w:pPr>
            <w:r w:rsidRPr="00AF2C9A">
              <w:lastRenderedPageBreak/>
              <w:t>Limitations  (if Any)</w:t>
            </w:r>
          </w:p>
        </w:tc>
        <w:tc>
          <w:tcPr>
            <w:tcW w:w="6975" w:type="dxa"/>
          </w:tcPr>
          <w:p w:rsidR="00D06075" w:rsidRPr="00AF2C9A" w:rsidRDefault="00D06075" w:rsidP="002A08FE">
            <w:pPr>
              <w:pStyle w:val="body"/>
              <w:numPr>
                <w:ilvl w:val="0"/>
                <w:numId w:val="30"/>
              </w:numPr>
            </w:pPr>
            <w:r w:rsidRPr="00AF2C9A">
              <w:t xml:space="preserve">No pdf version of resume </w:t>
            </w:r>
            <w:r w:rsidR="000B66E2" w:rsidRPr="00AF2C9A">
              <w:t>available</w:t>
            </w:r>
            <w:r w:rsidRPr="00AF2C9A">
              <w:t xml:space="preserve"> for download by only information sent.</w:t>
            </w:r>
          </w:p>
          <w:p w:rsidR="00D06075" w:rsidRPr="00AF2C9A" w:rsidRDefault="00D06075" w:rsidP="002A08FE">
            <w:pPr>
              <w:pStyle w:val="body"/>
              <w:numPr>
                <w:ilvl w:val="0"/>
                <w:numId w:val="30"/>
              </w:numPr>
            </w:pPr>
            <w:r w:rsidRPr="00AF2C9A">
              <w:t>No Facility for Examination</w:t>
            </w:r>
          </w:p>
          <w:p w:rsidR="00D06075" w:rsidRPr="00AF2C9A" w:rsidRDefault="00D06075" w:rsidP="002A08FE">
            <w:pPr>
              <w:pStyle w:val="body"/>
              <w:numPr>
                <w:ilvl w:val="0"/>
                <w:numId w:val="30"/>
              </w:numPr>
            </w:pPr>
            <w:r w:rsidRPr="00AF2C9A">
              <w:t>No facility for resume rating according to talent</w:t>
            </w:r>
          </w:p>
        </w:tc>
      </w:tr>
    </w:tbl>
    <w:p w:rsidR="00D926A7" w:rsidRPr="00AF2C9A" w:rsidRDefault="00D926A7" w:rsidP="00340C26">
      <w:pPr>
        <w:pStyle w:val="fyp2"/>
        <w:spacing w:after="0" w:line="360" w:lineRule="auto"/>
        <w:jc w:val="both"/>
        <w:rPr>
          <w:b w:val="0"/>
        </w:rPr>
      </w:pPr>
    </w:p>
    <w:tbl>
      <w:tblPr>
        <w:tblStyle w:val="TableGrid"/>
        <w:tblW w:w="0" w:type="auto"/>
        <w:tblLook w:val="04A0" w:firstRow="1" w:lastRow="0" w:firstColumn="1" w:lastColumn="0" w:noHBand="0" w:noVBand="1"/>
      </w:tblPr>
      <w:tblGrid>
        <w:gridCol w:w="2268"/>
        <w:gridCol w:w="6975"/>
      </w:tblGrid>
      <w:tr w:rsidR="009F2AB8" w:rsidRPr="00AF2C9A" w:rsidTr="00DD4109">
        <w:tc>
          <w:tcPr>
            <w:tcW w:w="2268" w:type="dxa"/>
          </w:tcPr>
          <w:p w:rsidR="009F2AB8" w:rsidRPr="00AF2C9A" w:rsidRDefault="009F2AB8" w:rsidP="002A08FE">
            <w:pPr>
              <w:pStyle w:val="body"/>
            </w:pPr>
            <w:r w:rsidRPr="00AF2C9A">
              <w:t>Website Name</w:t>
            </w:r>
          </w:p>
        </w:tc>
        <w:tc>
          <w:tcPr>
            <w:tcW w:w="6975" w:type="dxa"/>
          </w:tcPr>
          <w:p w:rsidR="009F2AB8" w:rsidRPr="00AF2C9A" w:rsidRDefault="0083176E" w:rsidP="002A08FE">
            <w:pPr>
              <w:pStyle w:val="body"/>
            </w:pPr>
            <w:r w:rsidRPr="00AF2C9A">
              <w:t>Monster.com</w:t>
            </w:r>
          </w:p>
        </w:tc>
      </w:tr>
      <w:tr w:rsidR="009F2AB8" w:rsidRPr="00AF2C9A" w:rsidTr="00DD4109">
        <w:tc>
          <w:tcPr>
            <w:tcW w:w="2268" w:type="dxa"/>
          </w:tcPr>
          <w:p w:rsidR="009F2AB8" w:rsidRPr="00AF2C9A" w:rsidRDefault="009F2AB8" w:rsidP="002A08FE">
            <w:pPr>
              <w:pStyle w:val="body"/>
            </w:pPr>
            <w:r w:rsidRPr="00AF2C9A">
              <w:t>Logo and picture</w:t>
            </w:r>
          </w:p>
        </w:tc>
        <w:tc>
          <w:tcPr>
            <w:tcW w:w="6975" w:type="dxa"/>
          </w:tcPr>
          <w:p w:rsidR="009F2AB8" w:rsidRPr="00AF2C9A" w:rsidRDefault="00621B6B" w:rsidP="002A08FE">
            <w:pPr>
              <w:pStyle w:val="body"/>
            </w:pPr>
            <w:r w:rsidRPr="00AF2C9A">
              <w:rPr>
                <w:noProof/>
              </w:rPr>
              <w:drawing>
                <wp:inline distT="0" distB="0" distL="0" distR="0" wp14:anchorId="1CB51296" wp14:editId="6996B4F8">
                  <wp:extent cx="1052622" cy="489098"/>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397" t="14968" r="66450" b="70382"/>
                          <a:stretch/>
                        </pic:blipFill>
                        <pic:spPr bwMode="auto">
                          <a:xfrm>
                            <a:off x="0" y="0"/>
                            <a:ext cx="1053489" cy="489501"/>
                          </a:xfrm>
                          <a:prstGeom prst="rect">
                            <a:avLst/>
                          </a:prstGeom>
                          <a:ln>
                            <a:noFill/>
                          </a:ln>
                          <a:extLst>
                            <a:ext uri="{53640926-AAD7-44D8-BBD7-CCE9431645EC}">
                              <a14:shadowObscured xmlns:a14="http://schemas.microsoft.com/office/drawing/2010/main"/>
                            </a:ext>
                          </a:extLst>
                        </pic:spPr>
                      </pic:pic>
                    </a:graphicData>
                  </a:graphic>
                </wp:inline>
              </w:drawing>
            </w:r>
          </w:p>
        </w:tc>
      </w:tr>
      <w:tr w:rsidR="009F2AB8" w:rsidRPr="00AF2C9A" w:rsidTr="00DD4109">
        <w:tc>
          <w:tcPr>
            <w:tcW w:w="2268" w:type="dxa"/>
          </w:tcPr>
          <w:p w:rsidR="009F2AB8" w:rsidRPr="00AF2C9A" w:rsidRDefault="009F2AB8" w:rsidP="002A08FE">
            <w:pPr>
              <w:pStyle w:val="body"/>
            </w:pPr>
            <w:r w:rsidRPr="00AF2C9A">
              <w:t>Description</w:t>
            </w:r>
          </w:p>
        </w:tc>
        <w:tc>
          <w:tcPr>
            <w:tcW w:w="6975" w:type="dxa"/>
          </w:tcPr>
          <w:p w:rsidR="009F2AB8" w:rsidRPr="00AF2C9A" w:rsidRDefault="00621B6B" w:rsidP="002A08FE">
            <w:pPr>
              <w:pStyle w:val="body"/>
            </w:pPr>
            <w:r w:rsidRPr="00AF2C9A">
              <w:t>Providing web functionalities as well as mobile functionality</w:t>
            </w:r>
            <w:r w:rsidR="0057682F" w:rsidRPr="00AF2C9A">
              <w:t>.</w:t>
            </w:r>
          </w:p>
        </w:tc>
      </w:tr>
      <w:tr w:rsidR="009F2AB8" w:rsidRPr="00AF2C9A" w:rsidTr="00DD4109">
        <w:tc>
          <w:tcPr>
            <w:tcW w:w="2268" w:type="dxa"/>
          </w:tcPr>
          <w:p w:rsidR="009F2AB8" w:rsidRPr="00AF2C9A" w:rsidRDefault="009F2AB8" w:rsidP="002A08FE">
            <w:pPr>
              <w:pStyle w:val="body"/>
            </w:pPr>
            <w:r w:rsidRPr="00AF2C9A">
              <w:t>Functionalities</w:t>
            </w:r>
          </w:p>
        </w:tc>
        <w:tc>
          <w:tcPr>
            <w:tcW w:w="6975" w:type="dxa"/>
          </w:tcPr>
          <w:p w:rsidR="00531A9C" w:rsidRPr="00AF2C9A" w:rsidRDefault="0057682F" w:rsidP="002A08FE">
            <w:pPr>
              <w:pStyle w:val="body"/>
              <w:numPr>
                <w:ilvl w:val="0"/>
                <w:numId w:val="28"/>
              </w:numPr>
            </w:pPr>
            <w:r w:rsidRPr="00AF2C9A">
              <w:t>Home </w:t>
            </w:r>
          </w:p>
          <w:p w:rsidR="00531A9C" w:rsidRPr="00AF2C9A" w:rsidRDefault="0057682F" w:rsidP="002A08FE">
            <w:pPr>
              <w:pStyle w:val="body"/>
              <w:numPr>
                <w:ilvl w:val="0"/>
                <w:numId w:val="28"/>
              </w:numPr>
            </w:pPr>
            <w:r w:rsidRPr="00AF2C9A">
              <w:t>Search Jobs </w:t>
            </w:r>
          </w:p>
          <w:p w:rsidR="00531A9C" w:rsidRPr="00AF2C9A" w:rsidRDefault="0057682F" w:rsidP="002A08FE">
            <w:pPr>
              <w:pStyle w:val="body"/>
              <w:numPr>
                <w:ilvl w:val="0"/>
                <w:numId w:val="28"/>
              </w:numPr>
            </w:pPr>
            <w:r w:rsidRPr="00AF2C9A">
              <w:t>View All Jobs </w:t>
            </w:r>
          </w:p>
          <w:p w:rsidR="00531A9C" w:rsidRPr="00AF2C9A" w:rsidRDefault="0057682F" w:rsidP="002A08FE">
            <w:pPr>
              <w:pStyle w:val="body"/>
              <w:numPr>
                <w:ilvl w:val="0"/>
                <w:numId w:val="28"/>
              </w:numPr>
            </w:pPr>
            <w:r w:rsidRPr="00AF2C9A">
              <w:t>Monster Jobs </w:t>
            </w:r>
          </w:p>
          <w:p w:rsidR="00531A9C" w:rsidRPr="00AF2C9A" w:rsidRDefault="0057682F" w:rsidP="002A08FE">
            <w:pPr>
              <w:pStyle w:val="body"/>
              <w:numPr>
                <w:ilvl w:val="0"/>
                <w:numId w:val="28"/>
              </w:numPr>
            </w:pPr>
            <w:r w:rsidRPr="00AF2C9A">
              <w:t>Resume at Monster </w:t>
            </w:r>
          </w:p>
          <w:p w:rsidR="00531A9C" w:rsidRPr="00AF2C9A" w:rsidRDefault="0057682F" w:rsidP="002A08FE">
            <w:pPr>
              <w:pStyle w:val="body"/>
              <w:numPr>
                <w:ilvl w:val="0"/>
                <w:numId w:val="28"/>
              </w:numPr>
            </w:pPr>
            <w:r w:rsidRPr="00AF2C9A">
              <w:t>Monster On Mobile </w:t>
            </w:r>
          </w:p>
          <w:p w:rsidR="00531A9C" w:rsidRPr="00AF2C9A" w:rsidRDefault="0057682F" w:rsidP="002A08FE">
            <w:pPr>
              <w:pStyle w:val="body"/>
              <w:numPr>
                <w:ilvl w:val="0"/>
                <w:numId w:val="28"/>
              </w:numPr>
            </w:pPr>
            <w:r w:rsidRPr="00AF2C9A">
              <w:t>Get Jobs in Email </w:t>
            </w:r>
          </w:p>
          <w:p w:rsidR="00531A9C" w:rsidRPr="00AF2C9A" w:rsidRDefault="0057682F" w:rsidP="002A08FE">
            <w:pPr>
              <w:pStyle w:val="body"/>
              <w:numPr>
                <w:ilvl w:val="0"/>
                <w:numId w:val="28"/>
              </w:numPr>
            </w:pPr>
            <w:r w:rsidRPr="00AF2C9A">
              <w:t>Know About Companies</w:t>
            </w:r>
          </w:p>
          <w:p w:rsidR="00531A9C" w:rsidRPr="00AF2C9A" w:rsidRDefault="0057682F" w:rsidP="002A08FE">
            <w:pPr>
              <w:pStyle w:val="body"/>
              <w:numPr>
                <w:ilvl w:val="0"/>
                <w:numId w:val="28"/>
              </w:numPr>
            </w:pPr>
            <w:r w:rsidRPr="00AF2C9A">
              <w:t>My Monster </w:t>
            </w:r>
          </w:p>
          <w:p w:rsidR="00531A9C" w:rsidRPr="00AF2C9A" w:rsidRDefault="0057682F" w:rsidP="002A08FE">
            <w:pPr>
              <w:pStyle w:val="body"/>
              <w:numPr>
                <w:ilvl w:val="0"/>
                <w:numId w:val="28"/>
              </w:numPr>
            </w:pPr>
            <w:r w:rsidRPr="00AF2C9A">
              <w:t>Career Center </w:t>
            </w:r>
          </w:p>
          <w:p w:rsidR="009F2AB8" w:rsidRPr="00AF2C9A" w:rsidRDefault="0057682F" w:rsidP="002A08FE">
            <w:pPr>
              <w:pStyle w:val="body"/>
              <w:numPr>
                <w:ilvl w:val="0"/>
                <w:numId w:val="28"/>
              </w:numPr>
            </w:pPr>
            <w:r w:rsidRPr="00AF2C9A">
              <w:t>Help</w:t>
            </w:r>
          </w:p>
        </w:tc>
      </w:tr>
      <w:tr w:rsidR="009F2AB8" w:rsidRPr="00AF2C9A" w:rsidTr="00DD4109">
        <w:tc>
          <w:tcPr>
            <w:tcW w:w="2268" w:type="dxa"/>
          </w:tcPr>
          <w:p w:rsidR="009F2AB8" w:rsidRPr="00AF2C9A" w:rsidRDefault="009F2AB8" w:rsidP="002A08FE">
            <w:pPr>
              <w:pStyle w:val="body"/>
            </w:pPr>
            <w:r w:rsidRPr="00AF2C9A">
              <w:t>Limitations  (if Any)</w:t>
            </w:r>
          </w:p>
        </w:tc>
        <w:tc>
          <w:tcPr>
            <w:tcW w:w="6975" w:type="dxa"/>
          </w:tcPr>
          <w:p w:rsidR="009F2AB8" w:rsidRPr="00AF2C9A" w:rsidRDefault="009F2AB8" w:rsidP="002A08FE">
            <w:pPr>
              <w:pStyle w:val="body"/>
              <w:numPr>
                <w:ilvl w:val="0"/>
                <w:numId w:val="29"/>
              </w:numPr>
            </w:pPr>
            <w:r w:rsidRPr="00AF2C9A">
              <w:t xml:space="preserve">No pdf version of resume </w:t>
            </w:r>
            <w:r w:rsidR="002329BC" w:rsidRPr="00AF2C9A">
              <w:t>available</w:t>
            </w:r>
            <w:r w:rsidRPr="00AF2C9A">
              <w:t xml:space="preserve"> for download by only information sent.</w:t>
            </w:r>
          </w:p>
          <w:p w:rsidR="009F2AB8" w:rsidRPr="00AF2C9A" w:rsidRDefault="009F2AB8" w:rsidP="002A08FE">
            <w:pPr>
              <w:pStyle w:val="body"/>
              <w:numPr>
                <w:ilvl w:val="0"/>
                <w:numId w:val="29"/>
              </w:numPr>
            </w:pPr>
            <w:r w:rsidRPr="00AF2C9A">
              <w:t>No Facility for Examination</w:t>
            </w:r>
          </w:p>
          <w:p w:rsidR="009F2AB8" w:rsidRPr="00AF2C9A" w:rsidRDefault="009F2AB8" w:rsidP="002A08FE">
            <w:pPr>
              <w:pStyle w:val="body"/>
              <w:numPr>
                <w:ilvl w:val="0"/>
                <w:numId w:val="29"/>
              </w:numPr>
            </w:pPr>
            <w:r w:rsidRPr="00AF2C9A">
              <w:t>No facility for resume rating according to talent</w:t>
            </w:r>
          </w:p>
        </w:tc>
      </w:tr>
    </w:tbl>
    <w:p w:rsidR="009F2AB8" w:rsidRPr="00AF2C9A" w:rsidRDefault="00A84F3C" w:rsidP="005C7FF2">
      <w:pPr>
        <w:pStyle w:val="FYPTableBody"/>
      </w:pPr>
      <w:bookmarkStart w:id="163" w:name="_Toc355776517"/>
      <w:r>
        <w:t>Table 3.1 Showing the comparison of system with other system</w:t>
      </w:r>
      <w:bookmarkEnd w:id="163"/>
    </w:p>
    <w:p w:rsidR="00F8047C" w:rsidRPr="00AF2C9A" w:rsidRDefault="00F8047C" w:rsidP="002A08FE">
      <w:pPr>
        <w:pStyle w:val="body"/>
      </w:pPr>
      <w:r w:rsidRPr="00AF2C9A">
        <w:t>Here the developer found that the functionalities present in these websites are almost same and they need improvement.</w:t>
      </w:r>
    </w:p>
    <w:p w:rsidR="00FF0B27" w:rsidRPr="00AF2C9A" w:rsidRDefault="00596ACA" w:rsidP="00AD7CC6">
      <w:pPr>
        <w:pStyle w:val="fyp10"/>
      </w:pPr>
      <w:bookmarkStart w:id="164" w:name="_Toc355628900"/>
      <w:bookmarkStart w:id="165" w:name="_Toc355776858"/>
      <w:r w:rsidRPr="00AF2C9A">
        <w:lastRenderedPageBreak/>
        <w:t xml:space="preserve">3.5 SERVICES AND </w:t>
      </w:r>
      <w:r w:rsidRPr="00AD7CC6">
        <w:t>TECHNOLOGY</w:t>
      </w:r>
      <w:r w:rsidRPr="00AF2C9A">
        <w:t xml:space="preserve"> GROWTH IN INDIA</w:t>
      </w:r>
      <w:bookmarkEnd w:id="164"/>
      <w:bookmarkEnd w:id="165"/>
    </w:p>
    <w:p w:rsidR="0096071C" w:rsidRPr="00AF2C9A" w:rsidRDefault="0096071C" w:rsidP="002A08FE">
      <w:pPr>
        <w:pStyle w:val="body"/>
      </w:pPr>
      <w:r w:rsidRPr="00AF2C9A">
        <w:t>By the growth of internet and its speed actually the scenario has been changed since last three or four years. Many of us are using websites and mobiles for information transactions and communication.</w:t>
      </w:r>
    </w:p>
    <w:p w:rsidR="00C440BD" w:rsidRPr="00AF2C9A" w:rsidRDefault="00C440BD" w:rsidP="00AD7CC6">
      <w:pPr>
        <w:pStyle w:val="fyp2"/>
      </w:pPr>
      <w:bookmarkStart w:id="166" w:name="_Toc355628901"/>
      <w:bookmarkStart w:id="167" w:name="_Toc355776859"/>
      <w:r w:rsidRPr="00AF2C9A">
        <w:t>3.5.1 Web Development Framework Struts2</w:t>
      </w:r>
      <w:bookmarkEnd w:id="166"/>
      <w:bookmarkEnd w:id="167"/>
    </w:p>
    <w:p w:rsidR="00C440BD" w:rsidRPr="00AF2C9A" w:rsidRDefault="00C440BD" w:rsidP="00AD7CC6">
      <w:pPr>
        <w:pStyle w:val="body"/>
      </w:pPr>
      <w:r w:rsidRPr="00AF2C9A">
        <w:t>A web application framework is a piece of structural software that provides automation of common tasks of the domain as well as providing a built in architectural solution that can be easily inherited by applications implemented on the framework. (David Brown,2007 p-11)</w:t>
      </w:r>
    </w:p>
    <w:p w:rsidR="00C440BD" w:rsidRPr="00AF2C9A" w:rsidRDefault="00C440BD" w:rsidP="00AD7CC6">
      <w:pPr>
        <w:pStyle w:val="body"/>
      </w:pPr>
      <w:r w:rsidRPr="00AF2C9A">
        <w:t>Struts2 is a brand new, state of the art web application framework. As we said earlier, Struts 2 is not just   new release of the older Struts 1 framework. It is a completely new framework, based on the architecturally esteemed Web Work framework.</w:t>
      </w:r>
    </w:p>
    <w:p w:rsidR="00C440BD" w:rsidRPr="00AF2C9A" w:rsidRDefault="00C440BD" w:rsidP="00AD7CC6">
      <w:pPr>
        <w:pStyle w:val="body"/>
      </w:pPr>
      <w:r w:rsidRPr="00AF2C9A">
        <w:t>Struts 2: the MVC Pattern</w:t>
      </w:r>
    </w:p>
    <w:p w:rsidR="00C440BD" w:rsidRPr="00AF2C9A" w:rsidRDefault="00C440BD" w:rsidP="00AD7CC6">
      <w:pPr>
        <w:pStyle w:val="body"/>
      </w:pPr>
      <w:r w:rsidRPr="00AF2C9A">
        <w:t>The high level design of Struts 2 follows the well-established Model-View-Controller design pattern. The MVC pattern provides a separation of concerns that applies well to the domain of web applications. Separation of concerns allows us to manage the complexity of large software systems by dividing them into high level components. The MVC design pattern identifies three distinct concerns: model, view and controller. In Struts 2 these concerns are implemented by the action, result and FilterDispatcher, respectively</w:t>
      </w:r>
    </w:p>
    <w:p w:rsidR="00C440BD" w:rsidRPr="00AF2C9A" w:rsidRDefault="00C440BD" w:rsidP="00AD7CC6">
      <w:pPr>
        <w:pStyle w:val="body"/>
      </w:pPr>
      <w:r w:rsidRPr="00AD7CC6">
        <w:rPr>
          <w:noProof/>
        </w:rPr>
        <w:drawing>
          <wp:inline distT="0" distB="0" distL="0" distR="0" wp14:anchorId="55A97BF0" wp14:editId="62048AF7">
            <wp:extent cx="4346369" cy="240316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2676" cy="2406650"/>
                    </a:xfrm>
                    <a:prstGeom prst="rect">
                      <a:avLst/>
                    </a:prstGeom>
                    <a:noFill/>
                    <a:ln>
                      <a:noFill/>
                    </a:ln>
                  </pic:spPr>
                </pic:pic>
              </a:graphicData>
            </a:graphic>
          </wp:inline>
        </w:drawing>
      </w:r>
    </w:p>
    <w:p w:rsidR="00C440BD" w:rsidRPr="00AF2C9A" w:rsidRDefault="00C440BD" w:rsidP="00AD7CC6">
      <w:pPr>
        <w:pStyle w:val="body"/>
      </w:pPr>
      <w:r w:rsidRPr="00AF2C9A">
        <w:rPr>
          <w:u w:val="single"/>
        </w:rPr>
        <w:t>AJAX Support in Struts 2</w:t>
      </w:r>
      <w:r w:rsidRPr="00AF2C9A">
        <w:t xml:space="preserve"> – Great feature for E-Recruitment System</w:t>
      </w:r>
    </w:p>
    <w:p w:rsidR="00C440BD" w:rsidRPr="00AF2C9A" w:rsidRDefault="00C440BD" w:rsidP="00AD7CC6">
      <w:pPr>
        <w:pStyle w:val="body"/>
      </w:pPr>
      <w:r w:rsidRPr="00AF2C9A">
        <w:lastRenderedPageBreak/>
        <w:t xml:space="preserve">AJAX is a well-known term in web development. It is now possible to write desktop like web2.0 application using AJAX. Until Struts 1.x, Developer had to write and maintain the code in JavaScript to add AJAX support. But now Struts 2 gives you Ajax ‘out of the box’. No writing of JavaScript, no debugging against various browsers; just configure and go. Struts 2 come with highly configurable AJAX tag library which can be used directly without writing JavaScript code. Struts 2 also support Dojo library. It’s now very easy to add AJAX enabled feature such as Auto-complete to your web application </w:t>
      </w:r>
      <w:r w:rsidRPr="00AF2C9A">
        <w:rPr>
          <w:bCs/>
        </w:rPr>
        <w:t>(apache.org, 2012).</w:t>
      </w:r>
    </w:p>
    <w:p w:rsidR="00C440BD" w:rsidRPr="00AF2C9A" w:rsidRDefault="00AD7CC6" w:rsidP="00AD7CC6">
      <w:pPr>
        <w:pStyle w:val="fyp3"/>
        <w:rPr>
          <w:bCs/>
          <w:iCs/>
        </w:rPr>
      </w:pPr>
      <w:bookmarkStart w:id="168" w:name="_Toc355776860"/>
      <w:r>
        <w:t xml:space="preserve">3.5.1.1 </w:t>
      </w:r>
      <w:r w:rsidR="00C440BD" w:rsidRPr="00AF2C9A">
        <w:t>Hibernate: Object Relation Mapping Framework</w:t>
      </w:r>
      <w:bookmarkEnd w:id="168"/>
    </w:p>
    <w:p w:rsidR="00C440BD" w:rsidRPr="00AF2C9A" w:rsidRDefault="00C440BD" w:rsidP="00AD7CC6">
      <w:pPr>
        <w:pStyle w:val="body"/>
        <w:rPr>
          <w:bCs/>
          <w:color w:val="000000"/>
        </w:rPr>
      </w:pPr>
      <w:r w:rsidRPr="00AF2C9A">
        <w:t xml:space="preserve">Hibernate is built on top of many Java APIs and other Java open source frameworks/APIs. The architecture is layered to keep you isolated from having to know the underlying APIs. In fact, while the available Hibernate API is large, the API used by most application Developers is relatively small. One only needs to know fewer than a dozen Hibernate classes to use Hibernate </w:t>
      </w:r>
      <w:r w:rsidRPr="00AF2C9A">
        <w:rPr>
          <w:bCs/>
        </w:rPr>
        <w:t>(Roseindia, 2012)</w:t>
      </w:r>
      <w:r w:rsidRPr="00AF2C9A">
        <w:rPr>
          <w:bCs/>
          <w:color w:val="000000"/>
        </w:rPr>
        <w:t>.</w:t>
      </w:r>
    </w:p>
    <w:p w:rsidR="00C440BD" w:rsidRPr="00AF2C9A" w:rsidRDefault="00C440BD" w:rsidP="00AD7CC6">
      <w:pPr>
        <w:pStyle w:val="body"/>
        <w:rPr>
          <w:bCs/>
          <w:i/>
          <w:iCs/>
          <w:color w:val="222222"/>
        </w:rPr>
      </w:pPr>
      <w:r w:rsidRPr="00AF2C9A">
        <w:rPr>
          <w:noProof/>
        </w:rPr>
        <w:drawing>
          <wp:inline distT="0" distB="0" distL="0" distR="0" wp14:anchorId="63540B55" wp14:editId="2A43A169">
            <wp:extent cx="4052621" cy="2467311"/>
            <wp:effectExtent l="0" t="0" r="508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52070" cy="2466975"/>
                    </a:xfrm>
                    <a:prstGeom prst="rect">
                      <a:avLst/>
                    </a:prstGeom>
                    <a:noFill/>
                    <a:ln>
                      <a:noFill/>
                    </a:ln>
                  </pic:spPr>
                </pic:pic>
              </a:graphicData>
            </a:graphic>
          </wp:inline>
        </w:drawing>
      </w:r>
    </w:p>
    <w:p w:rsidR="00C440BD" w:rsidRPr="00AF2C9A" w:rsidRDefault="00C440BD" w:rsidP="00AD7CC6">
      <w:pPr>
        <w:pStyle w:val="body"/>
        <w:spacing w:after="0"/>
      </w:pPr>
      <w:r w:rsidRPr="00AF2C9A">
        <w:t>Hibernate architecture has three main components:</w:t>
      </w:r>
    </w:p>
    <w:p w:rsidR="00C440BD" w:rsidRPr="00AF2C9A" w:rsidRDefault="00C440BD" w:rsidP="00AD7CC6">
      <w:pPr>
        <w:pStyle w:val="body"/>
        <w:spacing w:after="0"/>
      </w:pPr>
      <w:r w:rsidRPr="00AD7CC6">
        <w:rPr>
          <w:b/>
        </w:rPr>
        <w:t>Connection Management-</w:t>
      </w:r>
      <w:r w:rsidRPr="00AF2C9A">
        <w:t xml:space="preserve"> Hibernate Connection management service provide efficient management of the database connections. Database connection is the most expensive part of interacting with the database as it requires a lot of resources of open and close the database connection.  </w:t>
      </w:r>
    </w:p>
    <w:p w:rsidR="00C440BD" w:rsidRPr="00AF2C9A" w:rsidRDefault="00C440BD" w:rsidP="00AD7CC6">
      <w:pPr>
        <w:pStyle w:val="body"/>
        <w:spacing w:after="0"/>
      </w:pPr>
      <w:r w:rsidRPr="00AD7CC6">
        <w:rPr>
          <w:b/>
        </w:rPr>
        <w:t>Transaction management:</w:t>
      </w:r>
      <w:r w:rsidRPr="00AF2C9A">
        <w:t xml:space="preserve"> Transaction management provides the ability to the user to execute more than one database statements at a time.</w:t>
      </w:r>
    </w:p>
    <w:p w:rsidR="00C440BD" w:rsidRPr="00AF2C9A" w:rsidRDefault="00C440BD" w:rsidP="00AD7CC6">
      <w:pPr>
        <w:pStyle w:val="body"/>
        <w:spacing w:after="0"/>
      </w:pPr>
      <w:r w:rsidRPr="00AD7CC6">
        <w:rPr>
          <w:b/>
        </w:rPr>
        <w:t>Object relational mapping:</w:t>
      </w:r>
      <w:r w:rsidRPr="00AF2C9A">
        <w:t xml:space="preserve"> Object relational mapping is technique of mapping the data representation from an object model to a relational data model. This part of Hibernate is used </w:t>
      </w:r>
      <w:r w:rsidRPr="00AF2C9A">
        <w:lastRenderedPageBreak/>
        <w:t>to select, insert, update and delete the records form the underlying table. When we pass an object to a Session.save () method, Hibernate reads the state of the variables of that object and executes the necessary query.</w:t>
      </w:r>
    </w:p>
    <w:p w:rsidR="00C440BD" w:rsidRPr="00AF2C9A" w:rsidRDefault="00C440BD" w:rsidP="00AD7CC6">
      <w:pPr>
        <w:pStyle w:val="body"/>
        <w:spacing w:after="0"/>
      </w:pPr>
      <w:r w:rsidRPr="00AF2C9A">
        <w:t>Hibernate is very good tool as far as object relational mapping is concern, but in terms of connection management and transaction management, it is lacking in performance and capabilities. So usually hibernate is being used with other connection management and transaction management tools. For example apache DBCP is used for connection pooling with the Hibernate (Roseindia, 2012).</w:t>
      </w:r>
    </w:p>
    <w:p w:rsidR="00C440BD" w:rsidRPr="00AD7CC6" w:rsidRDefault="00C440BD" w:rsidP="00AD7CC6">
      <w:pPr>
        <w:pStyle w:val="body"/>
        <w:spacing w:after="0"/>
        <w:rPr>
          <w:b/>
        </w:rPr>
      </w:pPr>
      <w:r w:rsidRPr="00AD7CC6">
        <w:rPr>
          <w:b/>
        </w:rPr>
        <w:t>Spring2.5 Frameworks of Framewoks</w:t>
      </w:r>
    </w:p>
    <w:p w:rsidR="00C440BD" w:rsidRPr="00AF2C9A" w:rsidRDefault="00C440BD" w:rsidP="00AD7CC6">
      <w:pPr>
        <w:pStyle w:val="body"/>
        <w:spacing w:after="0"/>
      </w:pPr>
      <w:r w:rsidRPr="00AF2C9A">
        <w:t>Spring is great framework for development of Enterprise grade applications. Spring is a light-weight framework for the development of enterprise-ready applications. Spring can be used to configure declarative transaction management, remote access to your logic using RMI or web services, mailing facilities and various options for persisting data to a database. Spring framework can be used in modular fashion; it allows using in parts and leaving the other components which are not required by the application. In E-Recruitment system also some layers of Spring will be used (Roseindia, 2012).</w:t>
      </w:r>
    </w:p>
    <w:p w:rsidR="00C440BD" w:rsidRPr="00AF2C9A" w:rsidRDefault="00C440BD" w:rsidP="00AD7CC6">
      <w:pPr>
        <w:pStyle w:val="body"/>
        <w:spacing w:after="0"/>
        <w:rPr>
          <w:color w:val="000000"/>
        </w:rPr>
      </w:pPr>
      <w:r w:rsidRPr="00AF2C9A">
        <w:rPr>
          <w:color w:val="000000"/>
        </w:rPr>
        <w:t>Spring is well-organized architecture consisting of seven modules. Modules of the Spring framework that will be used in E-recruitment system are:</w:t>
      </w:r>
    </w:p>
    <w:p w:rsidR="00C440BD" w:rsidRPr="00AF2C9A" w:rsidRDefault="00AD7CC6" w:rsidP="00AD7CC6">
      <w:pPr>
        <w:pStyle w:val="body"/>
        <w:spacing w:after="0"/>
        <w:rPr>
          <w:color w:val="000000"/>
        </w:rPr>
      </w:pPr>
      <w:r>
        <w:rPr>
          <w:b/>
          <w:color w:val="000000"/>
          <w:sz w:val="22"/>
        </w:rPr>
        <w:t xml:space="preserve">1. </w:t>
      </w:r>
      <w:r w:rsidR="00C440BD" w:rsidRPr="00AD7CC6">
        <w:rPr>
          <w:b/>
          <w:color w:val="000000"/>
        </w:rPr>
        <w:t>Spring Core-</w:t>
      </w:r>
      <w:r w:rsidR="00C440BD" w:rsidRPr="00AF2C9A">
        <w:rPr>
          <w:color w:val="000000"/>
        </w:rPr>
        <w:t xml:space="preserve"> the Core package is the most import component of the Spring Framework. </w:t>
      </w:r>
      <w:r w:rsidR="00C440BD" w:rsidRPr="00AF2C9A">
        <w:rPr>
          <w:color w:val="000000"/>
        </w:rPr>
        <w:br/>
        <w:t>This component provides the Dependency Injection features. The BeanFactory provides a factory pattern which separates the dependencies like initialization, creation and access of the objects from your actual program logic. It will be used for developing email functionality.</w:t>
      </w:r>
    </w:p>
    <w:p w:rsidR="00C440BD" w:rsidRPr="00AF2C9A" w:rsidRDefault="00C440BD" w:rsidP="00AD7CC6">
      <w:pPr>
        <w:pStyle w:val="body"/>
        <w:rPr>
          <w:color w:val="222222"/>
          <w:sz w:val="19"/>
          <w:szCs w:val="19"/>
        </w:rPr>
      </w:pPr>
      <w:r w:rsidRPr="00AF2C9A">
        <w:rPr>
          <w:noProof/>
        </w:rPr>
        <w:drawing>
          <wp:inline distT="0" distB="0" distL="0" distR="0" wp14:anchorId="7F93F156" wp14:editId="699E7949">
            <wp:extent cx="5316250" cy="2150669"/>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6041" cy="2154630"/>
                    </a:xfrm>
                    <a:prstGeom prst="rect">
                      <a:avLst/>
                    </a:prstGeom>
                    <a:noFill/>
                    <a:ln>
                      <a:noFill/>
                    </a:ln>
                  </pic:spPr>
                </pic:pic>
              </a:graphicData>
            </a:graphic>
          </wp:inline>
        </w:drawing>
      </w:r>
    </w:p>
    <w:p w:rsidR="00C440BD" w:rsidRPr="00D37752" w:rsidRDefault="00C440BD" w:rsidP="00AD7CC6">
      <w:pPr>
        <w:pStyle w:val="body"/>
        <w:spacing w:after="0"/>
        <w:rPr>
          <w:b/>
        </w:rPr>
      </w:pPr>
      <w:r w:rsidRPr="00D37752">
        <w:rPr>
          <w:b/>
        </w:rPr>
        <w:t>Email Messaging</w:t>
      </w:r>
    </w:p>
    <w:p w:rsidR="00C440BD" w:rsidRPr="00AF2C9A" w:rsidRDefault="00C440BD" w:rsidP="00AD7CC6">
      <w:pPr>
        <w:pStyle w:val="body"/>
        <w:spacing w:after="0"/>
        <w:rPr>
          <w:color w:val="000000"/>
        </w:rPr>
      </w:pPr>
      <w:r w:rsidRPr="00AF2C9A">
        <w:rPr>
          <w:color w:val="000000"/>
        </w:rPr>
        <w:t xml:space="preserve">E-mail, the most popular network service, has revolutionized how people communicate through its simplicity and speed. Yet to run on a computer or other end device, e-mail </w:t>
      </w:r>
      <w:r w:rsidRPr="00AF2C9A">
        <w:rPr>
          <w:color w:val="000000"/>
        </w:rPr>
        <w:lastRenderedPageBreak/>
        <w:t xml:space="preserve">requires several applications and services. Two example Application layer protocols are Post Office Protocol (POP) and Simple Mail Transfer Protocol (SMTP), shown in the figure. As with HTTP, these protocols define client/server processes. When people compose e-mail messages, they typically use an application called a Mail User Agent (MUA), or e-mail client. The MUA allows messages to be sent and places received messages into the client's mailbox, both of which are distinct processes. </w:t>
      </w:r>
    </w:p>
    <w:p w:rsidR="00C440BD" w:rsidRPr="00AF2C9A" w:rsidRDefault="00C440BD" w:rsidP="00AD7CC6">
      <w:pPr>
        <w:pStyle w:val="body"/>
        <w:spacing w:after="0"/>
        <w:rPr>
          <w:color w:val="000000"/>
        </w:rPr>
      </w:pPr>
      <w:r w:rsidRPr="00AF2C9A">
        <w:rPr>
          <w:color w:val="000000"/>
        </w:rPr>
        <w:t>In order to receive e-mail messages from an e-mail server, the e-mail client can use POP. Sending e-mail from either a client or a server uses message formats and command strings defined by the SMTP protocol. Usually an e-mail client provides the functionality of both protocols within one application.</w:t>
      </w:r>
    </w:p>
    <w:p w:rsidR="00C440BD" w:rsidRPr="00AF2C9A" w:rsidRDefault="00C440BD" w:rsidP="00AD7CC6">
      <w:pPr>
        <w:pStyle w:val="body"/>
        <w:spacing w:after="0"/>
        <w:rPr>
          <w:bCs/>
          <w:color w:val="000000"/>
        </w:rPr>
      </w:pPr>
      <w:r w:rsidRPr="00AF2C9A">
        <w:rPr>
          <w:bCs/>
          <w:color w:val="000000"/>
        </w:rPr>
        <w:t>E-mail Server Processes - MTA and MDA</w:t>
      </w:r>
    </w:p>
    <w:p w:rsidR="00C440BD" w:rsidRPr="00AF2C9A" w:rsidRDefault="00C440BD" w:rsidP="00AD7CC6">
      <w:pPr>
        <w:pStyle w:val="body"/>
        <w:spacing w:after="0"/>
        <w:rPr>
          <w:bCs/>
          <w:color w:val="000000"/>
        </w:rPr>
      </w:pPr>
      <w:r w:rsidRPr="00AF2C9A">
        <w:rPr>
          <w:color w:val="000000"/>
        </w:rPr>
        <w:t>The e-mail server operates two separate processes:</w:t>
      </w:r>
    </w:p>
    <w:p w:rsidR="00C440BD" w:rsidRPr="00AF2C9A" w:rsidRDefault="00C440BD" w:rsidP="00380367">
      <w:pPr>
        <w:pStyle w:val="body"/>
        <w:numPr>
          <w:ilvl w:val="0"/>
          <w:numId w:val="110"/>
        </w:numPr>
        <w:spacing w:after="0"/>
        <w:rPr>
          <w:color w:val="000000"/>
        </w:rPr>
      </w:pPr>
      <w:r w:rsidRPr="00AF2C9A">
        <w:rPr>
          <w:color w:val="000000"/>
        </w:rPr>
        <w:t>Mail Transfer Agent (MTA)</w:t>
      </w:r>
    </w:p>
    <w:p w:rsidR="00C440BD" w:rsidRPr="00AF2C9A" w:rsidRDefault="00C440BD" w:rsidP="00380367">
      <w:pPr>
        <w:pStyle w:val="body"/>
        <w:numPr>
          <w:ilvl w:val="0"/>
          <w:numId w:val="110"/>
        </w:numPr>
        <w:spacing w:after="0"/>
        <w:rPr>
          <w:color w:val="000000"/>
        </w:rPr>
      </w:pPr>
      <w:r w:rsidRPr="00AF2C9A">
        <w:rPr>
          <w:color w:val="000000"/>
        </w:rPr>
        <w:t>Mail Delivery Agent (MDA)</w:t>
      </w:r>
    </w:p>
    <w:p w:rsidR="00C440BD" w:rsidRPr="00AF2C9A" w:rsidRDefault="00C440BD" w:rsidP="00340C26">
      <w:pPr>
        <w:shd w:val="clear" w:color="auto" w:fill="FFFFFF"/>
        <w:spacing w:after="0" w:line="360" w:lineRule="auto"/>
        <w:jc w:val="both"/>
        <w:rPr>
          <w:rFonts w:cs="Times New Roman"/>
          <w:b w:val="0"/>
        </w:rPr>
      </w:pPr>
    </w:p>
    <w:p w:rsidR="00C440BD" w:rsidRPr="00AF2C9A" w:rsidRDefault="00C440BD" w:rsidP="00D37752">
      <w:pPr>
        <w:pStyle w:val="body"/>
      </w:pPr>
      <w:r w:rsidRPr="00AF2C9A">
        <w:rPr>
          <w:noProof/>
        </w:rPr>
        <w:drawing>
          <wp:inline distT="0" distB="0" distL="0" distR="0" wp14:anchorId="7F9FC7E6" wp14:editId="2FC4AF5A">
            <wp:extent cx="5909310" cy="285559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9310" cy="2855595"/>
                    </a:xfrm>
                    <a:prstGeom prst="rect">
                      <a:avLst/>
                    </a:prstGeom>
                    <a:noFill/>
                    <a:ln>
                      <a:noFill/>
                    </a:ln>
                  </pic:spPr>
                </pic:pic>
              </a:graphicData>
            </a:graphic>
          </wp:inline>
        </w:drawing>
      </w:r>
    </w:p>
    <w:p w:rsidR="00380367" w:rsidRDefault="00380367" w:rsidP="00014D39">
      <w:pPr>
        <w:pStyle w:val="Heading1"/>
      </w:pPr>
      <w:bookmarkStart w:id="169" w:name="_Toc355776539"/>
      <w:r>
        <w:t>Fig 3.2 Mail Server</w:t>
      </w:r>
      <w:bookmarkEnd w:id="169"/>
    </w:p>
    <w:p w:rsidR="00C440BD" w:rsidRPr="00AF2C9A" w:rsidRDefault="00C440BD" w:rsidP="00D37752">
      <w:pPr>
        <w:pStyle w:val="body"/>
      </w:pPr>
      <w:r w:rsidRPr="00AF2C9A">
        <w:t>The Mail Transfer Agent (MTA) process is used to forward e-mail. As shown in the figure, the MTA receives messages from the MUA or from another MTA on another e-mail server. Based on the message header, it determines how a message has to be forwarded to reach its destination. If the mail is addressed to a user whose mailbox is on the local server, the mail is passed to the MDA. If the mail is for a user not on the local server, the MTA routes the e-mail to the MTA on the appropriate server.</w:t>
      </w:r>
    </w:p>
    <w:p w:rsidR="00FF0B27" w:rsidRPr="00AF2C9A" w:rsidRDefault="00643C23" w:rsidP="005C7FF2">
      <w:pPr>
        <w:pStyle w:val="fyp2"/>
      </w:pPr>
      <w:bookmarkStart w:id="170" w:name="_Toc355628902"/>
      <w:bookmarkStart w:id="171" w:name="_Toc355776861"/>
      <w:r w:rsidRPr="00AF2C9A">
        <w:lastRenderedPageBreak/>
        <w:t>3.5.1 JOB PORTAL USAGE</w:t>
      </w:r>
      <w:bookmarkEnd w:id="170"/>
      <w:bookmarkEnd w:id="171"/>
    </w:p>
    <w:p w:rsidR="00F14EB2" w:rsidRPr="00AF2C9A" w:rsidRDefault="00F14EB2" w:rsidP="00D37752">
      <w:pPr>
        <w:pStyle w:val="body"/>
        <w:spacing w:after="0"/>
      </w:pPr>
      <w:r w:rsidRPr="00AF2C9A">
        <w:t xml:space="preserve">In the current </w:t>
      </w:r>
      <w:r w:rsidR="00F97C83" w:rsidRPr="00AF2C9A">
        <w:t>Scenario</w:t>
      </w:r>
      <w:r w:rsidRPr="00AF2C9A">
        <w:t xml:space="preserve"> the professionals are using job portals to get  a  job easily to the right place. </w:t>
      </w:r>
      <w:r w:rsidR="00F97C83" w:rsidRPr="00AF2C9A">
        <w:t>Similarly</w:t>
      </w:r>
      <w:r w:rsidRPr="00AF2C9A">
        <w:t xml:space="preserve"> the employers are also looking for their employees through job portals or through their own career portals.</w:t>
      </w:r>
    </w:p>
    <w:p w:rsidR="00F14EB2" w:rsidRPr="00AF2C9A" w:rsidRDefault="00F14EB2" w:rsidP="00D37752">
      <w:pPr>
        <w:pStyle w:val="body"/>
        <w:spacing w:after="0"/>
      </w:pPr>
      <w:r w:rsidRPr="00AF2C9A">
        <w:t xml:space="preserve">In so many colleges there are placements being  organized but the number of colleges are few which are calling employers and employers are coming to them </w:t>
      </w:r>
      <w:r w:rsidR="00F97C83" w:rsidRPr="00AF2C9A">
        <w:t>directly</w:t>
      </w:r>
      <w:r w:rsidRPr="00AF2C9A">
        <w:t xml:space="preserve">. In most of the cases the colleges are facing problem of less number of </w:t>
      </w:r>
      <w:r w:rsidR="00F97C83" w:rsidRPr="00AF2C9A">
        <w:t>students</w:t>
      </w:r>
      <w:r w:rsidRPr="00AF2C9A">
        <w:t xml:space="preserve"> for placements and due to that the employers are not paying attention on them.</w:t>
      </w:r>
    </w:p>
    <w:p w:rsidR="00FF0B27" w:rsidRPr="00AF2C9A" w:rsidRDefault="00643C23" w:rsidP="00BB6A05">
      <w:pPr>
        <w:pStyle w:val="fyp2"/>
      </w:pPr>
      <w:bookmarkStart w:id="172" w:name="_Toc355628903"/>
      <w:bookmarkStart w:id="173" w:name="_Toc355776862"/>
      <w:r w:rsidRPr="00AF2C9A">
        <w:t xml:space="preserve">3.5.2 EXAMINATION </w:t>
      </w:r>
      <w:r w:rsidRPr="00BB6A05">
        <w:t>SYSTEM’S</w:t>
      </w:r>
      <w:r w:rsidRPr="00AF2C9A">
        <w:t xml:space="preserve"> USAGE</w:t>
      </w:r>
      <w:bookmarkEnd w:id="172"/>
      <w:bookmarkEnd w:id="173"/>
    </w:p>
    <w:p w:rsidR="00F14EB2" w:rsidRPr="00AF2C9A" w:rsidRDefault="00F762E4" w:rsidP="002A08FE">
      <w:pPr>
        <w:pStyle w:val="body"/>
      </w:pPr>
      <w:r w:rsidRPr="00AF2C9A">
        <w:t>The company people who are going for hiring process to the colleges are also taking their own aptitude exams either in the paper or through their own examination portal. And this is very much helpful in accessing the candidate easily and short time.  But  the percentage of this  type of companies are onle 15%.</w:t>
      </w:r>
    </w:p>
    <w:p w:rsidR="00FF0B27" w:rsidRPr="00AF2C9A" w:rsidRDefault="00643C23" w:rsidP="00BB6A05">
      <w:pPr>
        <w:pStyle w:val="fyp2"/>
      </w:pPr>
      <w:bookmarkStart w:id="174" w:name="_Toc355628904"/>
      <w:bookmarkStart w:id="175" w:name="_Toc355776863"/>
      <w:r w:rsidRPr="00AF2C9A">
        <w:t>3.5.3 MOBILE BASED SYSTEM USAGE</w:t>
      </w:r>
      <w:bookmarkEnd w:id="174"/>
      <w:bookmarkEnd w:id="175"/>
    </w:p>
    <w:p w:rsidR="00BC294E" w:rsidRPr="00AF2C9A" w:rsidRDefault="00BC294E" w:rsidP="002A08FE">
      <w:pPr>
        <w:pStyle w:val="body"/>
      </w:pPr>
      <w:r w:rsidRPr="00AF2C9A">
        <w:t>Now a day the recruitment is based only upn the website and not from the mobile  devices. And some job portals providing some functionalities in the mobile but they  just for the sake of their advertisements.</w:t>
      </w:r>
    </w:p>
    <w:p w:rsidR="00FF0B27" w:rsidRPr="00AF2C9A" w:rsidRDefault="00596ACA" w:rsidP="00BB6A05">
      <w:pPr>
        <w:pStyle w:val="fyp10"/>
      </w:pPr>
      <w:bookmarkStart w:id="176" w:name="_Toc355628905"/>
      <w:bookmarkStart w:id="177" w:name="_Toc355776864"/>
      <w:r w:rsidRPr="00AF2C9A">
        <w:t xml:space="preserve">3.6 CRITICAL EVALUATION OF </w:t>
      </w:r>
      <w:r w:rsidRPr="00BB6A05">
        <w:t>LITERATURE</w:t>
      </w:r>
      <w:r w:rsidRPr="00AF2C9A">
        <w:t xml:space="preserve"> REVIEW</w:t>
      </w:r>
      <w:bookmarkEnd w:id="176"/>
      <w:bookmarkEnd w:id="177"/>
    </w:p>
    <w:p w:rsidR="009D6C14" w:rsidRPr="00AF2C9A" w:rsidRDefault="009D6C14" w:rsidP="002A08FE">
      <w:pPr>
        <w:pStyle w:val="body"/>
      </w:pPr>
      <w:r w:rsidRPr="00AF2C9A">
        <w:t>“Primary applications of internet and world wide web are communication and information</w:t>
      </w:r>
      <w:r w:rsidR="001A47F1" w:rsidRPr="00AF2C9A">
        <w:t xml:space="preserve"> </w:t>
      </w:r>
      <w:r w:rsidRPr="00AF2C9A">
        <w:t>distribution. Enterprises use the internet as an information and communication interface to</w:t>
      </w:r>
      <w:r w:rsidR="001A47F1" w:rsidRPr="00AF2C9A">
        <w:t xml:space="preserve"> </w:t>
      </w:r>
      <w:r w:rsidRPr="00AF2C9A">
        <w:t>the outside world.” (Workflow and internet: A WFMC white paper)</w:t>
      </w:r>
      <w:r w:rsidR="00D366D7" w:rsidRPr="00AF2C9A">
        <w:t xml:space="preserve"> </w:t>
      </w:r>
      <w:r w:rsidRPr="00AF2C9A">
        <w:t>Although the above mentioned technologies are important to the implementation of the</w:t>
      </w:r>
      <w:r w:rsidR="00D366D7" w:rsidRPr="00AF2C9A">
        <w:t xml:space="preserve"> </w:t>
      </w:r>
      <w:r w:rsidRPr="00AF2C9A">
        <w:t>system, developer has decided to conduct a research on growth in internet usage in India to</w:t>
      </w:r>
      <w:r w:rsidR="00D366D7" w:rsidRPr="00AF2C9A">
        <w:t xml:space="preserve"> </w:t>
      </w:r>
      <w:r w:rsidRPr="00AF2C9A">
        <w:t>increase the motivation to implement the system.</w:t>
      </w:r>
      <w:r w:rsidR="00D366D7" w:rsidRPr="00AF2C9A">
        <w:t xml:space="preserve"> </w:t>
      </w:r>
      <w:r w:rsidRPr="00AF2C9A">
        <w:t>The state owned Videsh Sanchar Nigam Limited (VSNL) launched internet services in India</w:t>
      </w:r>
      <w:r w:rsidR="00D366D7" w:rsidRPr="00AF2C9A">
        <w:t xml:space="preserve"> </w:t>
      </w:r>
      <w:r w:rsidRPr="00AF2C9A">
        <w:t>in August 1995. Over the first four years, VSNL was sole provider of internet services in this</w:t>
      </w:r>
      <w:r w:rsidR="00D366D7" w:rsidRPr="00AF2C9A">
        <w:t xml:space="preserve"> </w:t>
      </w:r>
      <w:r w:rsidRPr="00AF2C9A">
        <w:t>country. Therefore many ISPs emerged and it keeps on increasing day by day.</w:t>
      </w:r>
    </w:p>
    <w:p w:rsidR="009D6C14" w:rsidRPr="00AF2C9A" w:rsidRDefault="009D6C14" w:rsidP="00BB6A05">
      <w:pPr>
        <w:pStyle w:val="body"/>
        <w:spacing w:after="0"/>
      </w:pPr>
      <w:r w:rsidRPr="00AF2C9A">
        <w:rPr>
          <w:noProof/>
        </w:rPr>
        <w:lastRenderedPageBreak/>
        <w:drawing>
          <wp:inline distT="0" distB="0" distL="0" distR="0" wp14:anchorId="2787DFA5" wp14:editId="229B8F84">
            <wp:extent cx="5732145" cy="2747317"/>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2747317"/>
                    </a:xfrm>
                    <a:prstGeom prst="rect">
                      <a:avLst/>
                    </a:prstGeom>
                    <a:noFill/>
                    <a:ln>
                      <a:noFill/>
                    </a:ln>
                  </pic:spPr>
                </pic:pic>
              </a:graphicData>
            </a:graphic>
          </wp:inline>
        </w:drawing>
      </w:r>
      <w:r w:rsidRPr="00AF2C9A">
        <w:t>Source: (India internet usage status and telecommunications market report,</w:t>
      </w:r>
    </w:p>
    <w:p w:rsidR="009D6C14" w:rsidRPr="00AF2C9A" w:rsidRDefault="00403A6B" w:rsidP="00BB6A05">
      <w:pPr>
        <w:pStyle w:val="body"/>
        <w:spacing w:after="0"/>
      </w:pPr>
      <w:hyperlink r:id="rId32" w:history="1">
        <w:r w:rsidR="009D6C14" w:rsidRPr="00AF2C9A">
          <w:rPr>
            <w:rStyle w:val="Hyperlink"/>
          </w:rPr>
          <w:t>www.internetworldststats.com.2009</w:t>
        </w:r>
      </w:hyperlink>
      <w:r w:rsidR="009D6C14" w:rsidRPr="00AF2C9A">
        <w:t>).</w:t>
      </w:r>
    </w:p>
    <w:p w:rsidR="00862ED3" w:rsidRPr="00AF2C9A" w:rsidRDefault="009D6C14" w:rsidP="002A08FE">
      <w:pPr>
        <w:pStyle w:val="body"/>
      </w:pPr>
      <w:r w:rsidRPr="00AF2C9A">
        <w:t>The table shows the internet usage has been rapidly growing in India and it will be the driving force for many businesses and individuals. The internet is beginning to have a Revolutionary effect on the market businesses in India.</w:t>
      </w:r>
    </w:p>
    <w:p w:rsidR="00F77AC5" w:rsidRPr="00AF2C9A" w:rsidRDefault="00862ED3" w:rsidP="002A08FE">
      <w:pPr>
        <w:pStyle w:val="body"/>
      </w:pPr>
      <w:r w:rsidRPr="00AF2C9A">
        <w:tab/>
      </w:r>
      <w:r w:rsidRPr="00AF2C9A">
        <w:tab/>
        <w:t xml:space="preserve">In this section the developer has provided two main types of research one is </w:t>
      </w:r>
      <w:r w:rsidR="00BB6A05">
        <w:t>preliminary</w:t>
      </w:r>
      <w:r w:rsidRPr="00AF2C9A">
        <w:t xml:space="preserve"> and other is secondary. Developer has provided some in depth research about the system.</w:t>
      </w:r>
      <w:r w:rsidR="004D69BF" w:rsidRPr="00AF2C9A">
        <w:t xml:space="preserve"> He has also provided the technology advancements and logic advancements.</w:t>
      </w:r>
    </w:p>
    <w:p w:rsidR="00F77AC5" w:rsidRPr="00AF2C9A" w:rsidRDefault="00F77AC5" w:rsidP="002A08FE">
      <w:pPr>
        <w:pStyle w:val="body"/>
      </w:pPr>
    </w:p>
    <w:p w:rsidR="00FF0B27" w:rsidRPr="00AF2C9A" w:rsidRDefault="00F77AC5" w:rsidP="002A08FE">
      <w:pPr>
        <w:pStyle w:val="fyp4"/>
      </w:pPr>
      <w:r w:rsidRPr="00AF2C9A">
        <w:br w:type="page"/>
      </w:r>
    </w:p>
    <w:p w:rsidR="00AA4683" w:rsidRPr="00AF2C9A" w:rsidRDefault="00A552B0" w:rsidP="00340C26">
      <w:pPr>
        <w:pStyle w:val="Title"/>
        <w:rPr>
          <w:rFonts w:ascii="Times New Roman" w:hAnsi="Times New Roman" w:cs="Times New Roman"/>
          <w:b w:val="0"/>
        </w:rPr>
      </w:pPr>
      <w:bookmarkStart w:id="178" w:name="_Toc355628906"/>
      <w:bookmarkStart w:id="179" w:name="_Toc355776865"/>
      <w:r w:rsidRPr="00AF2C9A">
        <w:rPr>
          <w:rFonts w:ascii="Times New Roman" w:hAnsi="Times New Roman" w:cs="Times New Roman"/>
          <w:b w:val="0"/>
        </w:rPr>
        <w:lastRenderedPageBreak/>
        <w:t xml:space="preserve">4. </w:t>
      </w:r>
      <w:r w:rsidR="00FF0B27" w:rsidRPr="00AF2C9A">
        <w:rPr>
          <w:rFonts w:ascii="Times New Roman" w:hAnsi="Times New Roman" w:cs="Times New Roman"/>
          <w:b w:val="0"/>
        </w:rPr>
        <w:t>Research Methods</w:t>
      </w:r>
      <w:bookmarkEnd w:id="178"/>
      <w:bookmarkEnd w:id="179"/>
    </w:p>
    <w:p w:rsidR="00AA4683" w:rsidRPr="00AF2C9A" w:rsidRDefault="00643C23" w:rsidP="003422BE">
      <w:pPr>
        <w:pStyle w:val="fyp10"/>
      </w:pPr>
      <w:bookmarkStart w:id="180" w:name="_Toc355628907"/>
      <w:bookmarkStart w:id="181" w:name="_Toc355776866"/>
      <w:r w:rsidRPr="00AF2C9A">
        <w:t xml:space="preserve">4.1 PRIMARY </w:t>
      </w:r>
      <w:r w:rsidRPr="003422BE">
        <w:t>RESEARCH</w:t>
      </w:r>
      <w:bookmarkEnd w:id="180"/>
      <w:bookmarkEnd w:id="181"/>
      <w:r w:rsidRPr="00AF2C9A">
        <w:t xml:space="preserve">  </w:t>
      </w:r>
    </w:p>
    <w:p w:rsidR="00340C33" w:rsidRPr="00AF2C9A" w:rsidRDefault="00340C33" w:rsidP="003422BE">
      <w:pPr>
        <w:pStyle w:val="body"/>
        <w:spacing w:after="0"/>
      </w:pPr>
      <w:r w:rsidRPr="00AF2C9A">
        <w:t>Primary research is needed in order to complete the development of this project. Primary research is very helpful in getting information from user (data gathering). Developer did the primary research in order to check the feasibility of the proposed system. Two form of fact-finding technique are used for data gathering.</w:t>
      </w:r>
    </w:p>
    <w:p w:rsidR="00340C33" w:rsidRPr="00AF2C9A" w:rsidRDefault="00340C33" w:rsidP="003422BE">
      <w:pPr>
        <w:pStyle w:val="body"/>
        <w:spacing w:after="0"/>
      </w:pPr>
      <w:r w:rsidRPr="00AF2C9A">
        <w:t>1)</w:t>
      </w:r>
      <w:r w:rsidRPr="00AF2C9A">
        <w:tab/>
        <w:t>Questionnaire</w:t>
      </w:r>
    </w:p>
    <w:p w:rsidR="00340C33" w:rsidRPr="00AF2C9A" w:rsidRDefault="00340C33" w:rsidP="003422BE">
      <w:pPr>
        <w:pStyle w:val="body"/>
        <w:spacing w:after="0"/>
      </w:pPr>
      <w:r w:rsidRPr="00AF2C9A">
        <w:t>2)</w:t>
      </w:r>
      <w:r w:rsidRPr="00AF2C9A">
        <w:tab/>
        <w:t>Interview</w:t>
      </w:r>
    </w:p>
    <w:p w:rsidR="00AA4683" w:rsidRPr="00AF2C9A" w:rsidRDefault="00643C23" w:rsidP="003422BE">
      <w:pPr>
        <w:pStyle w:val="fyp2"/>
      </w:pPr>
      <w:bookmarkStart w:id="182" w:name="_Toc355628908"/>
      <w:bookmarkStart w:id="183" w:name="_Toc355776867"/>
      <w:r w:rsidRPr="00AF2C9A">
        <w:t xml:space="preserve">4.1.1 </w:t>
      </w:r>
      <w:r w:rsidR="0030731D" w:rsidRPr="00AF2C9A">
        <w:t xml:space="preserve">WHY </w:t>
      </w:r>
      <w:r w:rsidRPr="00AF2C9A">
        <w:t>QUESTIONNAIRES</w:t>
      </w:r>
      <w:bookmarkEnd w:id="182"/>
      <w:bookmarkEnd w:id="183"/>
      <w:r w:rsidRPr="00AF2C9A">
        <w:t xml:space="preserve"> </w:t>
      </w:r>
    </w:p>
    <w:p w:rsidR="0030731D" w:rsidRPr="00AF2C9A" w:rsidRDefault="0030731D" w:rsidP="002A08FE">
      <w:pPr>
        <w:pStyle w:val="body"/>
      </w:pPr>
      <w:r w:rsidRPr="00AF2C9A">
        <w:t xml:space="preserve">The responses are gathered in a </w:t>
      </w:r>
      <w:r w:rsidR="00BA38B5" w:rsidRPr="00AF2C9A">
        <w:t>standardized</w:t>
      </w:r>
      <w:r w:rsidRPr="00AF2C9A">
        <w:t xml:space="preserve"> way, so questionnaires are more objective, certainly more so than interviews. It is a set of specific questions which user will be answering so that Developer has clear and concise view to develop the system. Generally it is relatively quick to collect information using a questionnaire. Potentially information can be collected from a large portion of a group. So for the user’s clarity Developer has used general, close ended, and multiple choice questions to know the user’s view point for E- Recruitment System.</w:t>
      </w:r>
    </w:p>
    <w:p w:rsidR="00651BA7" w:rsidRPr="00AF2C9A" w:rsidRDefault="00651BA7" w:rsidP="00340C26">
      <w:pPr>
        <w:spacing w:after="0" w:line="360" w:lineRule="auto"/>
        <w:jc w:val="both"/>
        <w:rPr>
          <w:rFonts w:cs="Times New Roman"/>
          <w:b w:val="0"/>
          <w:szCs w:val="24"/>
        </w:rPr>
      </w:pPr>
      <w:r w:rsidRPr="00AF2C9A">
        <w:rPr>
          <w:rFonts w:cs="Times New Roman"/>
          <w:b w:val="0"/>
          <w:szCs w:val="24"/>
        </w:rPr>
        <w:t>The objective of questionnaire:</w:t>
      </w:r>
    </w:p>
    <w:p w:rsidR="00651BA7" w:rsidRPr="00AF2C9A" w:rsidRDefault="00651BA7" w:rsidP="00340C26">
      <w:pPr>
        <w:pStyle w:val="ListParagraph"/>
        <w:numPr>
          <w:ilvl w:val="0"/>
          <w:numId w:val="32"/>
        </w:numPr>
        <w:spacing w:after="0" w:line="360" w:lineRule="auto"/>
        <w:jc w:val="both"/>
        <w:rPr>
          <w:b w:val="0"/>
          <w:szCs w:val="24"/>
        </w:rPr>
      </w:pPr>
      <w:r w:rsidRPr="00AF2C9A">
        <w:rPr>
          <w:b w:val="0"/>
          <w:szCs w:val="24"/>
        </w:rPr>
        <w:t>To verify the nature and seriousness of the identified problem.</w:t>
      </w:r>
    </w:p>
    <w:p w:rsidR="00651BA7" w:rsidRPr="00AF2C9A" w:rsidRDefault="00651BA7" w:rsidP="00340C26">
      <w:pPr>
        <w:pStyle w:val="ListParagraph"/>
        <w:numPr>
          <w:ilvl w:val="0"/>
          <w:numId w:val="32"/>
        </w:numPr>
        <w:spacing w:after="0" w:line="360" w:lineRule="auto"/>
        <w:jc w:val="both"/>
        <w:rPr>
          <w:b w:val="0"/>
          <w:szCs w:val="24"/>
        </w:rPr>
      </w:pPr>
      <w:r w:rsidRPr="00AF2C9A">
        <w:rPr>
          <w:b w:val="0"/>
          <w:szCs w:val="24"/>
        </w:rPr>
        <w:t>To define the scope of the problem.</w:t>
      </w:r>
    </w:p>
    <w:p w:rsidR="00651BA7" w:rsidRPr="00AF2C9A" w:rsidRDefault="00651BA7" w:rsidP="00340C26">
      <w:pPr>
        <w:pStyle w:val="ListParagraph"/>
        <w:numPr>
          <w:ilvl w:val="0"/>
          <w:numId w:val="32"/>
        </w:numPr>
        <w:spacing w:after="0" w:line="360" w:lineRule="auto"/>
        <w:jc w:val="both"/>
        <w:rPr>
          <w:b w:val="0"/>
          <w:szCs w:val="24"/>
        </w:rPr>
      </w:pPr>
      <w:r w:rsidRPr="00AF2C9A">
        <w:rPr>
          <w:b w:val="0"/>
          <w:szCs w:val="24"/>
        </w:rPr>
        <w:t>To understand the viewpoint of the intended user.</w:t>
      </w:r>
    </w:p>
    <w:p w:rsidR="00651BA7" w:rsidRPr="00AF2C9A" w:rsidRDefault="00651BA7" w:rsidP="00340C26">
      <w:pPr>
        <w:pStyle w:val="ListParagraph"/>
        <w:numPr>
          <w:ilvl w:val="0"/>
          <w:numId w:val="32"/>
        </w:numPr>
        <w:spacing w:after="0" w:line="360" w:lineRule="auto"/>
        <w:jc w:val="both"/>
        <w:rPr>
          <w:b w:val="0"/>
          <w:szCs w:val="24"/>
        </w:rPr>
      </w:pPr>
      <w:r w:rsidRPr="00AF2C9A">
        <w:rPr>
          <w:b w:val="0"/>
          <w:szCs w:val="24"/>
        </w:rPr>
        <w:t>To gather user requirements.</w:t>
      </w:r>
    </w:p>
    <w:p w:rsidR="00651BA7" w:rsidRPr="00AF2C9A" w:rsidRDefault="00651BA7" w:rsidP="00340C26">
      <w:pPr>
        <w:pStyle w:val="ListParagraph"/>
        <w:numPr>
          <w:ilvl w:val="0"/>
          <w:numId w:val="32"/>
        </w:numPr>
        <w:spacing w:after="0" w:line="360" w:lineRule="auto"/>
        <w:jc w:val="both"/>
        <w:rPr>
          <w:b w:val="0"/>
          <w:szCs w:val="24"/>
        </w:rPr>
      </w:pPr>
      <w:r w:rsidRPr="00AF2C9A">
        <w:rPr>
          <w:b w:val="0"/>
          <w:szCs w:val="24"/>
        </w:rPr>
        <w:t xml:space="preserve">To verify the importance of various functionalities related to </w:t>
      </w:r>
      <w:r w:rsidR="004002A0" w:rsidRPr="00AF2C9A">
        <w:rPr>
          <w:b w:val="0"/>
          <w:szCs w:val="24"/>
        </w:rPr>
        <w:t>E Recruitment System</w:t>
      </w:r>
      <w:r w:rsidRPr="00AF2C9A">
        <w:rPr>
          <w:b w:val="0"/>
          <w:szCs w:val="24"/>
        </w:rPr>
        <w:t>.</w:t>
      </w:r>
    </w:p>
    <w:p w:rsidR="00AA4683" w:rsidRPr="00AF2C9A" w:rsidRDefault="00643C23" w:rsidP="003422BE">
      <w:pPr>
        <w:pStyle w:val="fyp2"/>
      </w:pPr>
      <w:bookmarkStart w:id="184" w:name="_Toc355628909"/>
      <w:bookmarkStart w:id="185" w:name="_Toc355776868"/>
      <w:r w:rsidRPr="00AF2C9A">
        <w:t xml:space="preserve">4.1.2 </w:t>
      </w:r>
      <w:r w:rsidR="0030731D" w:rsidRPr="00AF2C9A">
        <w:t xml:space="preserve">WHY </w:t>
      </w:r>
      <w:r w:rsidRPr="00AF2C9A">
        <w:t>INTERVIEW</w:t>
      </w:r>
      <w:bookmarkEnd w:id="184"/>
      <w:bookmarkEnd w:id="185"/>
      <w:r w:rsidRPr="00AF2C9A">
        <w:t xml:space="preserve"> </w:t>
      </w:r>
    </w:p>
    <w:p w:rsidR="0030731D" w:rsidRPr="00AF2C9A" w:rsidRDefault="0030731D" w:rsidP="002A08FE">
      <w:pPr>
        <w:pStyle w:val="body"/>
      </w:pPr>
      <w:r w:rsidRPr="00AF2C9A">
        <w:t>The main advantage of interviews is that Developer that is interviewer can adapt the questions as necessary, clarify doubt and ensure that the responses are properly understood, by repeating or rephrasing the questions. Developer can also pick up nonverbal cues from the interview, any discomfort, stress and problems that the respondent experiences can be detected through frowns, nervous taping and other body language, unconsciously exhibited by any person. And thus keeping in mind the advantages of an interview Developer interviewed certain people.</w:t>
      </w:r>
    </w:p>
    <w:p w:rsidR="00AA4683" w:rsidRPr="00AF2C9A" w:rsidRDefault="00643C23" w:rsidP="003422BE">
      <w:pPr>
        <w:pStyle w:val="fyp10"/>
      </w:pPr>
      <w:bookmarkStart w:id="186" w:name="_Toc355628910"/>
      <w:bookmarkStart w:id="187" w:name="_Toc355776869"/>
      <w:r w:rsidRPr="00AF2C9A">
        <w:lastRenderedPageBreak/>
        <w:t>4.2 ACADEMIC RESEARCH</w:t>
      </w:r>
      <w:bookmarkEnd w:id="186"/>
      <w:bookmarkEnd w:id="187"/>
      <w:r w:rsidR="0030731D" w:rsidRPr="00AF2C9A">
        <w:t xml:space="preserve"> </w:t>
      </w:r>
    </w:p>
    <w:p w:rsidR="00651BA7" w:rsidRPr="003422BE" w:rsidRDefault="00651BA7" w:rsidP="003422BE">
      <w:pPr>
        <w:pStyle w:val="body"/>
      </w:pPr>
      <w:r w:rsidRPr="00AF2C9A">
        <w:rPr>
          <w:noProof/>
        </w:rPr>
        <w:drawing>
          <wp:anchor distT="0" distB="0" distL="114300" distR="114300" simplePos="0" relativeHeight="251661312" behindDoc="1" locked="0" layoutInCell="1" allowOverlap="1" wp14:anchorId="44DD74DF" wp14:editId="7ED97882">
            <wp:simplePos x="0" y="0"/>
            <wp:positionH relativeFrom="column">
              <wp:posOffset>2345690</wp:posOffset>
            </wp:positionH>
            <wp:positionV relativeFrom="paragraph">
              <wp:posOffset>164465</wp:posOffset>
            </wp:positionV>
            <wp:extent cx="3712845" cy="2542540"/>
            <wp:effectExtent l="95250" t="57150" r="97155" b="105410"/>
            <wp:wrapTight wrapText="bothSides">
              <wp:wrapPolygon edited="0">
                <wp:start x="887" y="-486"/>
                <wp:lineTo x="-554" y="-162"/>
                <wp:lineTo x="-443" y="21201"/>
                <wp:lineTo x="665" y="22334"/>
                <wp:lineTo x="20835" y="22334"/>
                <wp:lineTo x="20946" y="22010"/>
                <wp:lineTo x="21944" y="20715"/>
                <wp:lineTo x="22054" y="1942"/>
                <wp:lineTo x="20835" y="-162"/>
                <wp:lineTo x="20503" y="-486"/>
                <wp:lineTo x="887" y="-486"/>
              </wp:wrapPolygon>
            </wp:wrapTight>
            <wp:docPr id="23" name="ไดอะแกรม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anchor>
        </w:drawing>
      </w:r>
      <w:r w:rsidR="00AE5AAE" w:rsidRPr="00AF2C9A">
        <w:t xml:space="preserve">As this project </w:t>
      </w:r>
      <w:r w:rsidR="00ED62F8" w:rsidRPr="00AF2C9A">
        <w:t>is made by developer so many enhanced technologies thus he needs to follow the technical research to get the feasibility in terms of techno</w:t>
      </w:r>
      <w:r w:rsidR="00AE5AAE" w:rsidRPr="00AF2C9A">
        <w:t>logy.</w:t>
      </w:r>
      <w:r w:rsidR="003422BE">
        <w:t xml:space="preserve"> </w:t>
      </w:r>
      <w:r w:rsidRPr="003422BE">
        <w:t>In academic research, passive studies were conducted from available resources such as books, journal, and whitepapers.  Although literature review and primary research  might  help developer  conclude many  aspects  of  the  project,  academic  research  complements  other parts  and  creates  a  clear  path  for  analysis  and  design.  The following sections provide findings of technical and domain study under academic research.  A standard study method was followed to identify development methodology, technology and equipment based on candidate criteria.</w:t>
      </w:r>
    </w:p>
    <w:p w:rsidR="00AA4683" w:rsidRPr="00AF2C9A" w:rsidRDefault="00643C23" w:rsidP="003422BE">
      <w:pPr>
        <w:pStyle w:val="fyp2"/>
      </w:pPr>
      <w:bookmarkStart w:id="188" w:name="_Toc355628911"/>
      <w:bookmarkStart w:id="189" w:name="_Toc355776870"/>
      <w:r w:rsidRPr="00AF2C9A">
        <w:t>4.2.1 TECHNICAL RESEARCH</w:t>
      </w:r>
      <w:bookmarkEnd w:id="188"/>
      <w:bookmarkEnd w:id="189"/>
      <w:r w:rsidRPr="00AF2C9A">
        <w:t xml:space="preserve"> </w:t>
      </w:r>
    </w:p>
    <w:p w:rsidR="00B759D2" w:rsidRPr="00AF2C9A" w:rsidRDefault="00B759D2" w:rsidP="002A08FE">
      <w:pPr>
        <w:pStyle w:val="body"/>
      </w:pPr>
      <w:r w:rsidRPr="00AF2C9A">
        <w:t>At first he will be researching the technologies on which he will develop this system.</w:t>
      </w:r>
      <w:r w:rsidR="0046254E" w:rsidRPr="00AF2C9A">
        <w:t xml:space="preserve"> Here the developer is doing research in terms of system development methodology as well as for all n tier development process.</w:t>
      </w:r>
    </w:p>
    <w:p w:rsidR="00AA4683" w:rsidRPr="00AF2C9A" w:rsidRDefault="00AA4683" w:rsidP="003422BE">
      <w:pPr>
        <w:pStyle w:val="fyp3"/>
      </w:pPr>
      <w:bookmarkStart w:id="190" w:name="_Toc355628912"/>
      <w:bookmarkStart w:id="191" w:name="_Toc355776871"/>
      <w:r w:rsidRPr="00AF2C9A">
        <w:t>4.2.1.1 SYSTEM DEVELOPMENT METHODOLOGY</w:t>
      </w:r>
      <w:bookmarkEnd w:id="190"/>
      <w:bookmarkEnd w:id="191"/>
      <w:r w:rsidRPr="00AF2C9A">
        <w:t xml:space="preserve"> </w:t>
      </w:r>
    </w:p>
    <w:p w:rsidR="00AA4683" w:rsidRPr="00AF2C9A" w:rsidRDefault="00AA4683" w:rsidP="003422BE">
      <w:pPr>
        <w:pStyle w:val="fyp4"/>
      </w:pPr>
      <w:bookmarkStart w:id="192" w:name="_Toc355776872"/>
      <w:r w:rsidRPr="00AF2C9A">
        <w:t xml:space="preserve">4.2.1.1.1 </w:t>
      </w:r>
      <w:r w:rsidR="00CF05C2" w:rsidRPr="00AF2C9A">
        <w:t>What Is System Development Methodology</w:t>
      </w:r>
      <w:bookmarkEnd w:id="192"/>
    </w:p>
    <w:p w:rsidR="00651BA7" w:rsidRPr="00AF2C9A" w:rsidRDefault="00651BA7" w:rsidP="003422BE">
      <w:pPr>
        <w:pStyle w:val="body"/>
      </w:pPr>
      <w:r w:rsidRPr="00AF2C9A">
        <w:t>A collection of procedures, techniques, tools, and documentation aids which will help developers in their efforts (both product and process related activities) to implement a new system. (Avison &amp; Fitzgerald, 2003) For successful implementation, a well-organized and systematic approach is crucial. Therefore, several methodologies were developed to encourage the systematic approach to planning, analysis, design, testing and implementation. Methodologies  offer  various  tools and  techniques  to  assist  in  analysis,  design  and  testing  in  terms  of  detailed  design  of software, data flowcharts and database design. (Rowley, J.E, 1993).</w:t>
      </w:r>
    </w:p>
    <w:p w:rsidR="00651BA7" w:rsidRPr="00AF2C9A" w:rsidRDefault="00651BA7" w:rsidP="002A08FE">
      <w:pPr>
        <w:pStyle w:val="body"/>
      </w:pPr>
    </w:p>
    <w:p w:rsidR="00AA4683" w:rsidRPr="00AF2C9A" w:rsidRDefault="00AA4683" w:rsidP="003422BE">
      <w:pPr>
        <w:pStyle w:val="fyp4"/>
      </w:pPr>
      <w:bookmarkStart w:id="193" w:name="_Toc355776873"/>
      <w:r w:rsidRPr="00AF2C9A">
        <w:t xml:space="preserve">4.2.1.1.2 </w:t>
      </w:r>
      <w:r w:rsidR="00CF05C2" w:rsidRPr="00AF2C9A">
        <w:t>Need For A Methodology</w:t>
      </w:r>
      <w:bookmarkEnd w:id="193"/>
      <w:r w:rsidR="00CF05C2" w:rsidRPr="00AF2C9A">
        <w:t xml:space="preserve"> </w:t>
      </w:r>
    </w:p>
    <w:p w:rsidR="00600D46" w:rsidRPr="00AF2C9A" w:rsidRDefault="00600D46" w:rsidP="003422BE">
      <w:pPr>
        <w:pStyle w:val="body"/>
      </w:pPr>
      <w:r w:rsidRPr="00AF2C9A">
        <w:t>Most methodologies have planning, developing and managing stages in common. These generic stages consist of detailed descriptive steps to guide users with each stage and deliverables produced at each stage.  Formalized methodologies are well-tried and often developed by experts.  On  the other  hand,  home-grown methodologies  are  developed  inside  an  organization  based  on personal experience.</w:t>
      </w:r>
    </w:p>
    <w:p w:rsidR="0017206C" w:rsidRPr="00AF2C9A" w:rsidRDefault="00AA4683" w:rsidP="003422BE">
      <w:pPr>
        <w:pStyle w:val="fyp4"/>
      </w:pPr>
      <w:bookmarkStart w:id="194" w:name="_Toc355776874"/>
      <w:r w:rsidRPr="00AF2C9A">
        <w:t xml:space="preserve">4.2.1.1.3 </w:t>
      </w:r>
      <w:r w:rsidR="00CF05C2" w:rsidRPr="00AF2C9A">
        <w:t>Methodology For Web Based Application Development</w:t>
      </w:r>
      <w:bookmarkEnd w:id="194"/>
      <w:r w:rsidR="00CF05C2" w:rsidRPr="00AF2C9A">
        <w:t xml:space="preserve"> </w:t>
      </w:r>
    </w:p>
    <w:p w:rsidR="0017206C" w:rsidRPr="00AF2C9A" w:rsidRDefault="0017206C" w:rsidP="003422BE">
      <w:pPr>
        <w:pStyle w:val="body"/>
      </w:pPr>
      <w:r w:rsidRPr="00AF2C9A">
        <w:rPr>
          <w:noProof/>
        </w:rPr>
        <w:drawing>
          <wp:anchor distT="0" distB="0" distL="114300" distR="114300" simplePos="0" relativeHeight="251663360" behindDoc="1" locked="0" layoutInCell="1" allowOverlap="1" wp14:anchorId="77F109D6" wp14:editId="75134542">
            <wp:simplePos x="0" y="0"/>
            <wp:positionH relativeFrom="column">
              <wp:posOffset>-112395</wp:posOffset>
            </wp:positionH>
            <wp:positionV relativeFrom="paragraph">
              <wp:posOffset>589280</wp:posOffset>
            </wp:positionV>
            <wp:extent cx="5723890" cy="2828925"/>
            <wp:effectExtent l="0" t="0" r="0" b="9525"/>
            <wp:wrapTight wrapText="bothSides">
              <wp:wrapPolygon edited="0">
                <wp:start x="0" y="0"/>
                <wp:lineTo x="0" y="21527"/>
                <wp:lineTo x="21495" y="21527"/>
                <wp:lineTo x="21495" y="0"/>
                <wp:lineTo x="0" y="0"/>
              </wp:wrapPolygon>
            </wp:wrapTight>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srcRect/>
                    <a:stretch>
                      <a:fillRect/>
                    </a:stretch>
                  </pic:blipFill>
                  <pic:spPr bwMode="auto">
                    <a:xfrm>
                      <a:off x="0" y="0"/>
                      <a:ext cx="5723890" cy="2828925"/>
                    </a:xfrm>
                    <a:prstGeom prst="rect">
                      <a:avLst/>
                    </a:prstGeom>
                    <a:noFill/>
                    <a:ln w="9525">
                      <a:noFill/>
                      <a:miter lim="800000"/>
                      <a:headEnd/>
                      <a:tailEnd/>
                    </a:ln>
                  </pic:spPr>
                </pic:pic>
              </a:graphicData>
            </a:graphic>
            <wp14:sizeRelV relativeFrom="margin">
              <wp14:pctHeight>0</wp14:pctHeight>
            </wp14:sizeRelV>
          </wp:anchor>
        </w:drawing>
      </w:r>
      <w:r w:rsidRPr="00AF2C9A">
        <w:t>The proposed system is a service oriented web based application. Most software engineering principles, concepts, and methods can be applied to web development (Pressman, T.2004).</w:t>
      </w:r>
    </w:p>
    <w:p w:rsidR="00A2112D" w:rsidRDefault="00014D39" w:rsidP="00014D39">
      <w:pPr>
        <w:pStyle w:val="Heading1"/>
      </w:pPr>
      <w:bookmarkStart w:id="195" w:name="_Toc355776540"/>
      <w:r>
        <w:t>Fig 4.1 Web based methodology</w:t>
      </w:r>
      <w:bookmarkEnd w:id="195"/>
    </w:p>
    <w:p w:rsidR="0017206C" w:rsidRPr="00AF2C9A" w:rsidRDefault="0017206C" w:rsidP="003422BE">
      <w:pPr>
        <w:pStyle w:val="body"/>
        <w:spacing w:after="0"/>
      </w:pPr>
      <w:r w:rsidRPr="00AF2C9A">
        <w:t>Source: (Pressman, T.2009)</w:t>
      </w:r>
    </w:p>
    <w:p w:rsidR="0017206C" w:rsidRPr="00AF2C9A" w:rsidRDefault="0017206C" w:rsidP="003422BE">
      <w:pPr>
        <w:pStyle w:val="body"/>
        <w:spacing w:after="0"/>
      </w:pPr>
      <w:r w:rsidRPr="00AF2C9A">
        <w:t xml:space="preserve">Traditional software development models such as Waterfall, Spiral and Prototype were not created considering the nature of web applications.  Web  environment has different inherent  nature  such  as  network  intensive,  content  driven  and  continuous  evolution. </w:t>
      </w:r>
    </w:p>
    <w:p w:rsidR="0017206C" w:rsidRPr="00AF2C9A" w:rsidRDefault="0017206C" w:rsidP="003422BE">
      <w:pPr>
        <w:pStyle w:val="body"/>
        <w:spacing w:after="0"/>
        <w:ind w:firstLine="720"/>
      </w:pPr>
      <w:r w:rsidRPr="00AF2C9A">
        <w:t xml:space="preserve">Although many web developers follow ad-hoc approach, it is very difficult to maintain the structure of the web application when its size and complexity increase. Furthermore, lack of proper  engineering  techniques  leads  to  loss  of  efficiency  in  web  content  delivery. Web Engineering  (WebE)  is  concerned with  scientific,  engineering,  and management  principles and disciplined  and  systematic  approaches  to  the  successful  </w:t>
      </w:r>
      <w:r w:rsidRPr="00AF2C9A">
        <w:lastRenderedPageBreak/>
        <w:t>development  of  high  quality web-based  systems  (Pressman,T.2001). Although WebE has laid a framework, there is no standard development process for web development.</w:t>
      </w:r>
    </w:p>
    <w:p w:rsidR="0017206C" w:rsidRPr="00AF2C9A" w:rsidRDefault="0017206C" w:rsidP="00340C26">
      <w:pPr>
        <w:spacing w:after="0" w:line="360" w:lineRule="auto"/>
        <w:rPr>
          <w:rFonts w:cs="Times New Roman"/>
          <w:b w:val="0"/>
        </w:rPr>
      </w:pPr>
    </w:p>
    <w:p w:rsidR="00FF0B27" w:rsidRPr="00AF2C9A" w:rsidRDefault="00AA4683" w:rsidP="00406BA7">
      <w:pPr>
        <w:pStyle w:val="fyp4"/>
      </w:pPr>
      <w:bookmarkStart w:id="196" w:name="_Toc355776875"/>
      <w:r w:rsidRPr="00AF2C9A">
        <w:t xml:space="preserve">4.2.1.1.4 </w:t>
      </w:r>
      <w:r w:rsidR="00CF05C2" w:rsidRPr="00AF2C9A">
        <w:t>Selecting A Methodology</w:t>
      </w:r>
      <w:bookmarkEnd w:id="196"/>
      <w:r w:rsidR="00CF05C2" w:rsidRPr="00AF2C9A">
        <w:t xml:space="preserve"> </w:t>
      </w:r>
    </w:p>
    <w:p w:rsidR="0085117E" w:rsidRPr="00AF2C9A" w:rsidRDefault="0085117E" w:rsidP="00406BA7">
      <w:pPr>
        <w:pStyle w:val="body"/>
      </w:pPr>
      <w:r w:rsidRPr="00AF2C9A">
        <w:t>Taking the nature of WebE into account, developer conducted research on four methodologies namely waterfall,  Spiral,  XP  and  RUP  to  determine  the  best  model  for the development  of  the proposed system. Despite numerous development methodologies, developer narrowed the study down according to the criteria defined for a candidate methodology. A comparative study was carried out to show the differences.</w:t>
      </w:r>
    </w:p>
    <w:p w:rsidR="00AA4683" w:rsidRPr="00AF2C9A" w:rsidRDefault="00AA4683" w:rsidP="00406BA7">
      <w:pPr>
        <w:pStyle w:val="fyp4"/>
      </w:pPr>
      <w:bookmarkStart w:id="197" w:name="_Toc355776876"/>
      <w:r w:rsidRPr="00AF2C9A">
        <w:t xml:space="preserve">4.2.1.1.5 </w:t>
      </w:r>
      <w:r w:rsidR="00E46D01" w:rsidRPr="00AF2C9A">
        <w:t>Characteristic</w:t>
      </w:r>
      <w:r w:rsidR="00CF05C2" w:rsidRPr="00AF2C9A">
        <w:t xml:space="preserve"> Needed For Candidate Methodology</w:t>
      </w:r>
      <w:bookmarkEnd w:id="197"/>
      <w:r w:rsidR="00CF05C2" w:rsidRPr="00AF2C9A">
        <w:t xml:space="preserve">  </w:t>
      </w:r>
    </w:p>
    <w:tbl>
      <w:tblPr>
        <w:tblStyle w:val="MediumShading2-Accent5"/>
        <w:tblW w:w="0" w:type="auto"/>
        <w:tblLook w:val="04A0" w:firstRow="1" w:lastRow="0" w:firstColumn="1" w:lastColumn="0" w:noHBand="0" w:noVBand="1"/>
      </w:tblPr>
      <w:tblGrid>
        <w:gridCol w:w="2376"/>
        <w:gridCol w:w="6866"/>
      </w:tblGrid>
      <w:tr w:rsidR="00E46D01" w:rsidRPr="00AF2C9A" w:rsidTr="00E46D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rsidR="00E46D01" w:rsidRPr="00AF2C9A" w:rsidRDefault="00E46D01" w:rsidP="00406BA7">
            <w:pPr>
              <w:pStyle w:val="body"/>
            </w:pPr>
            <w:r w:rsidRPr="00AF2C9A">
              <w:t xml:space="preserve">Criteria </w:t>
            </w:r>
          </w:p>
        </w:tc>
        <w:tc>
          <w:tcPr>
            <w:tcW w:w="6866" w:type="dxa"/>
          </w:tcPr>
          <w:p w:rsidR="00E46D01" w:rsidRPr="00AF2C9A" w:rsidRDefault="00E46D01" w:rsidP="00406BA7">
            <w:pPr>
              <w:pStyle w:val="body"/>
              <w:cnfStyle w:val="100000000000" w:firstRow="1" w:lastRow="0" w:firstColumn="0" w:lastColumn="0" w:oddVBand="0" w:evenVBand="0" w:oddHBand="0" w:evenHBand="0" w:firstRowFirstColumn="0" w:firstRowLastColumn="0" w:lastRowFirstColumn="0" w:lastRowLastColumn="0"/>
            </w:pPr>
            <w:r w:rsidRPr="00AF2C9A">
              <w:t>Description</w:t>
            </w:r>
          </w:p>
        </w:tc>
      </w:tr>
      <w:tr w:rsidR="00E46D01" w:rsidRPr="00AF2C9A" w:rsidTr="00E46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Functional Decomposition</w:t>
            </w:r>
          </w:p>
        </w:tc>
        <w:tc>
          <w:tcPr>
            <w:tcW w:w="6866" w:type="dxa"/>
          </w:tcPr>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It should have phases according to the related activities, which can be grouped into different functional areas.</w:t>
            </w:r>
          </w:p>
        </w:tc>
      </w:tr>
      <w:tr w:rsidR="00E46D01" w:rsidRPr="00AF2C9A" w:rsidTr="00E46D01">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Visual Software Modeling (UML)</w:t>
            </w:r>
          </w:p>
        </w:tc>
        <w:tc>
          <w:tcPr>
            <w:tcW w:w="6866" w:type="dxa"/>
          </w:tcPr>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UML modeling for the software will help with object-oriented analysis and design.</w:t>
            </w:r>
          </w:p>
        </w:tc>
      </w:tr>
      <w:tr w:rsidR="00E46D01" w:rsidRPr="00AF2C9A" w:rsidTr="00E46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 xml:space="preserve">Manage Requirements </w:t>
            </w:r>
          </w:p>
          <w:p w:rsidR="00E46D01" w:rsidRPr="00AF2C9A" w:rsidRDefault="00E46D01" w:rsidP="00406BA7">
            <w:pPr>
              <w:pStyle w:val="body"/>
            </w:pPr>
            <w:r w:rsidRPr="00AF2C9A">
              <w:t>Changes</w:t>
            </w:r>
          </w:p>
        </w:tc>
        <w:tc>
          <w:tcPr>
            <w:tcW w:w="6866" w:type="dxa"/>
          </w:tcPr>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Web environment and project specification suggests a methodology which will allow changes in the later stages.</w:t>
            </w:r>
          </w:p>
        </w:tc>
      </w:tr>
      <w:tr w:rsidR="00E46D01" w:rsidRPr="00AF2C9A" w:rsidTr="00E46D01">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Managing Risk</w:t>
            </w:r>
          </w:p>
        </w:tc>
        <w:tc>
          <w:tcPr>
            <w:tcW w:w="6866" w:type="dxa"/>
          </w:tcPr>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 xml:space="preserve">As the proposed system integrates different technologies, it </w:t>
            </w:r>
          </w:p>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is necessary to manage risks.</w:t>
            </w:r>
          </w:p>
        </w:tc>
      </w:tr>
      <w:tr w:rsidR="00E46D01" w:rsidRPr="00AF2C9A" w:rsidTr="00E46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Project Management</w:t>
            </w:r>
          </w:p>
          <w:p w:rsidR="00E46D01" w:rsidRPr="00AF2C9A" w:rsidRDefault="00E46D01" w:rsidP="00406BA7">
            <w:pPr>
              <w:pStyle w:val="body"/>
            </w:pPr>
            <w:r w:rsidRPr="00AF2C9A">
              <w:t>Support</w:t>
            </w:r>
          </w:p>
        </w:tc>
        <w:tc>
          <w:tcPr>
            <w:tcW w:w="6866" w:type="dxa"/>
          </w:tcPr>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The methodology should adopt project management activities.</w:t>
            </w:r>
          </w:p>
        </w:tc>
      </w:tr>
      <w:tr w:rsidR="00E46D01" w:rsidRPr="00AF2C9A" w:rsidTr="00E46D01">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Outcomes at each stage</w:t>
            </w:r>
          </w:p>
        </w:tc>
        <w:tc>
          <w:tcPr>
            <w:tcW w:w="6866" w:type="dxa"/>
          </w:tcPr>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Each phase must have clearly defined either project management or product related deliverables.</w:t>
            </w:r>
          </w:p>
        </w:tc>
      </w:tr>
      <w:tr w:rsidR="00E46D01" w:rsidRPr="00AF2C9A" w:rsidTr="00E46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Iterative Approach</w:t>
            </w:r>
          </w:p>
        </w:tc>
        <w:tc>
          <w:tcPr>
            <w:tcW w:w="6866" w:type="dxa"/>
          </w:tcPr>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Requirements will become better if refinements are done. Refinement is performed in each iteration.</w:t>
            </w:r>
          </w:p>
        </w:tc>
      </w:tr>
      <w:tr w:rsidR="00E46D01" w:rsidRPr="00AF2C9A" w:rsidTr="00E46D01">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Incremental</w:t>
            </w:r>
          </w:p>
        </w:tc>
        <w:tc>
          <w:tcPr>
            <w:tcW w:w="6866" w:type="dxa"/>
          </w:tcPr>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 xml:space="preserve">Web applications have to be designed, developed and tested in an incremental approach.  </w:t>
            </w:r>
          </w:p>
        </w:tc>
      </w:tr>
      <w:tr w:rsidR="00E46D01" w:rsidRPr="00AF2C9A" w:rsidTr="00E46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Heavy Documentation</w:t>
            </w:r>
          </w:p>
        </w:tc>
        <w:tc>
          <w:tcPr>
            <w:tcW w:w="6866" w:type="dxa"/>
          </w:tcPr>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The methodology should support heavy documentation.</w:t>
            </w:r>
          </w:p>
        </w:tc>
      </w:tr>
      <w:tr w:rsidR="00E46D01" w:rsidRPr="00AF2C9A" w:rsidTr="00E46D01">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 xml:space="preserve">Analysis and design </w:t>
            </w:r>
          </w:p>
          <w:p w:rsidR="00E46D01" w:rsidRPr="00AF2C9A" w:rsidRDefault="00E46D01" w:rsidP="00406BA7">
            <w:pPr>
              <w:pStyle w:val="body"/>
            </w:pPr>
            <w:r w:rsidRPr="00AF2C9A">
              <w:lastRenderedPageBreak/>
              <w:t>Support</w:t>
            </w:r>
          </w:p>
        </w:tc>
        <w:tc>
          <w:tcPr>
            <w:tcW w:w="6866" w:type="dxa"/>
          </w:tcPr>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lastRenderedPageBreak/>
              <w:t xml:space="preserve">Development can be started after completing analysis and design.  </w:t>
            </w:r>
            <w:r w:rsidRPr="00AF2C9A">
              <w:lastRenderedPageBreak/>
              <w:t xml:space="preserve">Clearly  defined  structure  of  the methodology  will </w:t>
            </w:r>
          </w:p>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Greatly assist in development.</w:t>
            </w:r>
          </w:p>
        </w:tc>
      </w:tr>
      <w:tr w:rsidR="00E46D01" w:rsidRPr="00AF2C9A" w:rsidTr="00E46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lastRenderedPageBreak/>
              <w:t>Implementation Support</w:t>
            </w:r>
          </w:p>
        </w:tc>
        <w:tc>
          <w:tcPr>
            <w:tcW w:w="6866" w:type="dxa"/>
          </w:tcPr>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 xml:space="preserve">The system will be implemented as per the specifications. </w:t>
            </w:r>
          </w:p>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So, the methodology should have implementation phase.</w:t>
            </w:r>
          </w:p>
        </w:tc>
      </w:tr>
      <w:tr w:rsidR="00E46D01" w:rsidRPr="00AF2C9A" w:rsidTr="00E46D01">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Testing Support</w:t>
            </w:r>
          </w:p>
        </w:tc>
        <w:tc>
          <w:tcPr>
            <w:tcW w:w="6866" w:type="dxa"/>
          </w:tcPr>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 xml:space="preserve">The more testing is done; it becomes more reliable and acceptable by user.  </w:t>
            </w:r>
          </w:p>
        </w:tc>
      </w:tr>
      <w:tr w:rsidR="00E46D01" w:rsidRPr="00AF2C9A" w:rsidTr="00E46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Rapid Application</w:t>
            </w:r>
          </w:p>
          <w:p w:rsidR="00E46D01" w:rsidRPr="00AF2C9A" w:rsidRDefault="00E46D01" w:rsidP="00406BA7">
            <w:pPr>
              <w:pStyle w:val="body"/>
            </w:pPr>
            <w:r w:rsidRPr="00AF2C9A">
              <w:t>Development</w:t>
            </w:r>
          </w:p>
        </w:tc>
        <w:tc>
          <w:tcPr>
            <w:tcW w:w="6866" w:type="dxa"/>
          </w:tcPr>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The system will be built component by component.  RAD method builds the system more reliable and robust as verification and validation is done in each component.</w:t>
            </w:r>
          </w:p>
        </w:tc>
      </w:tr>
      <w:tr w:rsidR="00E46D01" w:rsidRPr="00AF2C9A" w:rsidTr="00E46D01">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Degree of Complexity</w:t>
            </w:r>
          </w:p>
        </w:tc>
        <w:tc>
          <w:tcPr>
            <w:tcW w:w="6866" w:type="dxa"/>
          </w:tcPr>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The methodology should support complex project management activities to meet the requirements.</w:t>
            </w:r>
          </w:p>
        </w:tc>
      </w:tr>
      <w:tr w:rsidR="00E46D01" w:rsidRPr="00AF2C9A" w:rsidTr="00E46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 xml:space="preserve">Object Oriented </w:t>
            </w:r>
          </w:p>
          <w:p w:rsidR="00E46D01" w:rsidRPr="00AF2C9A" w:rsidRDefault="00E46D01" w:rsidP="00406BA7">
            <w:pPr>
              <w:pStyle w:val="body"/>
            </w:pPr>
            <w:r w:rsidRPr="00AF2C9A">
              <w:t>Programming</w:t>
            </w:r>
          </w:p>
        </w:tc>
        <w:tc>
          <w:tcPr>
            <w:tcW w:w="6866" w:type="dxa"/>
          </w:tcPr>
          <w:p w:rsidR="00E46D01" w:rsidRPr="00AF2C9A" w:rsidRDefault="00E46D01" w:rsidP="00406BA7">
            <w:pPr>
              <w:pStyle w:val="body"/>
              <w:cnfStyle w:val="000000100000" w:firstRow="0" w:lastRow="0" w:firstColumn="0" w:lastColumn="0" w:oddVBand="0" w:evenVBand="0" w:oddHBand="1" w:evenHBand="0" w:firstRowFirstColumn="0" w:firstRowLastColumn="0" w:lastRowFirstColumn="0" w:lastRowLastColumn="0"/>
            </w:pPr>
            <w:r w:rsidRPr="00AF2C9A">
              <w:t>Object-oriented design facilitates reusable software components.  It will help to build a scalable and structured web application.</w:t>
            </w:r>
          </w:p>
        </w:tc>
      </w:tr>
      <w:tr w:rsidR="00E46D01" w:rsidRPr="00AF2C9A" w:rsidTr="00E46D01">
        <w:tc>
          <w:tcPr>
            <w:cnfStyle w:val="001000000000" w:firstRow="0" w:lastRow="0" w:firstColumn="1" w:lastColumn="0" w:oddVBand="0" w:evenVBand="0" w:oddHBand="0" w:evenHBand="0" w:firstRowFirstColumn="0" w:firstRowLastColumn="0" w:lastRowFirstColumn="0" w:lastRowLastColumn="0"/>
            <w:tcW w:w="2376" w:type="dxa"/>
          </w:tcPr>
          <w:p w:rsidR="00E46D01" w:rsidRPr="00AF2C9A" w:rsidRDefault="00E46D01" w:rsidP="00406BA7">
            <w:pPr>
              <w:pStyle w:val="body"/>
            </w:pPr>
            <w:r w:rsidRPr="00AF2C9A">
              <w:t xml:space="preserve">Support for WebE </w:t>
            </w:r>
          </w:p>
          <w:p w:rsidR="00E46D01" w:rsidRPr="00AF2C9A" w:rsidRDefault="00E46D01" w:rsidP="00406BA7">
            <w:pPr>
              <w:pStyle w:val="body"/>
            </w:pPr>
            <w:r w:rsidRPr="00AF2C9A">
              <w:t>Framework</w:t>
            </w:r>
          </w:p>
        </w:tc>
        <w:tc>
          <w:tcPr>
            <w:tcW w:w="6866" w:type="dxa"/>
          </w:tcPr>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 xml:space="preserve">The methodology  should  support Web  engineering  frame </w:t>
            </w:r>
          </w:p>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 xml:space="preserve">work  to  enable  better  development  through  its  framed </w:t>
            </w:r>
          </w:p>
          <w:p w:rsidR="00E46D01" w:rsidRPr="00AF2C9A" w:rsidRDefault="00E46D01" w:rsidP="00406BA7">
            <w:pPr>
              <w:pStyle w:val="body"/>
              <w:cnfStyle w:val="000000000000" w:firstRow="0" w:lastRow="0" w:firstColumn="0" w:lastColumn="0" w:oddVBand="0" w:evenVBand="0" w:oddHBand="0" w:evenHBand="0" w:firstRowFirstColumn="0" w:firstRowLastColumn="0" w:lastRowFirstColumn="0" w:lastRowLastColumn="0"/>
            </w:pPr>
            <w:r w:rsidRPr="00AF2C9A">
              <w:t>Phases.</w:t>
            </w:r>
          </w:p>
        </w:tc>
      </w:tr>
    </w:tbl>
    <w:p w:rsidR="00E46D01" w:rsidRDefault="00014D39" w:rsidP="00014D39">
      <w:pPr>
        <w:pStyle w:val="FYPTableBody"/>
      </w:pPr>
      <w:bookmarkStart w:id="198" w:name="_Toc355776518"/>
      <w:r>
        <w:t>Table 4.1 characteristics needed for candidate methodology</w:t>
      </w:r>
      <w:bookmarkEnd w:id="198"/>
    </w:p>
    <w:p w:rsidR="00014D39" w:rsidRPr="00014D39" w:rsidRDefault="00014D39" w:rsidP="00014D39"/>
    <w:p w:rsidR="00AA4683" w:rsidRDefault="00AA4683" w:rsidP="00014D39">
      <w:pPr>
        <w:pStyle w:val="body"/>
        <w:spacing w:after="0"/>
      </w:pPr>
      <w:bookmarkStart w:id="199" w:name="_Toc355776877"/>
      <w:r w:rsidRPr="00406BA7">
        <w:rPr>
          <w:rStyle w:val="fyp4Char"/>
        </w:rPr>
        <w:t xml:space="preserve">4.2.1.1.6 </w:t>
      </w:r>
      <w:r w:rsidR="00CF05C2" w:rsidRPr="00406BA7">
        <w:rPr>
          <w:rStyle w:val="fyp4Char"/>
        </w:rPr>
        <w:t>Rationale Unified Process (Rup)</w:t>
      </w:r>
      <w:bookmarkEnd w:id="199"/>
      <w:r w:rsidR="00CF05C2" w:rsidRPr="00AF2C9A">
        <w:t xml:space="preserve"> </w:t>
      </w:r>
      <w:r w:rsidR="00406BA7" w:rsidRPr="00AF2C9A">
        <w:rPr>
          <w:noProof/>
        </w:rPr>
        <w:drawing>
          <wp:inline distT="0" distB="0" distL="0" distR="0" wp14:anchorId="7F54F22E" wp14:editId="78DBBCA1">
            <wp:extent cx="5719312" cy="2984739"/>
            <wp:effectExtent l="0" t="0" r="0" b="635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2620" cy="2986465"/>
                    </a:xfrm>
                    <a:prstGeom prst="rect">
                      <a:avLst/>
                    </a:prstGeom>
                    <a:noFill/>
                    <a:ln w="9525">
                      <a:noFill/>
                      <a:miter lim="800000"/>
                      <a:headEnd/>
                      <a:tailEnd/>
                    </a:ln>
                  </pic:spPr>
                </pic:pic>
              </a:graphicData>
            </a:graphic>
          </wp:inline>
        </w:drawing>
      </w:r>
    </w:p>
    <w:p w:rsidR="00014D39" w:rsidRDefault="00014D39" w:rsidP="00014D39">
      <w:pPr>
        <w:pStyle w:val="Heading1"/>
        <w:rPr>
          <w:rStyle w:val="fyp4Char"/>
          <w:rFonts w:cstheme="majorBidi"/>
          <w:b/>
          <w:sz w:val="20"/>
          <w:szCs w:val="28"/>
        </w:rPr>
      </w:pPr>
      <w:bookmarkStart w:id="200" w:name="_Toc355776541"/>
      <w:bookmarkStart w:id="201" w:name="_Toc355776878"/>
      <w:r w:rsidRPr="00014D39">
        <w:rPr>
          <w:rStyle w:val="fyp4Char"/>
          <w:rFonts w:cstheme="majorBidi"/>
          <w:b/>
          <w:sz w:val="20"/>
          <w:szCs w:val="20"/>
        </w:rPr>
        <w:t>Fig 4.2 Rational Unified process diagram</w:t>
      </w:r>
      <w:bookmarkEnd w:id="200"/>
      <w:bookmarkEnd w:id="201"/>
    </w:p>
    <w:p w:rsidR="00014D39" w:rsidRPr="00014D39" w:rsidRDefault="00014D39" w:rsidP="00014D39"/>
    <w:p w:rsidR="00E46D01" w:rsidRPr="00AF2C9A" w:rsidRDefault="00E46D01" w:rsidP="00406BA7">
      <w:pPr>
        <w:pStyle w:val="body"/>
        <w:spacing w:after="0"/>
      </w:pPr>
      <w:r w:rsidRPr="00AF2C9A">
        <w:lastRenderedPageBreak/>
        <w:t xml:space="preserve">This  is  an  object-oriented  approach  that  utilizes  UML  for modeling  and  supports  entire software development process. RUP is a proprietary product of Rational Software. Blueprint of the software architectural design allows developers to see the actual system in different views before implementation. This blueprint design is essential for the proposed system.  </w:t>
      </w:r>
    </w:p>
    <w:p w:rsidR="00E46D01" w:rsidRPr="00AF2C9A" w:rsidRDefault="00E46D01" w:rsidP="00406BA7">
      <w:pPr>
        <w:pStyle w:val="body"/>
        <w:spacing w:after="0"/>
      </w:pPr>
      <w:r w:rsidRPr="00AF2C9A">
        <w:t xml:space="preserve"> This would help to improve and modify the desired output of the project. The architectural design  contains  details  of  functional  requirements  such  as  hardware,  OS,  database  and network  along  with  non-functional  requirements  like  performance,  reliability  and  user interface standards.  </w:t>
      </w:r>
    </w:p>
    <w:p w:rsidR="00E46D01" w:rsidRPr="00AF2C9A" w:rsidRDefault="00E46D01" w:rsidP="00406BA7">
      <w:pPr>
        <w:pStyle w:val="body"/>
        <w:spacing w:after="0"/>
      </w:pPr>
      <w:r w:rsidRPr="00AF2C9A">
        <w:t xml:space="preserve"> </w:t>
      </w:r>
      <w:r w:rsidR="00406BA7">
        <w:tab/>
      </w:r>
      <w:r w:rsidRPr="00AF2C9A">
        <w:t>RUP allows later a change in user requirements, as the system is being developed, because incremental and iterative approaches are assimilated to accommodate changes over time. It is more like the spiral model. Each phase consists of number of iterations. There are nine core  process  workflows  in  RUP  namely,  business  modeling,  requirements,  analysis  and design,  implementation,  testing,  deployment,  configuration  and  management,  project management and environment. Project artifacts are created and maintained in CASE tool.  (www.ibm.com, 2008)</w:t>
      </w:r>
    </w:p>
    <w:p w:rsidR="00E46D01" w:rsidRPr="00AF2C9A" w:rsidRDefault="00E46D01" w:rsidP="00340C26">
      <w:pPr>
        <w:spacing w:after="0" w:line="360" w:lineRule="auto"/>
        <w:rPr>
          <w:rFonts w:cs="Times New Roman"/>
          <w:b w:val="0"/>
        </w:rPr>
      </w:pPr>
    </w:p>
    <w:p w:rsidR="00AA4683" w:rsidRPr="00AF2C9A" w:rsidRDefault="00E46D01" w:rsidP="00014D39">
      <w:pPr>
        <w:pStyle w:val="fyp4"/>
      </w:pPr>
      <w:bookmarkStart w:id="202" w:name="_Toc355776879"/>
      <w:r w:rsidRPr="00AF2C9A">
        <w:rPr>
          <w:noProof/>
        </w:rPr>
        <w:drawing>
          <wp:anchor distT="0" distB="0" distL="114300" distR="114300" simplePos="0" relativeHeight="251667456" behindDoc="1" locked="0" layoutInCell="1" allowOverlap="1" wp14:anchorId="161EEDC9" wp14:editId="3B94FD07">
            <wp:simplePos x="0" y="0"/>
            <wp:positionH relativeFrom="column">
              <wp:posOffset>2665095</wp:posOffset>
            </wp:positionH>
            <wp:positionV relativeFrom="paragraph">
              <wp:posOffset>288290</wp:posOffset>
            </wp:positionV>
            <wp:extent cx="3197225" cy="4235450"/>
            <wp:effectExtent l="0" t="0" r="3175" b="0"/>
            <wp:wrapTight wrapText="bothSides">
              <wp:wrapPolygon edited="0">
                <wp:start x="0" y="0"/>
                <wp:lineTo x="0" y="21470"/>
                <wp:lineTo x="21493" y="21470"/>
                <wp:lineTo x="21493" y="0"/>
                <wp:lineTo x="0" y="0"/>
              </wp:wrapPolygon>
            </wp:wrapTight>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srcRect/>
                    <a:stretch>
                      <a:fillRect/>
                    </a:stretch>
                  </pic:blipFill>
                  <pic:spPr bwMode="auto">
                    <a:xfrm>
                      <a:off x="0" y="0"/>
                      <a:ext cx="3197225" cy="4235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AA4683" w:rsidRPr="00AF2C9A">
        <w:t xml:space="preserve">4.2.1.1.7 </w:t>
      </w:r>
      <w:r w:rsidR="00CF05C2" w:rsidRPr="00AF2C9A">
        <w:t>Waterfall Model</w:t>
      </w:r>
      <w:bookmarkEnd w:id="202"/>
      <w:r w:rsidR="00CF05C2" w:rsidRPr="00AF2C9A">
        <w:t xml:space="preserve"> </w:t>
      </w:r>
    </w:p>
    <w:p w:rsidR="00014D39" w:rsidRDefault="00E46D01" w:rsidP="00014D39">
      <w:pPr>
        <w:pStyle w:val="body"/>
        <w:spacing w:after="0"/>
      </w:pPr>
      <w:r w:rsidRPr="00AF2C9A">
        <w:t xml:space="preserve">The sequence of phases starts from feasibility study through maintenance. Each phase contains sub-phases which produce deliverables.  Methodologies incorporating Waterfall applications have been well-tried and tested.  Waterfall ensures complete specification, user involvement, and training (www.peopleware.be, 2009). Its  major  weakness  is  inflexibility  to  accommodate  varying  requirements  because requirements  are  frozen  at  the  early  stage.  Documentation is more technical-oriented. </w:t>
      </w:r>
    </w:p>
    <w:p w:rsidR="00E46D01" w:rsidRDefault="00014D39" w:rsidP="00014D39">
      <w:pPr>
        <w:pStyle w:val="Heading1"/>
        <w:rPr>
          <w:rStyle w:val="Hyperlink"/>
          <w:color w:val="auto"/>
          <w:u w:val="none"/>
        </w:rPr>
      </w:pPr>
      <w:bookmarkStart w:id="203" w:name="_Toc355776542"/>
      <w:r w:rsidRPr="00014D39">
        <w:lastRenderedPageBreak/>
        <w:t>Fig 4.3</w:t>
      </w:r>
      <w:r w:rsidR="00E46D01" w:rsidRPr="00014D39">
        <w:t xml:space="preserve">: </w:t>
      </w:r>
      <w:hyperlink r:id="rId41" w:history="1">
        <w:r w:rsidR="00E46D01" w:rsidRPr="00014D39">
          <w:rPr>
            <w:rStyle w:val="Hyperlink"/>
            <w:color w:val="auto"/>
            <w:u w:val="none"/>
          </w:rPr>
          <w:t>http://blog.hydro4ge.com/wp-content/uploads/2007/12/h4_waterfall.jpg</w:t>
        </w:r>
        <w:bookmarkEnd w:id="203"/>
      </w:hyperlink>
    </w:p>
    <w:p w:rsidR="00014D39" w:rsidRPr="00014D39" w:rsidRDefault="00014D39" w:rsidP="00014D39"/>
    <w:p w:rsidR="00082E5D" w:rsidRPr="00AF2C9A" w:rsidRDefault="00E46D01" w:rsidP="007175B6">
      <w:pPr>
        <w:pStyle w:val="body"/>
        <w:rPr>
          <w:b/>
        </w:rPr>
      </w:pPr>
      <w:r w:rsidRPr="00AF2C9A">
        <w:t>Therefore, end-users will find difficulties in understanding the system.  Waterfall follows step-by-step, top-down approach and it does not provide necessary iterations. A software development project does need an iterative process.</w:t>
      </w:r>
    </w:p>
    <w:p w:rsidR="00AA4683" w:rsidRPr="00AF2C9A" w:rsidRDefault="00014D39" w:rsidP="007175B6">
      <w:pPr>
        <w:pStyle w:val="fyp4"/>
      </w:pPr>
      <w:bookmarkStart w:id="204" w:name="_Toc355776880"/>
      <w:r>
        <w:t>4.2.1.1.8</w:t>
      </w:r>
      <w:r w:rsidR="00AA4683" w:rsidRPr="00AF2C9A">
        <w:t xml:space="preserve"> </w:t>
      </w:r>
      <w:r>
        <w:t>Comparison o</w:t>
      </w:r>
      <w:r w:rsidR="00CF05C2" w:rsidRPr="00AF2C9A">
        <w:t>f Technologies Against Criteria</w:t>
      </w:r>
      <w:bookmarkEnd w:id="204"/>
      <w:r w:rsidR="00CF05C2" w:rsidRPr="00AF2C9A">
        <w:t xml:space="preserve">  </w:t>
      </w:r>
    </w:p>
    <w:p w:rsidR="00082E5D" w:rsidRPr="007175B6" w:rsidRDefault="00082E5D" w:rsidP="007175B6">
      <w:pPr>
        <w:pStyle w:val="body"/>
      </w:pPr>
      <w:r w:rsidRPr="007175B6">
        <w:t xml:space="preserve">Evaluation of each methodology is in between one to five. </w:t>
      </w:r>
    </w:p>
    <w:tbl>
      <w:tblPr>
        <w:tblStyle w:val="MediumGrid3-Accent6"/>
        <w:tblW w:w="0" w:type="auto"/>
        <w:tblLook w:val="04A0" w:firstRow="1" w:lastRow="0" w:firstColumn="1" w:lastColumn="0" w:noHBand="0" w:noVBand="1"/>
      </w:tblPr>
      <w:tblGrid>
        <w:gridCol w:w="5058"/>
        <w:gridCol w:w="1710"/>
        <w:gridCol w:w="1260"/>
        <w:gridCol w:w="1214"/>
      </w:tblGrid>
      <w:tr w:rsidR="00082E5D" w:rsidRPr="00AF2C9A" w:rsidTr="00014D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 xml:space="preserve">Criteria </w:t>
            </w:r>
          </w:p>
        </w:tc>
        <w:tc>
          <w:tcPr>
            <w:tcW w:w="1710" w:type="dxa"/>
          </w:tcPr>
          <w:p w:rsidR="00082E5D" w:rsidRPr="00AF2C9A" w:rsidRDefault="00082E5D" w:rsidP="007175B6">
            <w:pPr>
              <w:pStyle w:val="body"/>
              <w:cnfStyle w:val="100000000000" w:firstRow="1" w:lastRow="0" w:firstColumn="0" w:lastColumn="0" w:oddVBand="0" w:evenVBand="0" w:oddHBand="0" w:evenHBand="0" w:firstRowFirstColumn="0" w:firstRowLastColumn="0" w:lastRowFirstColumn="0" w:lastRowLastColumn="0"/>
            </w:pPr>
            <w:r w:rsidRPr="00AF2C9A">
              <w:t>RUP</w:t>
            </w:r>
          </w:p>
        </w:tc>
        <w:tc>
          <w:tcPr>
            <w:tcW w:w="1260" w:type="dxa"/>
          </w:tcPr>
          <w:p w:rsidR="00082E5D" w:rsidRPr="00AF2C9A" w:rsidRDefault="00082E5D" w:rsidP="007175B6">
            <w:pPr>
              <w:pStyle w:val="body"/>
              <w:cnfStyle w:val="100000000000" w:firstRow="1" w:lastRow="0" w:firstColumn="0" w:lastColumn="0" w:oddVBand="0" w:evenVBand="0" w:oddHBand="0" w:evenHBand="0" w:firstRowFirstColumn="0" w:firstRowLastColumn="0" w:lastRowFirstColumn="0" w:lastRowLastColumn="0"/>
            </w:pPr>
            <w:r w:rsidRPr="00AF2C9A">
              <w:t>Waterfall</w:t>
            </w:r>
          </w:p>
        </w:tc>
        <w:tc>
          <w:tcPr>
            <w:tcW w:w="1214" w:type="dxa"/>
          </w:tcPr>
          <w:p w:rsidR="00082E5D" w:rsidRPr="00AF2C9A" w:rsidRDefault="00082E5D" w:rsidP="007175B6">
            <w:pPr>
              <w:pStyle w:val="body"/>
              <w:cnfStyle w:val="100000000000" w:firstRow="1" w:lastRow="0" w:firstColumn="0" w:lastColumn="0" w:oddVBand="0" w:evenVBand="0" w:oddHBand="0" w:evenHBand="0" w:firstRowFirstColumn="0" w:firstRowLastColumn="0" w:lastRowFirstColumn="0" w:lastRowLastColumn="0"/>
            </w:pPr>
            <w:r w:rsidRPr="00AF2C9A">
              <w:t>Spiral</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Functional Decomposition</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4</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4</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Visual Software Modeling (UML)</w:t>
            </w: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2</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3</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 xml:space="preserve">Manage Requirements </w:t>
            </w:r>
          </w:p>
          <w:p w:rsidR="00082E5D" w:rsidRPr="00AF2C9A" w:rsidRDefault="00082E5D" w:rsidP="007175B6">
            <w:pPr>
              <w:pStyle w:val="body"/>
            </w:pPr>
            <w:r w:rsidRPr="00AF2C9A">
              <w:t>Changes</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2</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4</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Managing Risk</w:t>
            </w: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1</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4</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Project Management</w:t>
            </w:r>
          </w:p>
          <w:p w:rsidR="00082E5D" w:rsidRPr="00AF2C9A" w:rsidRDefault="00082E5D" w:rsidP="007175B6">
            <w:pPr>
              <w:pStyle w:val="body"/>
            </w:pPr>
            <w:r w:rsidRPr="00AF2C9A">
              <w:t>Support</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4</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3</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Outcomes at each stage</w:t>
            </w: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Iterative Approach</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1</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3</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Incremental</w:t>
            </w: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3</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1</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2</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Heavy Documentation</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4</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3</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 xml:space="preserve">Analysis and design </w:t>
            </w:r>
          </w:p>
          <w:p w:rsidR="00082E5D" w:rsidRPr="00AF2C9A" w:rsidRDefault="00082E5D" w:rsidP="007175B6">
            <w:pPr>
              <w:pStyle w:val="body"/>
            </w:pPr>
            <w:r w:rsidRPr="00AF2C9A">
              <w:t>Support</w:t>
            </w: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Implementation Support</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3</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3</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Testing Support</w:t>
            </w: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3</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3</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Rapid Application</w:t>
            </w:r>
          </w:p>
          <w:p w:rsidR="00082E5D" w:rsidRPr="00AF2C9A" w:rsidRDefault="00082E5D" w:rsidP="007175B6">
            <w:pPr>
              <w:pStyle w:val="body"/>
            </w:pPr>
            <w:r w:rsidRPr="00AF2C9A">
              <w:t>Development</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2</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2</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Degree of Complexity</w:t>
            </w: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4</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2</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2</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 xml:space="preserve">Object Oriented </w:t>
            </w:r>
          </w:p>
          <w:p w:rsidR="00082E5D" w:rsidRPr="00AF2C9A" w:rsidRDefault="00082E5D" w:rsidP="007175B6">
            <w:pPr>
              <w:pStyle w:val="body"/>
            </w:pPr>
            <w:r w:rsidRPr="00AF2C9A">
              <w:t>Programming</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2</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pPr>
            <w:r w:rsidRPr="00AF2C9A">
              <w:t>2</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 xml:space="preserve">Support for WebE </w:t>
            </w:r>
          </w:p>
          <w:p w:rsidR="00082E5D" w:rsidRPr="00AF2C9A" w:rsidRDefault="00082E5D" w:rsidP="007175B6">
            <w:pPr>
              <w:pStyle w:val="body"/>
            </w:pPr>
            <w:r w:rsidRPr="00AF2C9A">
              <w:t>Framework</w:t>
            </w: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4</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2</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pPr>
            <w:r w:rsidRPr="00AF2C9A">
              <w:t>3</w:t>
            </w:r>
          </w:p>
        </w:tc>
      </w:tr>
      <w:tr w:rsidR="00082E5D" w:rsidRPr="00AF2C9A" w:rsidTr="00014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t xml:space="preserve">Total </w:t>
            </w:r>
          </w:p>
        </w:tc>
        <w:tc>
          <w:tcPr>
            <w:tcW w:w="171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rPr>
                <w:bCs/>
              </w:rPr>
            </w:pPr>
            <w:r w:rsidRPr="00AF2C9A">
              <w:rPr>
                <w:bCs/>
              </w:rPr>
              <w:t>75</w:t>
            </w:r>
          </w:p>
        </w:tc>
        <w:tc>
          <w:tcPr>
            <w:tcW w:w="1260"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rPr>
                <w:bCs/>
              </w:rPr>
            </w:pPr>
            <w:r w:rsidRPr="00AF2C9A">
              <w:rPr>
                <w:bCs/>
              </w:rPr>
              <w:t>46</w:t>
            </w:r>
          </w:p>
        </w:tc>
        <w:tc>
          <w:tcPr>
            <w:tcW w:w="1214" w:type="dxa"/>
          </w:tcPr>
          <w:p w:rsidR="00082E5D" w:rsidRPr="00AF2C9A" w:rsidRDefault="00082E5D" w:rsidP="007175B6">
            <w:pPr>
              <w:pStyle w:val="body"/>
              <w:cnfStyle w:val="000000100000" w:firstRow="0" w:lastRow="0" w:firstColumn="0" w:lastColumn="0" w:oddVBand="0" w:evenVBand="0" w:oddHBand="1" w:evenHBand="0" w:firstRowFirstColumn="0" w:firstRowLastColumn="0" w:lastRowFirstColumn="0" w:lastRowLastColumn="0"/>
              <w:rPr>
                <w:bCs/>
              </w:rPr>
            </w:pPr>
            <w:r w:rsidRPr="00AF2C9A">
              <w:rPr>
                <w:bCs/>
              </w:rPr>
              <w:t>51</w:t>
            </w:r>
          </w:p>
        </w:tc>
      </w:tr>
      <w:tr w:rsidR="00082E5D" w:rsidRPr="00AF2C9A" w:rsidTr="00014D39">
        <w:tc>
          <w:tcPr>
            <w:cnfStyle w:val="001000000000" w:firstRow="0" w:lastRow="0" w:firstColumn="1" w:lastColumn="0" w:oddVBand="0" w:evenVBand="0" w:oddHBand="0" w:evenHBand="0" w:firstRowFirstColumn="0" w:firstRowLastColumn="0" w:lastRowFirstColumn="0" w:lastRowLastColumn="0"/>
            <w:tcW w:w="5058" w:type="dxa"/>
          </w:tcPr>
          <w:p w:rsidR="00082E5D" w:rsidRPr="00AF2C9A" w:rsidRDefault="00082E5D" w:rsidP="007175B6">
            <w:pPr>
              <w:pStyle w:val="body"/>
            </w:pPr>
            <w:r w:rsidRPr="00AF2C9A">
              <w:lastRenderedPageBreak/>
              <w:t>Suitability ranking</w:t>
            </w:r>
          </w:p>
          <w:p w:rsidR="00082E5D" w:rsidRPr="00AF2C9A" w:rsidRDefault="00082E5D" w:rsidP="007175B6">
            <w:pPr>
              <w:pStyle w:val="body"/>
            </w:pPr>
          </w:p>
        </w:tc>
        <w:tc>
          <w:tcPr>
            <w:tcW w:w="171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rPr>
                <w:bCs/>
              </w:rPr>
            </w:pPr>
            <w:r w:rsidRPr="00AF2C9A">
              <w:rPr>
                <w:bCs/>
              </w:rPr>
              <w:t xml:space="preserve">1  </w:t>
            </w:r>
          </w:p>
        </w:tc>
        <w:tc>
          <w:tcPr>
            <w:tcW w:w="1260"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rPr>
                <w:bCs/>
              </w:rPr>
            </w:pPr>
            <w:r w:rsidRPr="00AF2C9A">
              <w:rPr>
                <w:bCs/>
              </w:rPr>
              <w:t>3</w:t>
            </w:r>
          </w:p>
        </w:tc>
        <w:tc>
          <w:tcPr>
            <w:tcW w:w="1214" w:type="dxa"/>
          </w:tcPr>
          <w:p w:rsidR="00082E5D" w:rsidRPr="00AF2C9A" w:rsidRDefault="00082E5D" w:rsidP="007175B6">
            <w:pPr>
              <w:pStyle w:val="body"/>
              <w:cnfStyle w:val="000000000000" w:firstRow="0" w:lastRow="0" w:firstColumn="0" w:lastColumn="0" w:oddVBand="0" w:evenVBand="0" w:oddHBand="0" w:evenHBand="0" w:firstRowFirstColumn="0" w:firstRowLastColumn="0" w:lastRowFirstColumn="0" w:lastRowLastColumn="0"/>
              <w:rPr>
                <w:bCs/>
              </w:rPr>
            </w:pPr>
            <w:r w:rsidRPr="00AF2C9A">
              <w:rPr>
                <w:bCs/>
              </w:rPr>
              <w:t>2</w:t>
            </w:r>
          </w:p>
        </w:tc>
      </w:tr>
    </w:tbl>
    <w:p w:rsidR="00082E5D" w:rsidRPr="00AF2C9A" w:rsidRDefault="00014D39" w:rsidP="00014D39">
      <w:pPr>
        <w:pStyle w:val="FYPTableBody"/>
      </w:pPr>
      <w:bookmarkStart w:id="205" w:name="_Toc355776519"/>
      <w:r>
        <w:t>Table 4.2 Conclusion for methodology reasearch</w:t>
      </w:r>
      <w:bookmarkEnd w:id="205"/>
    </w:p>
    <w:p w:rsidR="00AA4683" w:rsidRPr="00AF2C9A" w:rsidRDefault="00014D39" w:rsidP="007175B6">
      <w:pPr>
        <w:pStyle w:val="fyp4"/>
      </w:pPr>
      <w:bookmarkStart w:id="206" w:name="_Toc355776881"/>
      <w:r>
        <w:t>4.2.1.1.9</w:t>
      </w:r>
      <w:r w:rsidR="00AA4683" w:rsidRPr="00AF2C9A">
        <w:t xml:space="preserve"> </w:t>
      </w:r>
      <w:r w:rsidR="00CF05C2" w:rsidRPr="00AF2C9A">
        <w:t>Conclusion</w:t>
      </w:r>
      <w:r w:rsidR="00082E5D" w:rsidRPr="00AF2C9A">
        <w:t xml:space="preserve"> and justification o</w:t>
      </w:r>
      <w:r w:rsidR="00CF05C2" w:rsidRPr="00AF2C9A">
        <w:t>f Methodology Research</w:t>
      </w:r>
      <w:bookmarkEnd w:id="206"/>
      <w:r w:rsidR="00CF05C2" w:rsidRPr="00AF2C9A">
        <w:t xml:space="preserve"> </w:t>
      </w:r>
    </w:p>
    <w:p w:rsidR="00E15B08" w:rsidRPr="007175B6" w:rsidRDefault="00E15B08" w:rsidP="007175B6">
      <w:pPr>
        <w:pStyle w:val="body"/>
        <w:rPr>
          <w:b/>
        </w:rPr>
      </w:pPr>
      <w:r w:rsidRPr="007175B6">
        <w:rPr>
          <w:b/>
        </w:rPr>
        <w:t>Conclusion</w:t>
      </w:r>
    </w:p>
    <w:p w:rsidR="00082E5D" w:rsidRPr="00AF2C9A" w:rsidRDefault="00082E5D" w:rsidP="007175B6">
      <w:pPr>
        <w:pStyle w:val="body"/>
        <w:spacing w:after="0"/>
        <w:rPr>
          <w:b/>
        </w:rPr>
      </w:pPr>
      <w:r w:rsidRPr="00AF2C9A">
        <w:t>After the research, methodologies were evaluated against the defined candidate criteria and ranking was given. At the end, total score of each methodology was calculated and final ranking was given.  The comparison shows that RUP is the most suitable for a web-based project. RUP is a well-disciplined industry standard approach that perfectly matches most criteria.  It  embraces  iterative  and  incremental  processes  with  analysis,  design, implementation  and  testing  sub-phases within  itself.  Apart from that, strong support for object-oriented analysis and design makes it suitable for the proposed system. Furthermore, RUP is heavily supported by industry-standard tools and languages such as UML. Use-Case diagrams help to visually define the requirements and build the blueprint of the system.</w:t>
      </w:r>
    </w:p>
    <w:p w:rsidR="00E15B08" w:rsidRPr="007175B6" w:rsidRDefault="00E15B08" w:rsidP="007175B6">
      <w:pPr>
        <w:pStyle w:val="body"/>
        <w:spacing w:after="0"/>
        <w:rPr>
          <w:b/>
        </w:rPr>
      </w:pPr>
      <w:r w:rsidRPr="007175B6">
        <w:rPr>
          <w:b/>
        </w:rPr>
        <w:t>Justification</w:t>
      </w:r>
    </w:p>
    <w:p w:rsidR="00E15B08" w:rsidRPr="00AF2C9A" w:rsidRDefault="00E15B08" w:rsidP="007175B6">
      <w:pPr>
        <w:pStyle w:val="body"/>
        <w:numPr>
          <w:ilvl w:val="0"/>
          <w:numId w:val="106"/>
        </w:numPr>
        <w:spacing w:after="0"/>
      </w:pPr>
      <w:r w:rsidRPr="00AF2C9A">
        <w:t>It allows Requirement Changes.</w:t>
      </w:r>
    </w:p>
    <w:p w:rsidR="00E15B08" w:rsidRPr="00AF2C9A" w:rsidRDefault="00E15B08" w:rsidP="007175B6">
      <w:pPr>
        <w:pStyle w:val="body"/>
        <w:numPr>
          <w:ilvl w:val="0"/>
          <w:numId w:val="106"/>
        </w:numPr>
        <w:spacing w:after="0"/>
      </w:pPr>
      <w:r w:rsidRPr="00AF2C9A">
        <w:t>Integration is not one "big bang" at the end; instead, elements are integrated</w:t>
      </w:r>
      <w:r w:rsidR="007175B6">
        <w:t xml:space="preserve"> </w:t>
      </w:r>
      <w:r w:rsidRPr="00AF2C9A">
        <w:t>progressively.</w:t>
      </w:r>
    </w:p>
    <w:p w:rsidR="00E15B08" w:rsidRPr="00AF2C9A" w:rsidRDefault="00E15B08" w:rsidP="007175B6">
      <w:pPr>
        <w:pStyle w:val="body"/>
        <w:numPr>
          <w:ilvl w:val="0"/>
          <w:numId w:val="106"/>
        </w:numPr>
        <w:spacing w:after="0"/>
      </w:pPr>
      <w:r w:rsidRPr="00AF2C9A">
        <w:t>Risks are usually discovered or addressed during integration. With the iterative</w:t>
      </w:r>
      <w:r w:rsidR="007175B6">
        <w:t xml:space="preserve"> </w:t>
      </w:r>
      <w:r w:rsidRPr="00AF2C9A">
        <w:t>approach, you can mitigate risks earlier.</w:t>
      </w:r>
    </w:p>
    <w:p w:rsidR="00E15B08" w:rsidRPr="00AF2C9A" w:rsidRDefault="00E15B08" w:rsidP="007175B6">
      <w:pPr>
        <w:pStyle w:val="body"/>
        <w:numPr>
          <w:ilvl w:val="0"/>
          <w:numId w:val="106"/>
        </w:numPr>
        <w:spacing w:after="0"/>
      </w:pPr>
      <w:r w:rsidRPr="00AF2C9A">
        <w:t>Iterative development provides management with a means of making tactical</w:t>
      </w:r>
      <w:r w:rsidR="007175B6">
        <w:t xml:space="preserve"> </w:t>
      </w:r>
      <w:r w:rsidRPr="00AF2C9A">
        <w:t>changes to the product. It allows you to release a product early with reduced</w:t>
      </w:r>
      <w:r w:rsidR="007175B6">
        <w:t xml:space="preserve"> </w:t>
      </w:r>
      <w:r w:rsidRPr="00AF2C9A">
        <w:t>functionality to counter a move by a competitor, or to adopt another vendor for a</w:t>
      </w:r>
      <w:r w:rsidR="007175B6">
        <w:t xml:space="preserve"> </w:t>
      </w:r>
      <w:r w:rsidRPr="00AF2C9A">
        <w:t>given technology.</w:t>
      </w:r>
    </w:p>
    <w:p w:rsidR="00E15B08" w:rsidRPr="00AF2C9A" w:rsidRDefault="00E15B08" w:rsidP="007175B6">
      <w:pPr>
        <w:pStyle w:val="body"/>
        <w:numPr>
          <w:ilvl w:val="0"/>
          <w:numId w:val="106"/>
        </w:numPr>
        <w:spacing w:after="0"/>
      </w:pPr>
      <w:r w:rsidRPr="00AF2C9A">
        <w:t>When you can correct errors over several iterations, the result is a more robust</w:t>
      </w:r>
      <w:r w:rsidR="007175B6">
        <w:t xml:space="preserve"> </w:t>
      </w:r>
      <w:r w:rsidRPr="00AF2C9A">
        <w:t>architecture. Performance bottlenecks are discovered at a time when they can</w:t>
      </w:r>
      <w:r w:rsidR="007175B6">
        <w:t xml:space="preserve"> </w:t>
      </w:r>
      <w:r w:rsidRPr="00AF2C9A">
        <w:t>still be addressed, instead of creating panic on the eve of delivery.</w:t>
      </w:r>
    </w:p>
    <w:p w:rsidR="00E15B08" w:rsidRPr="00AF2C9A" w:rsidRDefault="00E15B08" w:rsidP="007175B6">
      <w:pPr>
        <w:pStyle w:val="body"/>
        <w:numPr>
          <w:ilvl w:val="0"/>
          <w:numId w:val="106"/>
        </w:numPr>
        <w:spacing w:after="0"/>
      </w:pPr>
      <w:r w:rsidRPr="00AF2C9A">
        <w:t>The development process itself can be improved and refined along the way. The</w:t>
      </w:r>
      <w:r w:rsidR="007175B6">
        <w:t xml:space="preserve"> </w:t>
      </w:r>
      <w:r w:rsidRPr="00AF2C9A">
        <w:t>assessment at the end of iteration not only looks at the status of the project from</w:t>
      </w:r>
      <w:r w:rsidR="007175B6">
        <w:t xml:space="preserve"> </w:t>
      </w:r>
      <w:r w:rsidRPr="00AF2C9A">
        <w:t>a product or schedule perspective, but also analyzes what should be changed in</w:t>
      </w:r>
      <w:r w:rsidR="007175B6">
        <w:t xml:space="preserve"> </w:t>
      </w:r>
      <w:r w:rsidRPr="00AF2C9A">
        <w:t>the organization and in the process to make it perform better in the next</w:t>
      </w:r>
      <w:r w:rsidR="007175B6">
        <w:t xml:space="preserve"> </w:t>
      </w:r>
      <w:r w:rsidRPr="00AF2C9A">
        <w:t>iteration.</w:t>
      </w:r>
    </w:p>
    <w:p w:rsidR="00E15B08" w:rsidRPr="00AF2C9A" w:rsidRDefault="00E15B08" w:rsidP="007175B6">
      <w:pPr>
        <w:pStyle w:val="body"/>
        <w:numPr>
          <w:ilvl w:val="0"/>
          <w:numId w:val="106"/>
        </w:numPr>
        <w:spacing w:after="0"/>
      </w:pPr>
      <w:r w:rsidRPr="00AF2C9A">
        <w:t>It supports heavy documentation throughout the development process.</w:t>
      </w:r>
    </w:p>
    <w:p w:rsidR="00E15B08" w:rsidRPr="00AF2C9A" w:rsidRDefault="00E15B08" w:rsidP="007175B6">
      <w:pPr>
        <w:pStyle w:val="body"/>
        <w:numPr>
          <w:ilvl w:val="0"/>
          <w:numId w:val="106"/>
        </w:numPr>
        <w:spacing w:after="0"/>
      </w:pPr>
      <w:r w:rsidRPr="00AF2C9A">
        <w:t>It makes sure the development is within the allocated time &amp; budget.</w:t>
      </w:r>
    </w:p>
    <w:p w:rsidR="00AA4683" w:rsidRPr="007175B6" w:rsidRDefault="00AA4683" w:rsidP="007175B6">
      <w:pPr>
        <w:pStyle w:val="fyp3"/>
      </w:pPr>
      <w:bookmarkStart w:id="207" w:name="_Toc355776882"/>
      <w:r w:rsidRPr="007175B6">
        <w:lastRenderedPageBreak/>
        <w:t xml:space="preserve">4.2.1.2 </w:t>
      </w:r>
      <w:r w:rsidRPr="007175B6">
        <w:rPr>
          <w:rStyle w:val="fyp4Char"/>
          <w:b/>
          <w:sz w:val="26"/>
          <w:szCs w:val="28"/>
        </w:rPr>
        <w:t>WEB DEVELOPMENT PLATFORM SELECTION</w:t>
      </w:r>
      <w:bookmarkEnd w:id="207"/>
      <w:r w:rsidRPr="007175B6">
        <w:t xml:space="preserve"> </w:t>
      </w:r>
      <w:r w:rsidR="00573991" w:rsidRPr="007175B6">
        <w:t xml:space="preserve"> </w:t>
      </w:r>
    </w:p>
    <w:p w:rsidR="00EF1BA1" w:rsidRPr="00AF2C9A" w:rsidRDefault="00EF1BA1" w:rsidP="007175B6">
      <w:pPr>
        <w:pStyle w:val="body"/>
      </w:pPr>
      <w:r w:rsidRPr="007175B6">
        <w:rPr>
          <w:noProof/>
        </w:rPr>
        <w:drawing>
          <wp:anchor distT="0" distB="0" distL="114300" distR="114300" simplePos="0" relativeHeight="251671552" behindDoc="1" locked="0" layoutInCell="1" allowOverlap="1" wp14:anchorId="514FA47E" wp14:editId="77664EB6">
            <wp:simplePos x="0" y="0"/>
            <wp:positionH relativeFrom="column">
              <wp:posOffset>3219450</wp:posOffset>
            </wp:positionH>
            <wp:positionV relativeFrom="paragraph">
              <wp:posOffset>15240</wp:posOffset>
            </wp:positionV>
            <wp:extent cx="2647950" cy="1933575"/>
            <wp:effectExtent l="19050" t="0" r="0" b="0"/>
            <wp:wrapTight wrapText="bothSides">
              <wp:wrapPolygon edited="0">
                <wp:start x="-155" y="0"/>
                <wp:lineTo x="-155" y="21494"/>
                <wp:lineTo x="21600" y="21494"/>
                <wp:lineTo x="21600" y="0"/>
                <wp:lineTo x="-155" y="0"/>
              </wp:wrapPolygon>
            </wp:wrapTight>
            <wp:docPr id="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srcRect/>
                    <a:stretch>
                      <a:fillRect/>
                    </a:stretch>
                  </pic:blipFill>
                  <pic:spPr bwMode="auto">
                    <a:xfrm>
                      <a:off x="0" y="0"/>
                      <a:ext cx="2647950" cy="1933575"/>
                    </a:xfrm>
                    <a:prstGeom prst="rect">
                      <a:avLst/>
                    </a:prstGeom>
                    <a:noFill/>
                    <a:ln w="9525">
                      <a:noFill/>
                      <a:miter lim="800000"/>
                      <a:headEnd/>
                      <a:tailEnd/>
                    </a:ln>
                  </pic:spPr>
                </pic:pic>
              </a:graphicData>
            </a:graphic>
          </wp:anchor>
        </w:drawing>
      </w:r>
      <w:r w:rsidRPr="00AF2C9A">
        <w:t xml:space="preserve">The  factors  for  choosing  a  programming  language  are  productivity,  maintainability, efficiency,  portability,  tools  and  support  and  software  and  hardware  interfaces  (IEEE Software.2006). Targeted platform and third party library play important roles in selecting the most suitable language.  C,  C++,  Java,  Python  and  Perl mean  a  lot  in  the  Linux world where as </w:t>
      </w:r>
    </w:p>
    <w:p w:rsidR="00EF1BA1" w:rsidRPr="00AF2C9A" w:rsidRDefault="00014D39" w:rsidP="00014D39">
      <w:pPr>
        <w:pStyle w:val="Heading1"/>
      </w:pPr>
      <w:bookmarkStart w:id="208" w:name="_Toc355776543"/>
      <w:r>
        <w:t>Fig 4.4</w:t>
      </w:r>
      <w:r w:rsidR="00EF1BA1" w:rsidRPr="00AF2C9A">
        <w:t xml:space="preserve">: </w:t>
      </w:r>
      <w:hyperlink r:id="rId43" w:history="1">
        <w:r w:rsidR="00EF1BA1" w:rsidRPr="00AF2C9A">
          <w:rPr>
            <w:rStyle w:val="Hyperlink"/>
          </w:rPr>
          <w:t>http://blog.hydro4ge.com/wp-content/uploads/2007/12/h4_web.jpg</w:t>
        </w:r>
        <w:bookmarkEnd w:id="208"/>
      </w:hyperlink>
    </w:p>
    <w:p w:rsidR="00E46D01" w:rsidRPr="00AF2C9A" w:rsidRDefault="00EF1BA1" w:rsidP="007175B6">
      <w:pPr>
        <w:pStyle w:val="body"/>
      </w:pPr>
      <w:r w:rsidRPr="00AF2C9A">
        <w:t xml:space="preserve">The proposed system is a web application which requires generating dynamic web pages and intensive user interaction. For building web applications, four major platforms are commonly used  in the  industry, PHP (Hypertext Pre-processor), ASP (Active Server Pages), ASP.NET ASP (Active Server Pages .NET), and JSP (Java Server Page). A study about these platforms was conducted and the most suitable platform with suitable language and tools was selected.  </w:t>
      </w:r>
    </w:p>
    <w:p w:rsidR="00AA4683" w:rsidRPr="00AF2C9A" w:rsidRDefault="00AA4683" w:rsidP="007175B6">
      <w:pPr>
        <w:pStyle w:val="fyp4"/>
      </w:pPr>
      <w:bookmarkStart w:id="209" w:name="_Toc355776883"/>
      <w:r w:rsidRPr="00AF2C9A">
        <w:t xml:space="preserve">4.2.1.2.1 </w:t>
      </w:r>
      <w:r w:rsidR="00CF05C2" w:rsidRPr="00AF2C9A">
        <w:t>Criteria For Candidate Web Development Platform</w:t>
      </w:r>
      <w:bookmarkEnd w:id="209"/>
      <w:r w:rsidR="00CF05C2" w:rsidRPr="00AF2C9A">
        <w:t xml:space="preserve">  </w:t>
      </w:r>
    </w:p>
    <w:tbl>
      <w:tblPr>
        <w:tblStyle w:val="LightGrid-Accent2"/>
        <w:tblW w:w="5000" w:type="pct"/>
        <w:tblLook w:val="04A0" w:firstRow="1" w:lastRow="0" w:firstColumn="1" w:lastColumn="0" w:noHBand="0" w:noVBand="1"/>
      </w:tblPr>
      <w:tblGrid>
        <w:gridCol w:w="2375"/>
        <w:gridCol w:w="6868"/>
      </w:tblGrid>
      <w:tr w:rsidR="00EF1BA1" w:rsidRPr="00AF2C9A" w:rsidTr="00030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Criteria </w:t>
            </w:r>
          </w:p>
        </w:tc>
        <w:tc>
          <w:tcPr>
            <w:tcW w:w="3715" w:type="pct"/>
          </w:tcPr>
          <w:p w:rsidR="00EF1BA1" w:rsidRPr="00AF2C9A" w:rsidRDefault="00EF1BA1" w:rsidP="007175B6">
            <w:pPr>
              <w:pStyle w:val="body"/>
              <w:cnfStyle w:val="100000000000" w:firstRow="1" w:lastRow="0" w:firstColumn="0" w:lastColumn="0" w:oddVBand="0" w:evenVBand="0" w:oddHBand="0" w:evenHBand="0" w:firstRowFirstColumn="0" w:firstRowLastColumn="0" w:lastRowFirstColumn="0" w:lastRowLastColumn="0"/>
            </w:pPr>
            <w:r w:rsidRPr="00AF2C9A">
              <w:t>Description</w:t>
            </w:r>
          </w:p>
        </w:tc>
      </w:tr>
      <w:tr w:rsidR="00EF1BA1" w:rsidRPr="00AF2C9A" w:rsidTr="00030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XML and Related </w:t>
            </w:r>
          </w:p>
          <w:p w:rsidR="00EF1BA1" w:rsidRPr="00AF2C9A" w:rsidRDefault="00EF1BA1" w:rsidP="007175B6">
            <w:pPr>
              <w:pStyle w:val="body"/>
            </w:pPr>
            <w:r w:rsidRPr="00AF2C9A">
              <w:t>Functions</w:t>
            </w:r>
          </w:p>
        </w:tc>
        <w:tc>
          <w:tcPr>
            <w:tcW w:w="3715" w:type="pct"/>
          </w:tcPr>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XML for storing and exchanging data between client and server.</w:t>
            </w:r>
          </w:p>
        </w:tc>
      </w:tr>
      <w:tr w:rsidR="00EF1BA1" w:rsidRPr="00AF2C9A" w:rsidTr="00030F5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Support for JavaScript</w:t>
            </w:r>
          </w:p>
        </w:tc>
        <w:tc>
          <w:tcPr>
            <w:tcW w:w="3715" w:type="pct"/>
          </w:tcPr>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 xml:space="preserve">JavaScript  is heavily needed  for menu,  interactive AJAX support </w:t>
            </w:r>
          </w:p>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 xml:space="preserve">Controls and DHTML features.  The  platform  should  allow </w:t>
            </w:r>
          </w:p>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 xml:space="preserve">manipulation,  dynamic  generation  and  efficient  handling  of </w:t>
            </w:r>
          </w:p>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JavaScript</w:t>
            </w:r>
          </w:p>
        </w:tc>
      </w:tr>
      <w:tr w:rsidR="00EF1BA1" w:rsidRPr="00AF2C9A" w:rsidTr="00030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HTML/XHTML Support</w:t>
            </w:r>
          </w:p>
        </w:tc>
        <w:tc>
          <w:tcPr>
            <w:tcW w:w="3715" w:type="pct"/>
          </w:tcPr>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HTML/XHTML content will be dynamically generated for different web browsers.  The platform needs to efficiently manage dynamic generation and processing of content.</w:t>
            </w:r>
          </w:p>
        </w:tc>
      </w:tr>
      <w:tr w:rsidR="00EF1BA1" w:rsidRPr="00AF2C9A" w:rsidTr="00030F5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CSS Support</w:t>
            </w:r>
          </w:p>
        </w:tc>
        <w:tc>
          <w:tcPr>
            <w:tcW w:w="3715" w:type="pct"/>
          </w:tcPr>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CSS will be used for interface design. Dynamic generation of CSS elements and processing will be necessary for the platform.</w:t>
            </w:r>
          </w:p>
        </w:tc>
      </w:tr>
      <w:tr w:rsidR="00EF1BA1" w:rsidRPr="00AF2C9A" w:rsidTr="00030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Useful API Classes</w:t>
            </w:r>
          </w:p>
        </w:tc>
        <w:tc>
          <w:tcPr>
            <w:tcW w:w="3715" w:type="pct"/>
          </w:tcPr>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 xml:space="preserve">Boiler  codes  can  be  in  the  system  or  need  an  interaction with external  components.  In  these  situations,  if  the  platform  can </w:t>
            </w:r>
          </w:p>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 xml:space="preserve">provide  API  classes  for  heavy  lifting,  easier  interaction  and </w:t>
            </w:r>
          </w:p>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 xml:space="preserve">accomplishment  of  task,  saving  development  time,  increasing </w:t>
            </w:r>
          </w:p>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lastRenderedPageBreak/>
              <w:t>reliability  and  robustness  as  API  code  can  be  well-engineered and debugged.</w:t>
            </w:r>
          </w:p>
        </w:tc>
      </w:tr>
      <w:tr w:rsidR="00EF1BA1" w:rsidRPr="00AF2C9A" w:rsidTr="00030F5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lastRenderedPageBreak/>
              <w:t>Object Oriented</w:t>
            </w:r>
          </w:p>
          <w:p w:rsidR="00EF1BA1" w:rsidRPr="00AF2C9A" w:rsidRDefault="00EF1BA1" w:rsidP="007175B6">
            <w:pPr>
              <w:pStyle w:val="body"/>
            </w:pPr>
            <w:r w:rsidRPr="00AF2C9A">
              <w:t>Support</w:t>
            </w:r>
          </w:p>
        </w:tc>
        <w:tc>
          <w:tcPr>
            <w:tcW w:w="3715" w:type="pct"/>
          </w:tcPr>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It is easy to implement, manage and reuse the code.</w:t>
            </w:r>
          </w:p>
        </w:tc>
      </w:tr>
      <w:tr w:rsidR="00EF1BA1" w:rsidRPr="00AF2C9A" w:rsidTr="00030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Support for Modular </w:t>
            </w:r>
          </w:p>
          <w:p w:rsidR="00EF1BA1" w:rsidRPr="00AF2C9A" w:rsidRDefault="00EF1BA1" w:rsidP="007175B6">
            <w:pPr>
              <w:pStyle w:val="body"/>
            </w:pPr>
            <w:r w:rsidRPr="00AF2C9A">
              <w:t>Development</w:t>
            </w:r>
          </w:p>
        </w:tc>
        <w:tc>
          <w:tcPr>
            <w:tcW w:w="3715" w:type="pct"/>
          </w:tcPr>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 xml:space="preserve">Modular development facilitates scalability and reusability of components.  If  the  platform  supports modular  development,  it </w:t>
            </w:r>
          </w:p>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Will enable efficient implementation and maintenance.</w:t>
            </w:r>
          </w:p>
        </w:tc>
      </w:tr>
      <w:tr w:rsidR="00EF1BA1" w:rsidRPr="00AF2C9A" w:rsidTr="00030F5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Productive  </w:t>
            </w:r>
          </w:p>
          <w:p w:rsidR="00EF1BA1" w:rsidRPr="00AF2C9A" w:rsidRDefault="00EF1BA1" w:rsidP="007175B6">
            <w:pPr>
              <w:pStyle w:val="body"/>
            </w:pPr>
            <w:r w:rsidRPr="00AF2C9A">
              <w:t>Tools and IDEs</w:t>
            </w:r>
          </w:p>
        </w:tc>
        <w:tc>
          <w:tcPr>
            <w:tcW w:w="3715" w:type="pct"/>
          </w:tcPr>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If the platform is supported by better IDEs and tools, developer will be more productive and efficient.</w:t>
            </w:r>
          </w:p>
        </w:tc>
      </w:tr>
      <w:tr w:rsidR="00EF1BA1" w:rsidRPr="00AF2C9A" w:rsidTr="00030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Browser Compatibility </w:t>
            </w:r>
          </w:p>
          <w:p w:rsidR="00EF1BA1" w:rsidRPr="00AF2C9A" w:rsidRDefault="00EF1BA1" w:rsidP="007175B6">
            <w:pPr>
              <w:pStyle w:val="body"/>
            </w:pPr>
            <w:r w:rsidRPr="00AF2C9A">
              <w:t>Issues</w:t>
            </w:r>
          </w:p>
        </w:tc>
        <w:tc>
          <w:tcPr>
            <w:tcW w:w="3715" w:type="pct"/>
          </w:tcPr>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 xml:space="preserve">Although HTML/DHTML content is designed separately, dynamic </w:t>
            </w:r>
          </w:p>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 xml:space="preserve">generation of HTML/DHTML  tag will create compatibility  issues, </w:t>
            </w:r>
          </w:p>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if the platform does not support popular browsers.</w:t>
            </w:r>
          </w:p>
        </w:tc>
      </w:tr>
      <w:tr w:rsidR="00EF1BA1" w:rsidRPr="00AF2C9A" w:rsidTr="00030F5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Support from Web </w:t>
            </w:r>
          </w:p>
          <w:p w:rsidR="00EF1BA1" w:rsidRPr="00AF2C9A" w:rsidRDefault="00EF1BA1" w:rsidP="007175B6">
            <w:pPr>
              <w:pStyle w:val="body"/>
            </w:pPr>
            <w:r w:rsidRPr="00AF2C9A">
              <w:t>Server</w:t>
            </w:r>
          </w:p>
        </w:tc>
        <w:tc>
          <w:tcPr>
            <w:tcW w:w="3715" w:type="pct"/>
          </w:tcPr>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The system has many custom-built modules.  The server should support custom handlers without any security breach.</w:t>
            </w:r>
          </w:p>
        </w:tc>
      </w:tr>
      <w:tr w:rsidR="00EF1BA1" w:rsidRPr="00AF2C9A" w:rsidTr="00030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Suitable Programming </w:t>
            </w:r>
          </w:p>
          <w:p w:rsidR="00EF1BA1" w:rsidRPr="00AF2C9A" w:rsidRDefault="00EF1BA1" w:rsidP="007175B6">
            <w:pPr>
              <w:pStyle w:val="body"/>
            </w:pPr>
            <w:r w:rsidRPr="00AF2C9A">
              <w:t>Language</w:t>
            </w:r>
          </w:p>
        </w:tc>
        <w:tc>
          <w:tcPr>
            <w:tcW w:w="3715" w:type="pct"/>
          </w:tcPr>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The language should support pure software engineering, object-oriented implementation and interaction with hardware.</w:t>
            </w:r>
          </w:p>
        </w:tc>
      </w:tr>
      <w:tr w:rsidR="00EF1BA1" w:rsidRPr="00AF2C9A" w:rsidTr="00030F5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Integration with </w:t>
            </w:r>
          </w:p>
          <w:p w:rsidR="00EF1BA1" w:rsidRPr="00AF2C9A" w:rsidRDefault="00EF1BA1" w:rsidP="007175B6">
            <w:pPr>
              <w:pStyle w:val="body"/>
            </w:pPr>
            <w:r w:rsidRPr="00AF2C9A">
              <w:t>Database</w:t>
            </w:r>
          </w:p>
        </w:tc>
        <w:tc>
          <w:tcPr>
            <w:tcW w:w="3715" w:type="pct"/>
          </w:tcPr>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The system stores various data and it might grow larger. The platform should support tight integration with a DBMS.</w:t>
            </w:r>
          </w:p>
        </w:tc>
      </w:tr>
      <w:tr w:rsidR="00EF1BA1" w:rsidRPr="00AF2C9A" w:rsidTr="00030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Security Model</w:t>
            </w:r>
          </w:p>
        </w:tc>
        <w:tc>
          <w:tcPr>
            <w:tcW w:w="3715" w:type="pct"/>
          </w:tcPr>
          <w:p w:rsidR="00EF1BA1" w:rsidRPr="00AF2C9A" w:rsidRDefault="00EF1BA1" w:rsidP="007175B6">
            <w:pPr>
              <w:pStyle w:val="body"/>
              <w:cnfStyle w:val="000000100000" w:firstRow="0" w:lastRow="0" w:firstColumn="0" w:lastColumn="0" w:oddVBand="0" w:evenVBand="0" w:oddHBand="1" w:evenHBand="0" w:firstRowFirstColumn="0" w:firstRowLastColumn="0" w:lastRowFirstColumn="0" w:lastRowLastColumn="0"/>
            </w:pPr>
            <w:r w:rsidRPr="00AF2C9A">
              <w:t>Security is the most important issue for web applications. Thus, the platform should implement better security functionalities.</w:t>
            </w:r>
          </w:p>
        </w:tc>
      </w:tr>
      <w:tr w:rsidR="00EF1BA1" w:rsidRPr="00AF2C9A" w:rsidTr="00030F5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5" w:type="pct"/>
          </w:tcPr>
          <w:p w:rsidR="00EF1BA1" w:rsidRPr="00AF2C9A" w:rsidRDefault="00EF1BA1" w:rsidP="007175B6">
            <w:pPr>
              <w:pStyle w:val="body"/>
            </w:pPr>
            <w:r w:rsidRPr="00AF2C9A">
              <w:t xml:space="preserve">Support resources such </w:t>
            </w:r>
          </w:p>
          <w:p w:rsidR="00EF1BA1" w:rsidRPr="00AF2C9A" w:rsidRDefault="00EF1BA1" w:rsidP="007175B6">
            <w:pPr>
              <w:pStyle w:val="body"/>
            </w:pPr>
            <w:r w:rsidRPr="00AF2C9A">
              <w:t>as online help</w:t>
            </w:r>
          </w:p>
        </w:tc>
        <w:tc>
          <w:tcPr>
            <w:tcW w:w="3715" w:type="pct"/>
          </w:tcPr>
          <w:p w:rsidR="00EF1BA1" w:rsidRPr="00AF2C9A" w:rsidRDefault="00EF1BA1" w:rsidP="007175B6">
            <w:pPr>
              <w:pStyle w:val="body"/>
              <w:cnfStyle w:val="000000010000" w:firstRow="0" w:lastRow="0" w:firstColumn="0" w:lastColumn="0" w:oddVBand="0" w:evenVBand="0" w:oddHBand="0" w:evenHBand="1" w:firstRowFirstColumn="0" w:firstRowLastColumn="0" w:lastRowFirstColumn="0" w:lastRowLastColumn="0"/>
            </w:pPr>
            <w:r w:rsidRPr="00AF2C9A">
              <w:t xml:space="preserve">Although, developer has knowledge and skills to build the system plenty of resources are required such as Internet and books. </w:t>
            </w:r>
          </w:p>
        </w:tc>
      </w:tr>
      <w:tr w:rsidR="00EF1BA1" w:rsidRPr="00AF2C9A" w:rsidTr="00030F59">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5000" w:type="pct"/>
            <w:gridSpan w:val="2"/>
          </w:tcPr>
          <w:p w:rsidR="00EF1BA1" w:rsidRPr="00AF2C9A" w:rsidRDefault="00EF1BA1" w:rsidP="007175B6">
            <w:pPr>
              <w:pStyle w:val="body"/>
            </w:pPr>
          </w:p>
        </w:tc>
      </w:tr>
    </w:tbl>
    <w:p w:rsidR="00EF1BA1" w:rsidRPr="00AF2C9A" w:rsidRDefault="007D6A69" w:rsidP="007D6A69">
      <w:pPr>
        <w:pStyle w:val="FYPTableBody"/>
      </w:pPr>
      <w:bookmarkStart w:id="210" w:name="_Toc355776520"/>
      <w:r>
        <w:t>Table 4.3 Criteria to choose the web technology</w:t>
      </w:r>
      <w:bookmarkEnd w:id="210"/>
    </w:p>
    <w:p w:rsidR="00AA4683" w:rsidRPr="00AF2C9A" w:rsidRDefault="007D6A69" w:rsidP="007175B6">
      <w:pPr>
        <w:pStyle w:val="fyp4"/>
      </w:pPr>
      <w:bookmarkStart w:id="211" w:name="_Toc355776884"/>
      <w:r>
        <w:t>4.2.1.2.2</w:t>
      </w:r>
      <w:r w:rsidR="00AA4683" w:rsidRPr="00AF2C9A">
        <w:t xml:space="preserve"> </w:t>
      </w:r>
      <w:r w:rsidR="00AB1786" w:rsidRPr="00AF2C9A">
        <w:t xml:space="preserve">Why </w:t>
      </w:r>
      <w:r w:rsidR="00EF1BA1" w:rsidRPr="00AF2C9A">
        <w:t>Jsp (Java Server Page), struts2, hibernate and spring Frameworks</w:t>
      </w:r>
      <w:bookmarkEnd w:id="211"/>
    </w:p>
    <w:p w:rsidR="00EF1BA1" w:rsidRPr="00AF2C9A" w:rsidRDefault="00EF1BA1" w:rsidP="007175B6">
      <w:pPr>
        <w:pStyle w:val="body"/>
        <w:spacing w:after="0"/>
        <w:rPr>
          <w:b/>
        </w:rPr>
      </w:pPr>
      <w:r w:rsidRPr="00AF2C9A">
        <w:t xml:space="preserve">Sun Micro System’s JSP technology controls the content or appearance of web pages through Servlets, small programs specified in the web page and run  on  the Web  server  to modify  the Web  page  before  it  is  sent  to  the user  (secure.marketing.org.nz.2008).  JSP  helps  developers  create  highly  object-oriented websites which can control the best practices of modern software engineering such as SQL databases  and  UML  diagrams  (Turner,  2002).  </w:t>
      </w:r>
      <w:r w:rsidRPr="00AF2C9A">
        <w:lastRenderedPageBreak/>
        <w:t xml:space="preserve">It is a server-side scripting language and a freely available specification for extending Java Servlet API to generate dynamic web pages. </w:t>
      </w:r>
    </w:p>
    <w:p w:rsidR="00020616" w:rsidRPr="00AF2C9A" w:rsidRDefault="00020616" w:rsidP="007175B6">
      <w:pPr>
        <w:pStyle w:val="body"/>
        <w:spacing w:after="0"/>
        <w:rPr>
          <w:b/>
        </w:rPr>
      </w:pPr>
      <w:r w:rsidRPr="00AF2C9A">
        <w:t>Struts allows developer to generate the forms easily, putting validations and making a perfect flow for the web. It also provides the tiles which works as a template page for all pages and off course the dojo toolkit like an Ajax support in the project.</w:t>
      </w:r>
    </w:p>
    <w:p w:rsidR="00EF1BA1" w:rsidRPr="00AF2C9A" w:rsidRDefault="00F401AC" w:rsidP="007175B6">
      <w:pPr>
        <w:pStyle w:val="body"/>
        <w:spacing w:after="0"/>
        <w:rPr>
          <w:b/>
        </w:rPr>
      </w:pPr>
      <w:r w:rsidRPr="00AF2C9A">
        <w:t>Spring allows the developer to deploy the project on server in such a manner that it could run fast on the server. Here at the deployment time the spring makes all the objects of required classes in the project and then serves the data according to the request.</w:t>
      </w:r>
    </w:p>
    <w:p w:rsidR="00AA4683" w:rsidRPr="00AF2C9A" w:rsidRDefault="00AA4683" w:rsidP="007D6A69">
      <w:pPr>
        <w:pStyle w:val="fyp4"/>
      </w:pPr>
      <w:bookmarkStart w:id="212" w:name="_Toc355776885"/>
      <w:r w:rsidRPr="00AF2C9A">
        <w:t>4.2.1.2.</w:t>
      </w:r>
      <w:r w:rsidR="007D6A69">
        <w:t>3</w:t>
      </w:r>
      <w:r w:rsidRPr="00AF2C9A">
        <w:t xml:space="preserve"> </w:t>
      </w:r>
      <w:r w:rsidR="00CF05C2" w:rsidRPr="00AF2C9A">
        <w:t>Conclusion Of Web Development Platform Research</w:t>
      </w:r>
      <w:bookmarkEnd w:id="212"/>
      <w:r w:rsidR="00CF05C2" w:rsidRPr="00AF2C9A">
        <w:t xml:space="preserve"> </w:t>
      </w:r>
    </w:p>
    <w:tbl>
      <w:tblPr>
        <w:tblStyle w:val="LightGrid-Accent2"/>
        <w:tblW w:w="5000" w:type="pct"/>
        <w:tblLook w:val="04A0" w:firstRow="1" w:lastRow="0" w:firstColumn="1" w:lastColumn="0" w:noHBand="0" w:noVBand="1"/>
      </w:tblPr>
      <w:tblGrid>
        <w:gridCol w:w="4788"/>
        <w:gridCol w:w="989"/>
        <w:gridCol w:w="1259"/>
        <w:gridCol w:w="991"/>
        <w:gridCol w:w="1216"/>
      </w:tblGrid>
      <w:tr w:rsidR="009C77AD" w:rsidRPr="00AF2C9A" w:rsidTr="007175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 xml:space="preserve">Criteria </w:t>
            </w:r>
          </w:p>
        </w:tc>
        <w:tc>
          <w:tcPr>
            <w:tcW w:w="535" w:type="pct"/>
            <w:tcBorders>
              <w:right w:val="single" w:sz="4" w:space="0" w:color="auto"/>
            </w:tcBorders>
          </w:tcPr>
          <w:p w:rsidR="009C77AD" w:rsidRPr="00AF2C9A" w:rsidRDefault="009C77AD" w:rsidP="007175B6">
            <w:pPr>
              <w:pStyle w:val="body"/>
              <w:cnfStyle w:val="100000000000" w:firstRow="1" w:lastRow="0" w:firstColumn="0" w:lastColumn="0" w:oddVBand="0" w:evenVBand="0" w:oddHBand="0" w:evenHBand="0" w:firstRowFirstColumn="0" w:firstRowLastColumn="0" w:lastRowFirstColumn="0" w:lastRowLastColumn="0"/>
            </w:pPr>
            <w:r w:rsidRPr="00AF2C9A">
              <w:t>ASP</w:t>
            </w:r>
          </w:p>
        </w:tc>
        <w:tc>
          <w:tcPr>
            <w:tcW w:w="681" w:type="pct"/>
            <w:tcBorders>
              <w:left w:val="single" w:sz="4" w:space="0" w:color="auto"/>
              <w:right w:val="single" w:sz="4" w:space="0" w:color="auto"/>
            </w:tcBorders>
          </w:tcPr>
          <w:p w:rsidR="009C77AD" w:rsidRPr="00AF2C9A" w:rsidRDefault="009C77AD" w:rsidP="007175B6">
            <w:pPr>
              <w:pStyle w:val="body"/>
              <w:cnfStyle w:val="100000000000" w:firstRow="1" w:lastRow="0" w:firstColumn="0" w:lastColumn="0" w:oddVBand="0" w:evenVBand="0" w:oddHBand="0" w:evenHBand="0" w:firstRowFirstColumn="0" w:firstRowLastColumn="0" w:lastRowFirstColumn="0" w:lastRowLastColumn="0"/>
            </w:pPr>
            <w:r w:rsidRPr="00AF2C9A">
              <w:t>ASP.NET</w:t>
            </w:r>
          </w:p>
        </w:tc>
        <w:tc>
          <w:tcPr>
            <w:tcW w:w="536" w:type="pct"/>
            <w:tcBorders>
              <w:left w:val="single" w:sz="4" w:space="0" w:color="auto"/>
              <w:right w:val="single" w:sz="4" w:space="0" w:color="auto"/>
            </w:tcBorders>
          </w:tcPr>
          <w:p w:rsidR="009C77AD" w:rsidRPr="00AF2C9A" w:rsidRDefault="009C77AD" w:rsidP="007175B6">
            <w:pPr>
              <w:pStyle w:val="body"/>
              <w:cnfStyle w:val="100000000000" w:firstRow="1" w:lastRow="0" w:firstColumn="0" w:lastColumn="0" w:oddVBand="0" w:evenVBand="0" w:oddHBand="0" w:evenHBand="0" w:firstRowFirstColumn="0" w:firstRowLastColumn="0" w:lastRowFirstColumn="0" w:lastRowLastColumn="0"/>
            </w:pPr>
            <w:r w:rsidRPr="00AF2C9A">
              <w:t>PHP</w:t>
            </w:r>
          </w:p>
        </w:tc>
        <w:tc>
          <w:tcPr>
            <w:tcW w:w="658" w:type="pct"/>
            <w:tcBorders>
              <w:left w:val="single" w:sz="4" w:space="0" w:color="auto"/>
            </w:tcBorders>
          </w:tcPr>
          <w:p w:rsidR="009C77AD" w:rsidRPr="00AF2C9A" w:rsidRDefault="009C77AD" w:rsidP="007175B6">
            <w:pPr>
              <w:pStyle w:val="body"/>
              <w:cnfStyle w:val="100000000000" w:firstRow="1" w:lastRow="0" w:firstColumn="0" w:lastColumn="0" w:oddVBand="0" w:evenVBand="0" w:oddHBand="0" w:evenHBand="0" w:firstRowFirstColumn="0" w:firstRowLastColumn="0" w:lastRowFirstColumn="0" w:lastRowLastColumn="0"/>
            </w:pPr>
            <w:r w:rsidRPr="00AF2C9A">
              <w:t>JSP struts and spring</w:t>
            </w:r>
          </w:p>
        </w:tc>
      </w:tr>
      <w:tr w:rsidR="009C77AD" w:rsidRPr="00AF2C9A" w:rsidTr="00717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 xml:space="preserve">XML and Related </w:t>
            </w:r>
            <w:r w:rsidR="007175B6">
              <w:t xml:space="preserve"> </w:t>
            </w:r>
            <w:r w:rsidRPr="00AF2C9A">
              <w:t>Functions</w:t>
            </w:r>
          </w:p>
        </w:tc>
        <w:tc>
          <w:tcPr>
            <w:tcW w:w="535" w:type="pct"/>
            <w:tcBorders>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1</w:t>
            </w:r>
          </w:p>
        </w:tc>
        <w:tc>
          <w:tcPr>
            <w:tcW w:w="681"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4</w:t>
            </w:r>
          </w:p>
        </w:tc>
        <w:tc>
          <w:tcPr>
            <w:tcW w:w="536"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4</w:t>
            </w:r>
          </w:p>
        </w:tc>
        <w:tc>
          <w:tcPr>
            <w:tcW w:w="658" w:type="pct"/>
            <w:tcBorders>
              <w:lef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5</w:t>
            </w:r>
          </w:p>
        </w:tc>
      </w:tr>
      <w:tr w:rsidR="009C77AD" w:rsidRPr="00AF2C9A" w:rsidTr="007175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Support for JavaScript</w:t>
            </w:r>
          </w:p>
        </w:tc>
        <w:tc>
          <w:tcPr>
            <w:tcW w:w="535" w:type="pct"/>
            <w:tcBorders>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4</w:t>
            </w:r>
          </w:p>
        </w:tc>
        <w:tc>
          <w:tcPr>
            <w:tcW w:w="536"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5</w:t>
            </w:r>
          </w:p>
        </w:tc>
        <w:tc>
          <w:tcPr>
            <w:tcW w:w="658" w:type="pct"/>
            <w:tcBorders>
              <w:lef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4</w:t>
            </w:r>
          </w:p>
        </w:tc>
      </w:tr>
      <w:tr w:rsidR="009C77AD" w:rsidRPr="00AF2C9A" w:rsidTr="00717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HTML/XHTML Support</w:t>
            </w:r>
          </w:p>
        </w:tc>
        <w:tc>
          <w:tcPr>
            <w:tcW w:w="535" w:type="pct"/>
            <w:tcBorders>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4</w:t>
            </w:r>
          </w:p>
        </w:tc>
        <w:tc>
          <w:tcPr>
            <w:tcW w:w="681"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5</w:t>
            </w:r>
          </w:p>
        </w:tc>
        <w:tc>
          <w:tcPr>
            <w:tcW w:w="536"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5</w:t>
            </w:r>
          </w:p>
        </w:tc>
        <w:tc>
          <w:tcPr>
            <w:tcW w:w="658" w:type="pct"/>
            <w:tcBorders>
              <w:lef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5</w:t>
            </w:r>
          </w:p>
        </w:tc>
      </w:tr>
      <w:tr w:rsidR="009C77AD" w:rsidRPr="00AF2C9A" w:rsidTr="007175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CSS Support</w:t>
            </w:r>
          </w:p>
        </w:tc>
        <w:tc>
          <w:tcPr>
            <w:tcW w:w="535" w:type="pct"/>
            <w:tcBorders>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4</w:t>
            </w:r>
          </w:p>
        </w:tc>
        <w:tc>
          <w:tcPr>
            <w:tcW w:w="536"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4</w:t>
            </w:r>
          </w:p>
        </w:tc>
        <w:tc>
          <w:tcPr>
            <w:tcW w:w="658" w:type="pct"/>
            <w:tcBorders>
              <w:lef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5</w:t>
            </w:r>
          </w:p>
        </w:tc>
      </w:tr>
      <w:tr w:rsidR="009C77AD" w:rsidRPr="00AF2C9A" w:rsidTr="00717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Useful API Classes</w:t>
            </w:r>
          </w:p>
        </w:tc>
        <w:tc>
          <w:tcPr>
            <w:tcW w:w="535" w:type="pct"/>
            <w:tcBorders>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4</w:t>
            </w:r>
          </w:p>
        </w:tc>
        <w:tc>
          <w:tcPr>
            <w:tcW w:w="536"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4</w:t>
            </w:r>
          </w:p>
        </w:tc>
        <w:tc>
          <w:tcPr>
            <w:tcW w:w="658" w:type="pct"/>
            <w:tcBorders>
              <w:lef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5</w:t>
            </w:r>
          </w:p>
        </w:tc>
      </w:tr>
      <w:tr w:rsidR="009C77AD" w:rsidRPr="00AF2C9A" w:rsidTr="007175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Object Oriented</w:t>
            </w:r>
          </w:p>
          <w:p w:rsidR="009C77AD" w:rsidRPr="00AF2C9A" w:rsidRDefault="009C77AD" w:rsidP="007175B6">
            <w:pPr>
              <w:pStyle w:val="body"/>
            </w:pPr>
            <w:r w:rsidRPr="00AF2C9A">
              <w:t>Support</w:t>
            </w:r>
          </w:p>
        </w:tc>
        <w:tc>
          <w:tcPr>
            <w:tcW w:w="535" w:type="pct"/>
            <w:tcBorders>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2</w:t>
            </w:r>
          </w:p>
        </w:tc>
        <w:tc>
          <w:tcPr>
            <w:tcW w:w="681"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5</w:t>
            </w:r>
          </w:p>
        </w:tc>
        <w:tc>
          <w:tcPr>
            <w:tcW w:w="536"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4</w:t>
            </w:r>
          </w:p>
        </w:tc>
        <w:tc>
          <w:tcPr>
            <w:tcW w:w="658" w:type="pct"/>
            <w:tcBorders>
              <w:lef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5</w:t>
            </w:r>
          </w:p>
        </w:tc>
      </w:tr>
      <w:tr w:rsidR="009C77AD" w:rsidRPr="00AF2C9A" w:rsidTr="00717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 xml:space="preserve">Support for Modular </w:t>
            </w:r>
          </w:p>
          <w:p w:rsidR="009C77AD" w:rsidRPr="00AF2C9A" w:rsidRDefault="009C77AD" w:rsidP="007175B6">
            <w:pPr>
              <w:pStyle w:val="body"/>
            </w:pPr>
            <w:r w:rsidRPr="00AF2C9A">
              <w:t>Development</w:t>
            </w:r>
          </w:p>
        </w:tc>
        <w:tc>
          <w:tcPr>
            <w:tcW w:w="535" w:type="pct"/>
            <w:tcBorders>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2</w:t>
            </w:r>
          </w:p>
        </w:tc>
        <w:tc>
          <w:tcPr>
            <w:tcW w:w="681"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5</w:t>
            </w:r>
          </w:p>
        </w:tc>
        <w:tc>
          <w:tcPr>
            <w:tcW w:w="536"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4</w:t>
            </w:r>
          </w:p>
        </w:tc>
        <w:tc>
          <w:tcPr>
            <w:tcW w:w="658" w:type="pct"/>
            <w:tcBorders>
              <w:lef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5</w:t>
            </w:r>
          </w:p>
        </w:tc>
      </w:tr>
      <w:tr w:rsidR="009C77AD" w:rsidRPr="00AF2C9A" w:rsidTr="007175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 xml:space="preserve">Productive  </w:t>
            </w:r>
          </w:p>
          <w:p w:rsidR="009C77AD" w:rsidRPr="00AF2C9A" w:rsidRDefault="009C77AD" w:rsidP="007175B6">
            <w:pPr>
              <w:pStyle w:val="body"/>
            </w:pPr>
            <w:r w:rsidRPr="00AF2C9A">
              <w:t>Tools and IDEs</w:t>
            </w:r>
          </w:p>
        </w:tc>
        <w:tc>
          <w:tcPr>
            <w:tcW w:w="535" w:type="pct"/>
            <w:tcBorders>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3</w:t>
            </w:r>
          </w:p>
        </w:tc>
        <w:tc>
          <w:tcPr>
            <w:tcW w:w="536"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3</w:t>
            </w:r>
          </w:p>
        </w:tc>
        <w:tc>
          <w:tcPr>
            <w:tcW w:w="658" w:type="pct"/>
            <w:tcBorders>
              <w:lef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rPr>
                <w:b/>
              </w:rPr>
            </w:pPr>
            <w:r w:rsidRPr="00AF2C9A">
              <w:t>5</w:t>
            </w:r>
          </w:p>
        </w:tc>
      </w:tr>
      <w:tr w:rsidR="009C77AD" w:rsidRPr="00AF2C9A" w:rsidTr="00717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Browser Compatibility Issues</w:t>
            </w:r>
          </w:p>
        </w:tc>
        <w:tc>
          <w:tcPr>
            <w:tcW w:w="535" w:type="pct"/>
            <w:tcBorders>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4</w:t>
            </w:r>
          </w:p>
        </w:tc>
        <w:tc>
          <w:tcPr>
            <w:tcW w:w="536"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4</w:t>
            </w:r>
          </w:p>
        </w:tc>
        <w:tc>
          <w:tcPr>
            <w:tcW w:w="658" w:type="pct"/>
            <w:tcBorders>
              <w:lef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rPr>
                <w:b/>
              </w:rPr>
            </w:pPr>
            <w:r w:rsidRPr="00AF2C9A">
              <w:t>5</w:t>
            </w:r>
          </w:p>
        </w:tc>
      </w:tr>
      <w:tr w:rsidR="009C77AD" w:rsidRPr="00AF2C9A" w:rsidTr="007175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 xml:space="preserve">Support from Web </w:t>
            </w:r>
          </w:p>
          <w:p w:rsidR="009C77AD" w:rsidRPr="00AF2C9A" w:rsidRDefault="009C77AD" w:rsidP="007175B6">
            <w:pPr>
              <w:pStyle w:val="body"/>
            </w:pPr>
            <w:r w:rsidRPr="00AF2C9A">
              <w:t>Server</w:t>
            </w:r>
          </w:p>
        </w:tc>
        <w:tc>
          <w:tcPr>
            <w:tcW w:w="535" w:type="pct"/>
            <w:tcBorders>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4</w:t>
            </w:r>
          </w:p>
        </w:tc>
        <w:tc>
          <w:tcPr>
            <w:tcW w:w="536"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4</w:t>
            </w:r>
          </w:p>
        </w:tc>
        <w:tc>
          <w:tcPr>
            <w:tcW w:w="658" w:type="pct"/>
            <w:tcBorders>
              <w:lef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5</w:t>
            </w:r>
          </w:p>
        </w:tc>
      </w:tr>
      <w:tr w:rsidR="009C77AD" w:rsidRPr="00AF2C9A" w:rsidTr="00717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 xml:space="preserve">Suitable Programming </w:t>
            </w:r>
          </w:p>
          <w:p w:rsidR="009C77AD" w:rsidRPr="00AF2C9A" w:rsidRDefault="009C77AD" w:rsidP="007175B6">
            <w:pPr>
              <w:pStyle w:val="body"/>
            </w:pPr>
            <w:r w:rsidRPr="00AF2C9A">
              <w:t>Language</w:t>
            </w:r>
          </w:p>
        </w:tc>
        <w:tc>
          <w:tcPr>
            <w:tcW w:w="535" w:type="pct"/>
            <w:tcBorders>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536"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pPr>
            <w:r w:rsidRPr="00AF2C9A">
              <w:t>4</w:t>
            </w:r>
          </w:p>
        </w:tc>
        <w:tc>
          <w:tcPr>
            <w:tcW w:w="658" w:type="pct"/>
            <w:tcBorders>
              <w:lef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r>
      <w:tr w:rsidR="009C77AD" w:rsidRPr="00AF2C9A" w:rsidTr="007175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 xml:space="preserve">Integration with </w:t>
            </w:r>
          </w:p>
          <w:p w:rsidR="009C77AD" w:rsidRPr="00AF2C9A" w:rsidRDefault="009C77AD" w:rsidP="007175B6">
            <w:pPr>
              <w:pStyle w:val="body"/>
            </w:pPr>
            <w:r w:rsidRPr="00AF2C9A">
              <w:t>Database</w:t>
            </w:r>
          </w:p>
        </w:tc>
        <w:tc>
          <w:tcPr>
            <w:tcW w:w="535" w:type="pct"/>
            <w:tcBorders>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4</w:t>
            </w:r>
          </w:p>
        </w:tc>
        <w:tc>
          <w:tcPr>
            <w:tcW w:w="681"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5</w:t>
            </w:r>
          </w:p>
        </w:tc>
        <w:tc>
          <w:tcPr>
            <w:tcW w:w="536"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5</w:t>
            </w:r>
          </w:p>
        </w:tc>
        <w:tc>
          <w:tcPr>
            <w:tcW w:w="658" w:type="pct"/>
            <w:tcBorders>
              <w:lef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5</w:t>
            </w:r>
          </w:p>
        </w:tc>
      </w:tr>
      <w:tr w:rsidR="009C77AD" w:rsidRPr="00AF2C9A" w:rsidTr="00717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t>Security Model</w:t>
            </w:r>
          </w:p>
        </w:tc>
        <w:tc>
          <w:tcPr>
            <w:tcW w:w="535" w:type="pct"/>
            <w:tcBorders>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c>
          <w:tcPr>
            <w:tcW w:w="536" w:type="pct"/>
            <w:tcBorders>
              <w:left w:val="single" w:sz="4" w:space="0" w:color="auto"/>
              <w:righ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pPr>
            <w:r w:rsidRPr="00AF2C9A">
              <w:t>4</w:t>
            </w:r>
          </w:p>
        </w:tc>
        <w:tc>
          <w:tcPr>
            <w:tcW w:w="658" w:type="pct"/>
            <w:tcBorders>
              <w:left w:val="single" w:sz="4" w:space="0" w:color="auto"/>
            </w:tcBorders>
          </w:tcPr>
          <w:p w:rsidR="009C77AD" w:rsidRPr="00AF2C9A" w:rsidRDefault="009C77AD" w:rsidP="007175B6">
            <w:pPr>
              <w:pStyle w:val="body"/>
              <w:cnfStyle w:val="000000100000" w:firstRow="0" w:lastRow="0" w:firstColumn="0" w:lastColumn="0" w:oddVBand="0" w:evenVBand="0" w:oddHBand="1" w:evenHBand="0" w:firstRowFirstColumn="0" w:firstRowLastColumn="0" w:lastRowFirstColumn="0" w:lastRowLastColumn="0"/>
            </w:pPr>
            <w:r w:rsidRPr="00AF2C9A">
              <w:t>5</w:t>
            </w:r>
          </w:p>
        </w:tc>
      </w:tr>
      <w:tr w:rsidR="009C77AD" w:rsidRPr="00AF2C9A" w:rsidTr="007175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pct"/>
          </w:tcPr>
          <w:p w:rsidR="009C77AD" w:rsidRPr="00AF2C9A" w:rsidRDefault="009C77AD" w:rsidP="007175B6">
            <w:pPr>
              <w:pStyle w:val="body"/>
            </w:pPr>
            <w:r w:rsidRPr="00AF2C9A">
              <w:lastRenderedPageBreak/>
              <w:t xml:space="preserve">Support resources such </w:t>
            </w:r>
          </w:p>
          <w:p w:rsidR="009C77AD" w:rsidRPr="00AF2C9A" w:rsidRDefault="009C77AD" w:rsidP="007175B6">
            <w:pPr>
              <w:pStyle w:val="body"/>
            </w:pPr>
            <w:r w:rsidRPr="00AF2C9A">
              <w:t>as online help</w:t>
            </w:r>
          </w:p>
        </w:tc>
        <w:tc>
          <w:tcPr>
            <w:tcW w:w="535" w:type="pct"/>
            <w:tcBorders>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3</w:t>
            </w:r>
          </w:p>
        </w:tc>
        <w:tc>
          <w:tcPr>
            <w:tcW w:w="681"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3</w:t>
            </w:r>
          </w:p>
        </w:tc>
        <w:tc>
          <w:tcPr>
            <w:tcW w:w="536" w:type="pct"/>
            <w:tcBorders>
              <w:left w:val="single" w:sz="4" w:space="0" w:color="auto"/>
              <w:righ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5</w:t>
            </w:r>
          </w:p>
        </w:tc>
        <w:tc>
          <w:tcPr>
            <w:tcW w:w="658" w:type="pct"/>
            <w:tcBorders>
              <w:left w:val="single" w:sz="4" w:space="0" w:color="auto"/>
            </w:tcBorders>
          </w:tcPr>
          <w:p w:rsidR="009C77AD" w:rsidRPr="00AF2C9A" w:rsidRDefault="009C77AD" w:rsidP="007175B6">
            <w:pPr>
              <w:pStyle w:val="body"/>
              <w:cnfStyle w:val="000000010000" w:firstRow="0" w:lastRow="0" w:firstColumn="0" w:lastColumn="0" w:oddVBand="0" w:evenVBand="0" w:oddHBand="0" w:evenHBand="1" w:firstRowFirstColumn="0" w:firstRowLastColumn="0" w:lastRowFirstColumn="0" w:lastRowLastColumn="0"/>
            </w:pPr>
            <w:r w:rsidRPr="00AF2C9A">
              <w:t>5</w:t>
            </w:r>
          </w:p>
        </w:tc>
      </w:tr>
      <w:tr w:rsidR="009C77AD" w:rsidRPr="00AF2C9A" w:rsidTr="00030F59">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5000" w:type="pct"/>
            <w:gridSpan w:val="5"/>
          </w:tcPr>
          <w:p w:rsidR="009C77AD" w:rsidRPr="00AF2C9A" w:rsidRDefault="009C77AD" w:rsidP="007175B6">
            <w:pPr>
              <w:pStyle w:val="body"/>
            </w:pPr>
            <w:r w:rsidRPr="00AF2C9A">
              <w:t xml:space="preserve">Total                                40                  60                          56                           69  </w:t>
            </w:r>
          </w:p>
        </w:tc>
      </w:tr>
      <w:tr w:rsidR="003871AE" w:rsidRPr="00AF2C9A" w:rsidTr="007175B6">
        <w:trPr>
          <w:cnfStyle w:val="000000010000" w:firstRow="0" w:lastRow="0" w:firstColumn="0" w:lastColumn="0" w:oddVBand="0" w:evenVBand="0" w:oddHBand="0" w:evenHBand="1"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5000" w:type="pct"/>
            <w:gridSpan w:val="5"/>
          </w:tcPr>
          <w:p w:rsidR="003871AE" w:rsidRPr="00AF2C9A" w:rsidRDefault="003871AE" w:rsidP="007175B6">
            <w:pPr>
              <w:pStyle w:val="body"/>
            </w:pPr>
            <w:r w:rsidRPr="00AF2C9A">
              <w:t xml:space="preserve">Total                                40                  60                          56                           69  </w:t>
            </w:r>
          </w:p>
        </w:tc>
      </w:tr>
    </w:tbl>
    <w:p w:rsidR="007D6A69" w:rsidRDefault="007D6A69" w:rsidP="007D6A69">
      <w:pPr>
        <w:pStyle w:val="FYPTableBody"/>
      </w:pPr>
      <w:bookmarkStart w:id="213" w:name="_Toc355776521"/>
      <w:r>
        <w:t>Table 4.4 Conclusion of technology</w:t>
      </w:r>
      <w:bookmarkEnd w:id="213"/>
    </w:p>
    <w:p w:rsidR="003871AE" w:rsidRPr="007D6A69" w:rsidRDefault="003871AE" w:rsidP="007D6A69">
      <w:pPr>
        <w:pStyle w:val="body"/>
      </w:pPr>
      <w:r w:rsidRPr="007D6A69">
        <w:rPr>
          <w:noProof/>
        </w:rPr>
        <w:drawing>
          <wp:anchor distT="0" distB="0" distL="114300" distR="114300" simplePos="0" relativeHeight="251675648" behindDoc="1" locked="0" layoutInCell="1" allowOverlap="1" wp14:anchorId="18B675F6" wp14:editId="2AD820FB">
            <wp:simplePos x="0" y="0"/>
            <wp:positionH relativeFrom="column">
              <wp:posOffset>2331085</wp:posOffset>
            </wp:positionH>
            <wp:positionV relativeFrom="paragraph">
              <wp:posOffset>4445</wp:posOffset>
            </wp:positionV>
            <wp:extent cx="382905" cy="241300"/>
            <wp:effectExtent l="0" t="0" r="0" b="6350"/>
            <wp:wrapTight wrapText="bothSides">
              <wp:wrapPolygon edited="0">
                <wp:start x="0" y="0"/>
                <wp:lineTo x="0" y="20463"/>
                <wp:lineTo x="20418" y="20463"/>
                <wp:lineTo x="20418" y="0"/>
                <wp:lineTo x="0" y="0"/>
              </wp:wrapPolygon>
            </wp:wrapTight>
            <wp:docPr id="3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srcRect/>
                    <a:stretch>
                      <a:fillRect/>
                    </a:stretch>
                  </pic:blipFill>
                  <pic:spPr bwMode="auto">
                    <a:xfrm>
                      <a:off x="0" y="0"/>
                      <a:ext cx="382905" cy="241300"/>
                    </a:xfrm>
                    <a:prstGeom prst="rect">
                      <a:avLst/>
                    </a:prstGeom>
                    <a:noFill/>
                    <a:ln w="9525">
                      <a:noFill/>
                      <a:miter lim="800000"/>
                      <a:headEnd/>
                      <a:tailEnd/>
                    </a:ln>
                  </pic:spPr>
                </pic:pic>
              </a:graphicData>
            </a:graphic>
          </wp:anchor>
        </w:drawing>
      </w:r>
      <w:r w:rsidRPr="007D6A69">
        <w:t>JSP</w:t>
      </w:r>
      <w:r w:rsidR="0061275E" w:rsidRPr="007D6A69">
        <w:t>, Struts and Spring</w:t>
      </w:r>
      <w:r w:rsidRPr="007D6A69">
        <w:t>:</w:t>
      </w:r>
    </w:p>
    <w:p w:rsidR="00AB1786" w:rsidRPr="007175B6" w:rsidRDefault="00AB1786" w:rsidP="007175B6">
      <w:pPr>
        <w:pStyle w:val="body"/>
        <w:rPr>
          <w:b/>
        </w:rPr>
      </w:pPr>
      <w:bookmarkStart w:id="214" w:name="_Toc355628913"/>
      <w:r w:rsidRPr="007175B6">
        <w:rPr>
          <w:b/>
        </w:rPr>
        <w:t>Justification of selection of choosing the platform</w:t>
      </w:r>
      <w:r w:rsidR="001562C7" w:rsidRPr="007175B6">
        <w:rPr>
          <w:b/>
        </w:rPr>
        <w:t xml:space="preserve"> on the basis of all</w:t>
      </w:r>
      <w:bookmarkEnd w:id="214"/>
    </w:p>
    <w:p w:rsidR="00891015" w:rsidRPr="007175B6" w:rsidRDefault="00891015" w:rsidP="007175B6">
      <w:pPr>
        <w:pStyle w:val="body"/>
        <w:spacing w:after="0"/>
      </w:pPr>
      <w:r w:rsidRPr="007175B6">
        <w:t xml:space="preserve">As the developer had done a conclusion about the technologies used now days. </w:t>
      </w:r>
    </w:p>
    <w:p w:rsidR="00891015" w:rsidRPr="007175B6" w:rsidRDefault="007175B6" w:rsidP="007175B6">
      <w:pPr>
        <w:pStyle w:val="body"/>
        <w:spacing w:after="0"/>
        <w:ind w:firstLine="720"/>
      </w:pPr>
      <w:r w:rsidRPr="007175B6">
        <w:t>Struts are</w:t>
      </w:r>
      <w:r w:rsidR="00891015" w:rsidRPr="007175B6">
        <w:t xml:space="preserve"> basically providing a framework for views</w:t>
      </w:r>
      <w:r>
        <w:t xml:space="preserve">. Instead of writing a complete </w:t>
      </w:r>
      <w:r w:rsidR="00891015" w:rsidRPr="007175B6">
        <w:t xml:space="preserve">code for putting an input </w:t>
      </w:r>
      <w:r w:rsidR="005E4927" w:rsidRPr="007175B6">
        <w:t>field in the view you just have to write a small piece of code.</w:t>
      </w:r>
    </w:p>
    <w:p w:rsidR="005E4927" w:rsidRPr="007175B6" w:rsidRDefault="005E4927" w:rsidP="007175B6">
      <w:pPr>
        <w:pStyle w:val="body"/>
        <w:spacing w:after="0"/>
        <w:ind w:firstLine="720"/>
      </w:pPr>
      <w:r w:rsidRPr="007175B6">
        <w:t xml:space="preserve">If a date will be designed in </w:t>
      </w:r>
      <w:r w:rsidR="007175B6" w:rsidRPr="007175B6">
        <w:t>JavaScript</w:t>
      </w:r>
      <w:r w:rsidRPr="007175B6">
        <w:t xml:space="preserve"> it will take too much time but in struts using struts-</w:t>
      </w:r>
      <w:r w:rsidR="007175B6" w:rsidRPr="007175B6">
        <w:t>Ajax</w:t>
      </w:r>
      <w:r w:rsidRPr="007175B6">
        <w:t xml:space="preserve"> it will just use the datetimepicker.</w:t>
      </w:r>
    </w:p>
    <w:p w:rsidR="005E4927" w:rsidRPr="007175B6" w:rsidRDefault="005E4927" w:rsidP="007175B6">
      <w:pPr>
        <w:pStyle w:val="body"/>
      </w:pPr>
      <w:r w:rsidRPr="007175B6">
        <w:t>Here this framework will follow the MVC Framework providing three layers.</w:t>
      </w:r>
    </w:p>
    <w:p w:rsidR="005E4927" w:rsidRPr="007175B6" w:rsidRDefault="005E4927" w:rsidP="007175B6">
      <w:pPr>
        <w:pStyle w:val="body"/>
        <w:spacing w:after="0"/>
      </w:pPr>
      <w:r w:rsidRPr="007175B6">
        <w:rPr>
          <w:b/>
        </w:rPr>
        <w:t>1. Action Layer:</w:t>
      </w:r>
      <w:r w:rsidRPr="007175B6">
        <w:t xml:space="preserve"> In this layer all the action classes exists. Here the tasks are directly implemented with the view that is jsp and there will be no problem if any type of error is created.</w:t>
      </w:r>
    </w:p>
    <w:p w:rsidR="005E4927" w:rsidRPr="007175B6" w:rsidRDefault="005E4927" w:rsidP="007175B6">
      <w:pPr>
        <w:pStyle w:val="body"/>
        <w:spacing w:after="0"/>
      </w:pPr>
      <w:r w:rsidRPr="007175B6">
        <w:rPr>
          <w:b/>
        </w:rPr>
        <w:t>2. DAO(Data Access Layer):</w:t>
      </w:r>
      <w:r w:rsidRPr="007175B6">
        <w:t xml:space="preserve"> This layer communicates with the database and provides the full data in terms of object oriented approach.</w:t>
      </w:r>
    </w:p>
    <w:p w:rsidR="005E4927" w:rsidRPr="007175B6" w:rsidRDefault="005E4927" w:rsidP="007175B6">
      <w:pPr>
        <w:pStyle w:val="body"/>
        <w:spacing w:after="0"/>
      </w:pPr>
      <w:r w:rsidRPr="007175B6">
        <w:rPr>
          <w:b/>
        </w:rPr>
        <w:t>3. Business layer(POJO):</w:t>
      </w:r>
      <w:r w:rsidRPr="007175B6">
        <w:t xml:space="preserve"> Plain Java Old Classes Here the data are mapped with the hibernate tables to the objects. One can get the logics from here only although he camn put the logic at the other places too.</w:t>
      </w:r>
    </w:p>
    <w:p w:rsidR="005E4927" w:rsidRPr="007175B6" w:rsidRDefault="005E4927" w:rsidP="007175B6">
      <w:pPr>
        <w:pStyle w:val="body"/>
        <w:spacing w:after="0"/>
        <w:ind w:firstLine="720"/>
      </w:pPr>
      <w:r w:rsidRPr="007175B6">
        <w:t>After these the spring framework has its own capability it provide the readymade objects to the actions and action works efficiently.</w:t>
      </w:r>
      <w:r w:rsidR="007175B6">
        <w:t xml:space="preserve"> </w:t>
      </w:r>
      <w:r w:rsidRPr="007175B6">
        <w:t>These flows are so much understanding in nature that one could easily program a big application for an enterprize thus developer has decided to choose this approach.</w:t>
      </w:r>
    </w:p>
    <w:p w:rsidR="00AA4683" w:rsidRPr="00AF2C9A" w:rsidRDefault="005E4927" w:rsidP="002A08FE">
      <w:pPr>
        <w:pStyle w:val="fyp4"/>
      </w:pPr>
      <w:r>
        <w:t xml:space="preserve"> </w:t>
      </w:r>
      <w:bookmarkStart w:id="215" w:name="_Toc355628914"/>
      <w:bookmarkStart w:id="216" w:name="_Toc355776886"/>
      <w:r w:rsidR="00AA4683" w:rsidRPr="00AF2C9A">
        <w:t>4.2.1.3 DATABASE MANAGEMENT SYSTEM (DBMS) RESEARCH</w:t>
      </w:r>
      <w:bookmarkEnd w:id="215"/>
      <w:bookmarkEnd w:id="216"/>
    </w:p>
    <w:p w:rsidR="008D0CD3" w:rsidRPr="00AF2C9A" w:rsidRDefault="008D0CD3" w:rsidP="007175B6">
      <w:pPr>
        <w:pStyle w:val="body"/>
        <w:spacing w:after="0"/>
        <w:rPr>
          <w:b/>
        </w:rPr>
      </w:pPr>
      <w:r w:rsidRPr="00AF2C9A">
        <w:t xml:space="preserve">DBMS  is  a  computer  program  used  to  manage  the  storage, organization,  processing  and  retrieval  of  data  in  a  database (techiwarehouse.com.2012). Database  is a collection of related data  and  DBMS  is  a  software  system  that  enables  user  to define,  create,  maintain  and  control  access  to  a  database. (Connolly &amp; Begg.2004) </w:t>
      </w:r>
    </w:p>
    <w:p w:rsidR="008D0CD3" w:rsidRPr="00AF2C9A" w:rsidRDefault="008D0CD3" w:rsidP="007175B6">
      <w:pPr>
        <w:pStyle w:val="body"/>
        <w:spacing w:after="0"/>
        <w:ind w:firstLine="720"/>
        <w:rPr>
          <w:b/>
        </w:rPr>
      </w:pPr>
      <w:r w:rsidRPr="00AF2C9A">
        <w:t xml:space="preserve">The purpose of  this  section  is  to  compare and  contrast  available DBMSs  in  the market  to select  suitable  one  for  the  proposed  system.  The  following  DBMSs  are  </w:t>
      </w:r>
      <w:r w:rsidRPr="00AF2C9A">
        <w:lastRenderedPageBreak/>
        <w:t xml:space="preserve">chosen  for  the research  namely,  MS  Access,  MS  SQL  server,  MySQL  and  DB2.  Their main features, benefits and boundaries are discussed in detail below.  </w:t>
      </w:r>
    </w:p>
    <w:p w:rsidR="00AA4683" w:rsidRPr="00AF2C9A" w:rsidRDefault="00AA4683" w:rsidP="008F6A83">
      <w:pPr>
        <w:pStyle w:val="fyp4"/>
      </w:pPr>
      <w:bookmarkStart w:id="217" w:name="_Toc355776887"/>
      <w:r w:rsidRPr="00AF2C9A">
        <w:t>4.2.1.3.1. MICROSOFT ACCESS</w:t>
      </w:r>
      <w:bookmarkEnd w:id="217"/>
      <w:r w:rsidRPr="00AF2C9A">
        <w:t xml:space="preserve"> </w:t>
      </w:r>
      <w:r w:rsidR="00573991" w:rsidRPr="00AF2C9A">
        <w:t xml:space="preserve"> </w:t>
      </w:r>
    </w:p>
    <w:p w:rsidR="008D0CD3" w:rsidRPr="00AF2C9A" w:rsidRDefault="008D0CD3" w:rsidP="008F6A83">
      <w:pPr>
        <w:pStyle w:val="body"/>
        <w:spacing w:after="0"/>
      </w:pPr>
      <w:r w:rsidRPr="00AF2C9A">
        <w:t xml:space="preserve">MS Access is a most widely used relational DBMS used to create and manage databases on standalone and networked systems. It manages back-end data storage and processing along with front-end user interface and reports.  Access  supports  SQL  standards  and  MS  Open  Database Connectivity  (ODBC)  standard  which  provides  users  with  a  common  interface  to  access heterogeneous SQL databases  (Connolly &amp; Begg. 2004). MS Access provides users with the simplest and most flexible DBMS solution. </w:t>
      </w:r>
    </w:p>
    <w:p w:rsidR="008D0CD3" w:rsidRPr="00AF2C9A" w:rsidRDefault="008D0CD3" w:rsidP="008F6A83">
      <w:pPr>
        <w:pStyle w:val="body"/>
        <w:spacing w:after="0"/>
        <w:ind w:firstLine="720"/>
      </w:pPr>
      <w:r w:rsidRPr="00AF2C9A">
        <w:t>Despite intrinsic boundaries, shared applications can be built in MS Access. Lack of security is another key issue because the database can be copied locally.  This will result in easier disclosure of access control passwords. Even though, MS Access is alleged to function as a multi-user DBMS it creates several problems while using it. Portability of MS Access databases is fairly inefficient.</w:t>
      </w:r>
    </w:p>
    <w:p w:rsidR="00AA4683" w:rsidRPr="00AF2C9A" w:rsidRDefault="00AA4683" w:rsidP="00D24EEC">
      <w:pPr>
        <w:pStyle w:val="fyp4"/>
      </w:pPr>
      <w:bookmarkStart w:id="218" w:name="_Toc355628915"/>
      <w:bookmarkStart w:id="219" w:name="_Toc355776888"/>
      <w:r w:rsidRPr="00AF2C9A">
        <w:t xml:space="preserve">4.2.1.3.2. </w:t>
      </w:r>
      <w:r w:rsidR="005D3D21" w:rsidRPr="00D24EEC">
        <w:t>Microsoft</w:t>
      </w:r>
      <w:r w:rsidR="005D3D21" w:rsidRPr="00AF2C9A">
        <w:t xml:space="preserve"> Sql Server</w:t>
      </w:r>
      <w:bookmarkEnd w:id="218"/>
      <w:bookmarkEnd w:id="219"/>
      <w:r w:rsidR="005D3D21" w:rsidRPr="00AF2C9A">
        <w:t xml:space="preserve"> </w:t>
      </w:r>
    </w:p>
    <w:p w:rsidR="008D0CD3" w:rsidRPr="00AF2C9A" w:rsidRDefault="008D0CD3" w:rsidP="00D24EEC">
      <w:pPr>
        <w:pStyle w:val="body"/>
      </w:pPr>
      <w:r w:rsidRPr="00AF2C9A">
        <w:t>MS SQL Server is a full-featured relational DBMS.  It provides number of administrative tools to simplify development, maintenance and administration. MS’s SQL version is heavily supported. MS SQL Server 2005 supports access to the Internet and provides developers a foundation for web-based applications.  It  can  be  integrated  with  other  products  to  extend  its  features  and functionalities.  Joining  MS  SQL  Server  with  Windows  can  offer  encryption  services  and scalability. Microsoft  SQL  Server  2005  is  capable  of  hosting  multiple  implementations  on  a  single system  simultaneously.  Backup and restore facilities enable data availability and faster recovery by maintaining a copy of the database on the disk. In addition to that, it can store replicated information at several different locations. Microsoft  SQL  Server  2005  provides plenty  of  newly  enhanced  business  intelligence  features  to  give  competitive  advantages. SQL server also offers high degree of security measures.</w:t>
      </w:r>
    </w:p>
    <w:p w:rsidR="00AA4683" w:rsidRPr="00AF2C9A" w:rsidRDefault="00AA4683" w:rsidP="00D24EEC">
      <w:pPr>
        <w:pStyle w:val="fyp4"/>
      </w:pPr>
      <w:bookmarkStart w:id="220" w:name="_Toc355776889"/>
      <w:r w:rsidRPr="00AF2C9A">
        <w:t>4.2.1.3.3. MYSQL</w:t>
      </w:r>
      <w:bookmarkEnd w:id="220"/>
      <w:r w:rsidRPr="00AF2C9A">
        <w:t xml:space="preserve"> </w:t>
      </w:r>
    </w:p>
    <w:p w:rsidR="008D0CD3" w:rsidRPr="00AF2C9A" w:rsidRDefault="008D0CD3" w:rsidP="00D24EEC">
      <w:pPr>
        <w:pStyle w:val="body"/>
      </w:pPr>
      <w:r w:rsidRPr="00AF2C9A">
        <w:t xml:space="preserve">MySQL  is  an  open  source  database  based  on  SQL  vocabulary  and  its popularity is closely related to PHP. What is more, it is a multi-threaded, multi-user DBMS.  MySQL  is  popular  for  developing  web-based applications  and  it  acts  as  the  database  component  of  the  LAMP  and WAMP  platforms (Linux/Windows-Apache-MySQL-PHP/Perl/Python).  </w:t>
      </w:r>
      <w:r w:rsidRPr="00AF2C9A">
        <w:lastRenderedPageBreak/>
        <w:t>MySQL offers number of advantages. For example, its implementation of standard SQL features has a complete set of data types. It is also easy to learn. Its primary benefit is its number and variety of applications. Another important feature of MySQL is its multiple storage engines that let users to choose the most effective one for each table in the application.  MySQL performs grouping, gathering multiple transactions from multiple connections together to increase the number of commits per second.</w:t>
      </w:r>
    </w:p>
    <w:p w:rsidR="00573991" w:rsidRPr="00AF2C9A" w:rsidRDefault="00573991" w:rsidP="00D24EEC">
      <w:pPr>
        <w:pStyle w:val="fyp4"/>
      </w:pPr>
      <w:bookmarkStart w:id="221" w:name="_Toc355776890"/>
      <w:r w:rsidRPr="00AF2C9A">
        <w:t>4.2.1.3.4. IBM DB2</w:t>
      </w:r>
      <w:bookmarkEnd w:id="221"/>
      <w:r w:rsidRPr="00AF2C9A">
        <w:t xml:space="preserve">  </w:t>
      </w:r>
    </w:p>
    <w:p w:rsidR="008D0CD3" w:rsidRPr="00AF2C9A" w:rsidRDefault="008D0CD3" w:rsidP="00D24EEC">
      <w:pPr>
        <w:pStyle w:val="body"/>
      </w:pPr>
      <w:r w:rsidRPr="00AF2C9A">
        <w:t>DB2  is  one  of  the  most  famous  multi-user  RDBMSs  having advanced management, extensibility and performance features for mission critical OLTP and data warehousing applications  (Connolly &amp;  Begg.2004).  It provides users with the most scalable and full-featured database. Web-applications, package applications, and OLTP applications can be developed using DB2. It is  a  high  recognized  DBMS  because  it  offers  process,  physical  and memory  structures  to maintain  relationships between databases. DB2 stores data logically in table spaces and physically in data files. Its  benefits  are  high  performance,  great  scalability  and  significant  level  of  redundancy. DB2 RAC  is a new technology which creates multiple instances  in different servers which are  attached  to  a  central  storage  array  to  double  the  performance  of  DB2  DBMS.  All known platforms are supported by DB2 10 including Windows. PL/SQL language is mostly supported by DB2 than T-SQL. By configuring the start-up parameters, more fine-tuning can be done in the DB2 DBMS. It provides complete graphical as well as command line support for database development.</w:t>
      </w:r>
    </w:p>
    <w:p w:rsidR="008D0CD3" w:rsidRPr="00AF2C9A" w:rsidRDefault="008D0CD3" w:rsidP="00D24EEC">
      <w:pPr>
        <w:pStyle w:val="body"/>
      </w:pPr>
      <w:r w:rsidRPr="00AF2C9A">
        <w:t>This is the database which manages a huge memory management using sc</w:t>
      </w:r>
      <w:r w:rsidR="00FF3DD0" w:rsidRPr="00AF2C9A">
        <w:t>h</w:t>
      </w:r>
      <w:r w:rsidRPr="00AF2C9A">
        <w:t>emas.</w:t>
      </w:r>
    </w:p>
    <w:p w:rsidR="00AA4683" w:rsidRPr="00AF2C9A" w:rsidRDefault="00AA4683" w:rsidP="00605F20">
      <w:pPr>
        <w:pStyle w:val="fyp4"/>
      </w:pPr>
      <w:bookmarkStart w:id="222" w:name="_Toc355776891"/>
      <w:r w:rsidRPr="00AF2C9A">
        <w:t>4.2.1.3.5. CONCLUSION OF DBMS RESEARCH</w:t>
      </w:r>
      <w:bookmarkEnd w:id="222"/>
      <w:r w:rsidRPr="00AF2C9A">
        <w:t xml:space="preserve"> </w:t>
      </w:r>
    </w:p>
    <w:tbl>
      <w:tblPr>
        <w:tblW w:w="0" w:type="auto"/>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4608"/>
        <w:gridCol w:w="1260"/>
        <w:gridCol w:w="1260"/>
        <w:gridCol w:w="1170"/>
        <w:gridCol w:w="944"/>
      </w:tblGrid>
      <w:tr w:rsidR="00153CFA" w:rsidRPr="00AF2C9A" w:rsidTr="007D6A69">
        <w:tc>
          <w:tcPr>
            <w:tcW w:w="4608" w:type="dxa"/>
            <w:tcBorders>
              <w:top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Requirement</w:t>
            </w:r>
          </w:p>
        </w:tc>
        <w:tc>
          <w:tcPr>
            <w:tcW w:w="126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ACCESS</w:t>
            </w:r>
          </w:p>
        </w:tc>
        <w:tc>
          <w:tcPr>
            <w:tcW w:w="126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SQL-SERVER</w:t>
            </w:r>
          </w:p>
        </w:tc>
        <w:tc>
          <w:tcPr>
            <w:tcW w:w="117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DB2</w:t>
            </w:r>
          </w:p>
        </w:tc>
        <w:tc>
          <w:tcPr>
            <w:tcW w:w="944" w:type="dxa"/>
            <w:tcBorders>
              <w:top w:val="single" w:sz="8" w:space="0" w:color="000000"/>
              <w:left w:val="single" w:sz="8" w:space="0" w:color="000000"/>
              <w:bottom w:val="single" w:sz="8" w:space="0" w:color="000000"/>
            </w:tcBorders>
          </w:tcPr>
          <w:p w:rsidR="00153CFA" w:rsidRPr="00AF2C9A" w:rsidRDefault="00153CFA" w:rsidP="00605F20">
            <w:pPr>
              <w:pStyle w:val="body"/>
              <w:spacing w:after="0"/>
            </w:pPr>
            <w:r w:rsidRPr="00AF2C9A">
              <w:t>MYSQL</w:t>
            </w:r>
          </w:p>
        </w:tc>
      </w:tr>
      <w:tr w:rsidR="00153CFA" w:rsidRPr="00AF2C9A" w:rsidTr="007D6A69">
        <w:tc>
          <w:tcPr>
            <w:tcW w:w="4608" w:type="dxa"/>
            <w:tcBorders>
              <w:top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 xml:space="preserve">Support Data Storage </w:t>
            </w:r>
          </w:p>
          <w:p w:rsidR="00153CFA" w:rsidRPr="00AF2C9A" w:rsidRDefault="00153CFA" w:rsidP="00605F20">
            <w:pPr>
              <w:pStyle w:val="body"/>
              <w:spacing w:after="0"/>
            </w:pPr>
            <w:r w:rsidRPr="00AF2C9A">
              <w:t>and Retrieval</w:t>
            </w:r>
          </w:p>
        </w:tc>
        <w:tc>
          <w:tcPr>
            <w:tcW w:w="126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2</w:t>
            </w:r>
          </w:p>
        </w:tc>
        <w:tc>
          <w:tcPr>
            <w:tcW w:w="126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4</w:t>
            </w:r>
          </w:p>
        </w:tc>
        <w:tc>
          <w:tcPr>
            <w:tcW w:w="117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5</w:t>
            </w:r>
          </w:p>
        </w:tc>
        <w:tc>
          <w:tcPr>
            <w:tcW w:w="944" w:type="dxa"/>
            <w:tcBorders>
              <w:top w:val="single" w:sz="8" w:space="0" w:color="000000"/>
              <w:left w:val="single" w:sz="8" w:space="0" w:color="000000"/>
              <w:bottom w:val="single" w:sz="8" w:space="0" w:color="000000"/>
            </w:tcBorders>
            <w:shd w:val="clear" w:color="auto" w:fill="C0C0C0"/>
          </w:tcPr>
          <w:p w:rsidR="00153CFA" w:rsidRPr="00AF2C9A" w:rsidRDefault="00153CFA" w:rsidP="00605F20">
            <w:pPr>
              <w:pStyle w:val="body"/>
              <w:spacing w:after="0"/>
            </w:pPr>
            <w:r w:rsidRPr="00AF2C9A">
              <w:t>5</w:t>
            </w:r>
          </w:p>
        </w:tc>
      </w:tr>
      <w:tr w:rsidR="00153CFA" w:rsidRPr="00AF2C9A" w:rsidTr="007D6A69">
        <w:tc>
          <w:tcPr>
            <w:tcW w:w="4608" w:type="dxa"/>
            <w:tcBorders>
              <w:top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Productivity tools and IDEs</w:t>
            </w:r>
          </w:p>
        </w:tc>
        <w:tc>
          <w:tcPr>
            <w:tcW w:w="126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3</w:t>
            </w:r>
          </w:p>
        </w:tc>
        <w:tc>
          <w:tcPr>
            <w:tcW w:w="126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3</w:t>
            </w:r>
          </w:p>
        </w:tc>
        <w:tc>
          <w:tcPr>
            <w:tcW w:w="117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5</w:t>
            </w:r>
          </w:p>
        </w:tc>
        <w:tc>
          <w:tcPr>
            <w:tcW w:w="944" w:type="dxa"/>
            <w:tcBorders>
              <w:top w:val="single" w:sz="8" w:space="0" w:color="000000"/>
              <w:left w:val="single" w:sz="8" w:space="0" w:color="000000"/>
              <w:bottom w:val="single" w:sz="8" w:space="0" w:color="000000"/>
            </w:tcBorders>
          </w:tcPr>
          <w:p w:rsidR="00153CFA" w:rsidRPr="00AF2C9A" w:rsidRDefault="00153CFA" w:rsidP="00605F20">
            <w:pPr>
              <w:pStyle w:val="body"/>
              <w:spacing w:after="0"/>
            </w:pPr>
            <w:r w:rsidRPr="00AF2C9A">
              <w:t>4</w:t>
            </w:r>
          </w:p>
        </w:tc>
      </w:tr>
      <w:tr w:rsidR="00153CFA" w:rsidRPr="00AF2C9A" w:rsidTr="007D6A69">
        <w:tc>
          <w:tcPr>
            <w:tcW w:w="4608" w:type="dxa"/>
            <w:tcBorders>
              <w:top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Support for XML and  Web Services</w:t>
            </w:r>
          </w:p>
        </w:tc>
        <w:tc>
          <w:tcPr>
            <w:tcW w:w="126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1</w:t>
            </w:r>
          </w:p>
        </w:tc>
        <w:tc>
          <w:tcPr>
            <w:tcW w:w="126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3</w:t>
            </w:r>
          </w:p>
        </w:tc>
        <w:tc>
          <w:tcPr>
            <w:tcW w:w="117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5</w:t>
            </w:r>
          </w:p>
        </w:tc>
        <w:tc>
          <w:tcPr>
            <w:tcW w:w="944" w:type="dxa"/>
            <w:tcBorders>
              <w:top w:val="single" w:sz="8" w:space="0" w:color="000000"/>
              <w:left w:val="single" w:sz="8" w:space="0" w:color="000000"/>
              <w:bottom w:val="single" w:sz="8" w:space="0" w:color="000000"/>
            </w:tcBorders>
            <w:shd w:val="clear" w:color="auto" w:fill="C0C0C0"/>
          </w:tcPr>
          <w:p w:rsidR="00153CFA" w:rsidRPr="00AF2C9A" w:rsidRDefault="00153CFA" w:rsidP="00605F20">
            <w:pPr>
              <w:pStyle w:val="body"/>
              <w:spacing w:after="0"/>
            </w:pPr>
            <w:r w:rsidRPr="00AF2C9A">
              <w:t>4</w:t>
            </w:r>
          </w:p>
        </w:tc>
      </w:tr>
      <w:tr w:rsidR="00153CFA" w:rsidRPr="00AF2C9A" w:rsidTr="007D6A69">
        <w:tc>
          <w:tcPr>
            <w:tcW w:w="4608" w:type="dxa"/>
            <w:tcBorders>
              <w:top w:val="single" w:sz="8" w:space="0" w:color="000000"/>
              <w:bottom w:val="single" w:sz="8" w:space="0" w:color="000000"/>
              <w:right w:val="single" w:sz="8" w:space="0" w:color="000000"/>
            </w:tcBorders>
          </w:tcPr>
          <w:p w:rsidR="00153CFA" w:rsidRPr="00AF2C9A" w:rsidRDefault="00153CFA" w:rsidP="007D6A69">
            <w:pPr>
              <w:pStyle w:val="body"/>
              <w:spacing w:after="0"/>
            </w:pPr>
            <w:r w:rsidRPr="00AF2C9A">
              <w:t>client server architecture</w:t>
            </w:r>
          </w:p>
        </w:tc>
        <w:tc>
          <w:tcPr>
            <w:tcW w:w="126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0</w:t>
            </w:r>
          </w:p>
        </w:tc>
        <w:tc>
          <w:tcPr>
            <w:tcW w:w="126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3</w:t>
            </w:r>
          </w:p>
        </w:tc>
        <w:tc>
          <w:tcPr>
            <w:tcW w:w="117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5</w:t>
            </w:r>
          </w:p>
        </w:tc>
        <w:tc>
          <w:tcPr>
            <w:tcW w:w="944" w:type="dxa"/>
            <w:tcBorders>
              <w:top w:val="single" w:sz="8" w:space="0" w:color="000000"/>
              <w:left w:val="single" w:sz="8" w:space="0" w:color="000000"/>
              <w:bottom w:val="single" w:sz="8" w:space="0" w:color="000000"/>
            </w:tcBorders>
          </w:tcPr>
          <w:p w:rsidR="00153CFA" w:rsidRPr="00AF2C9A" w:rsidRDefault="00153CFA" w:rsidP="00605F20">
            <w:pPr>
              <w:pStyle w:val="body"/>
              <w:spacing w:after="0"/>
            </w:pPr>
            <w:r w:rsidRPr="00AF2C9A">
              <w:t>5</w:t>
            </w:r>
          </w:p>
        </w:tc>
      </w:tr>
      <w:tr w:rsidR="00153CFA" w:rsidRPr="00AF2C9A" w:rsidTr="007D6A69">
        <w:tc>
          <w:tcPr>
            <w:tcW w:w="4608" w:type="dxa"/>
            <w:tcBorders>
              <w:top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lastRenderedPageBreak/>
              <w:t>Integrated Support for Development Platform</w:t>
            </w:r>
          </w:p>
        </w:tc>
        <w:tc>
          <w:tcPr>
            <w:tcW w:w="126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3</w:t>
            </w:r>
          </w:p>
        </w:tc>
        <w:tc>
          <w:tcPr>
            <w:tcW w:w="126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4</w:t>
            </w:r>
          </w:p>
        </w:tc>
        <w:tc>
          <w:tcPr>
            <w:tcW w:w="117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4</w:t>
            </w:r>
          </w:p>
        </w:tc>
        <w:tc>
          <w:tcPr>
            <w:tcW w:w="944" w:type="dxa"/>
            <w:tcBorders>
              <w:top w:val="single" w:sz="8" w:space="0" w:color="000000"/>
              <w:left w:val="single" w:sz="8" w:space="0" w:color="000000"/>
              <w:bottom w:val="single" w:sz="8" w:space="0" w:color="000000"/>
            </w:tcBorders>
            <w:shd w:val="clear" w:color="auto" w:fill="C0C0C0"/>
          </w:tcPr>
          <w:p w:rsidR="00153CFA" w:rsidRPr="00AF2C9A" w:rsidRDefault="00153CFA" w:rsidP="00605F20">
            <w:pPr>
              <w:pStyle w:val="body"/>
              <w:spacing w:after="0"/>
            </w:pPr>
            <w:r w:rsidRPr="00AF2C9A">
              <w:t>3</w:t>
            </w:r>
          </w:p>
        </w:tc>
      </w:tr>
      <w:tr w:rsidR="00153CFA" w:rsidRPr="00AF2C9A" w:rsidTr="007D6A69">
        <w:tc>
          <w:tcPr>
            <w:tcW w:w="4608" w:type="dxa"/>
            <w:tcBorders>
              <w:top w:val="single" w:sz="8" w:space="0" w:color="000000"/>
              <w:bottom w:val="single" w:sz="8" w:space="0" w:color="000000"/>
              <w:right w:val="single" w:sz="8" w:space="0" w:color="000000"/>
            </w:tcBorders>
          </w:tcPr>
          <w:p w:rsidR="00153CFA" w:rsidRPr="00AF2C9A" w:rsidRDefault="00153CFA" w:rsidP="007D6A69">
            <w:pPr>
              <w:pStyle w:val="body"/>
              <w:spacing w:after="0"/>
            </w:pPr>
            <w:r w:rsidRPr="00AF2C9A">
              <w:t>Security model Appropriateness</w:t>
            </w:r>
          </w:p>
        </w:tc>
        <w:tc>
          <w:tcPr>
            <w:tcW w:w="126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1</w:t>
            </w:r>
          </w:p>
        </w:tc>
        <w:tc>
          <w:tcPr>
            <w:tcW w:w="126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3</w:t>
            </w:r>
          </w:p>
        </w:tc>
        <w:tc>
          <w:tcPr>
            <w:tcW w:w="1170" w:type="dxa"/>
            <w:tcBorders>
              <w:top w:val="single" w:sz="8" w:space="0" w:color="000000"/>
              <w:left w:val="single" w:sz="8" w:space="0" w:color="000000"/>
              <w:bottom w:val="single" w:sz="8" w:space="0" w:color="000000"/>
              <w:right w:val="single" w:sz="8" w:space="0" w:color="000000"/>
            </w:tcBorders>
          </w:tcPr>
          <w:p w:rsidR="00153CFA" w:rsidRPr="00AF2C9A" w:rsidRDefault="00153CFA" w:rsidP="00605F20">
            <w:pPr>
              <w:pStyle w:val="body"/>
              <w:spacing w:after="0"/>
            </w:pPr>
            <w:r w:rsidRPr="00AF2C9A">
              <w:t>4</w:t>
            </w:r>
          </w:p>
        </w:tc>
        <w:tc>
          <w:tcPr>
            <w:tcW w:w="944" w:type="dxa"/>
            <w:tcBorders>
              <w:top w:val="single" w:sz="8" w:space="0" w:color="000000"/>
              <w:left w:val="single" w:sz="8" w:space="0" w:color="000000"/>
              <w:bottom w:val="single" w:sz="8" w:space="0" w:color="000000"/>
            </w:tcBorders>
          </w:tcPr>
          <w:p w:rsidR="00153CFA" w:rsidRPr="00AF2C9A" w:rsidRDefault="00153CFA" w:rsidP="00605F20">
            <w:pPr>
              <w:pStyle w:val="body"/>
              <w:spacing w:after="0"/>
            </w:pPr>
            <w:r w:rsidRPr="00AF2C9A">
              <w:t>4</w:t>
            </w:r>
          </w:p>
        </w:tc>
      </w:tr>
      <w:tr w:rsidR="00153CFA" w:rsidRPr="00AF2C9A" w:rsidTr="007D6A69">
        <w:tc>
          <w:tcPr>
            <w:tcW w:w="4608" w:type="dxa"/>
            <w:tcBorders>
              <w:top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TOTAL</w:t>
            </w:r>
          </w:p>
        </w:tc>
        <w:tc>
          <w:tcPr>
            <w:tcW w:w="126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10</w:t>
            </w:r>
          </w:p>
        </w:tc>
        <w:tc>
          <w:tcPr>
            <w:tcW w:w="126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20</w:t>
            </w:r>
          </w:p>
        </w:tc>
        <w:tc>
          <w:tcPr>
            <w:tcW w:w="1170" w:type="dxa"/>
            <w:tcBorders>
              <w:top w:val="single" w:sz="8" w:space="0" w:color="000000"/>
              <w:left w:val="single" w:sz="8" w:space="0" w:color="000000"/>
              <w:bottom w:val="single" w:sz="8" w:space="0" w:color="000000"/>
              <w:right w:val="single" w:sz="8" w:space="0" w:color="000000"/>
            </w:tcBorders>
            <w:shd w:val="clear" w:color="auto" w:fill="C0C0C0"/>
          </w:tcPr>
          <w:p w:rsidR="00153CFA" w:rsidRPr="00AF2C9A" w:rsidRDefault="00153CFA" w:rsidP="00605F20">
            <w:pPr>
              <w:pStyle w:val="body"/>
              <w:spacing w:after="0"/>
            </w:pPr>
            <w:r w:rsidRPr="00AF2C9A">
              <w:t>28</w:t>
            </w:r>
          </w:p>
        </w:tc>
        <w:tc>
          <w:tcPr>
            <w:tcW w:w="944" w:type="dxa"/>
            <w:tcBorders>
              <w:top w:val="single" w:sz="8" w:space="0" w:color="000000"/>
              <w:left w:val="single" w:sz="8" w:space="0" w:color="000000"/>
              <w:bottom w:val="single" w:sz="8" w:space="0" w:color="000000"/>
            </w:tcBorders>
            <w:shd w:val="clear" w:color="auto" w:fill="C0C0C0"/>
          </w:tcPr>
          <w:p w:rsidR="00153CFA" w:rsidRPr="00AF2C9A" w:rsidRDefault="00153CFA" w:rsidP="00605F20">
            <w:pPr>
              <w:pStyle w:val="body"/>
              <w:spacing w:after="0"/>
            </w:pPr>
            <w:r w:rsidRPr="00AF2C9A">
              <w:t>25</w:t>
            </w:r>
          </w:p>
        </w:tc>
      </w:tr>
    </w:tbl>
    <w:p w:rsidR="007D6A69" w:rsidRDefault="007D6A69" w:rsidP="007D6A69">
      <w:pPr>
        <w:pStyle w:val="FYPTableBody"/>
      </w:pPr>
      <w:bookmarkStart w:id="223" w:name="_Toc355776522"/>
      <w:r>
        <w:t>Table 4.5 Conclusion for database Use</w:t>
      </w:r>
      <w:bookmarkEnd w:id="223"/>
    </w:p>
    <w:p w:rsidR="00153CFA" w:rsidRPr="00AF2C9A" w:rsidRDefault="00153CFA" w:rsidP="00605F20">
      <w:pPr>
        <w:pStyle w:val="body"/>
      </w:pPr>
      <w:r w:rsidRPr="00AF2C9A">
        <w:t>DB2:</w:t>
      </w:r>
      <w:r w:rsidRPr="00AF2C9A">
        <w:rPr>
          <w:noProof/>
          <w:sz w:val="22"/>
        </w:rPr>
        <w:t xml:space="preserve"> </w:t>
      </w:r>
      <w:r w:rsidRPr="00AF2C9A">
        <w:rPr>
          <w:noProof/>
          <w:sz w:val="22"/>
        </w:rPr>
        <w:drawing>
          <wp:inline distT="0" distB="0" distL="0" distR="0" wp14:anchorId="5F682E9B" wp14:editId="3AD0CFB1">
            <wp:extent cx="379730" cy="241300"/>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79730" cy="241300"/>
                    </a:xfrm>
                    <a:prstGeom prst="rect">
                      <a:avLst/>
                    </a:prstGeom>
                    <a:noFill/>
                    <a:ln>
                      <a:noFill/>
                    </a:ln>
                  </pic:spPr>
                </pic:pic>
              </a:graphicData>
            </a:graphic>
          </wp:inline>
        </w:drawing>
      </w:r>
    </w:p>
    <w:p w:rsidR="00153CFA" w:rsidRPr="00AF2C9A" w:rsidRDefault="00153CFA" w:rsidP="00605F20">
      <w:pPr>
        <w:pStyle w:val="body"/>
      </w:pPr>
      <w:r w:rsidRPr="00AF2C9A">
        <w:t xml:space="preserve">Based on the research, DB2 was chosen for the development of the system. MYSQL is a strong contender of DB2. Developer’s knowledge and experience availability  of  the  software  and  simplicity  are  the major motives  to  select  an  appropriate DBMS. As a result of it, DB2 was finalized by the developer. </w:t>
      </w:r>
    </w:p>
    <w:p w:rsidR="00AA4683" w:rsidRPr="00AF2C9A" w:rsidRDefault="007D6A69" w:rsidP="00605F20">
      <w:pPr>
        <w:pStyle w:val="fyp3"/>
      </w:pPr>
      <w:bookmarkStart w:id="224" w:name="_Toc355776892"/>
      <w:r>
        <w:t>4.2.1.4</w:t>
      </w:r>
      <w:r w:rsidR="00AA4683" w:rsidRPr="00AF2C9A">
        <w:t xml:space="preserve">. </w:t>
      </w:r>
      <w:r w:rsidR="00693FAB" w:rsidRPr="00AF2C9A">
        <w:t>Modeling</w:t>
      </w:r>
      <w:r w:rsidR="00AA4683" w:rsidRPr="00AF2C9A">
        <w:t xml:space="preserve"> Language Research</w:t>
      </w:r>
      <w:bookmarkEnd w:id="224"/>
    </w:p>
    <w:p w:rsidR="005B3B6F" w:rsidRPr="00AF2C9A" w:rsidRDefault="005B3B6F" w:rsidP="00605F20">
      <w:pPr>
        <w:pStyle w:val="body"/>
      </w:pPr>
      <w:r w:rsidRPr="00AF2C9A">
        <w:t>There are different modelling languages used to model software and web applications. Most of them are domain specific, platform specific or vendor specific. The most common standard for modelling is UML. Apart from UML, WebML is used for modelling a web application. After studying about various modelling languages, developer found that UML would be more suitable as the proposed application is based RUP software methodology. And proposed application is completely based on J2EE architecture, which is purely object oriented paradigm.</w:t>
      </w:r>
    </w:p>
    <w:p w:rsidR="00AA4683" w:rsidRPr="00AF2C9A" w:rsidRDefault="007D6A69" w:rsidP="00605F20">
      <w:pPr>
        <w:pStyle w:val="fyp4"/>
      </w:pPr>
      <w:bookmarkStart w:id="225" w:name="_Toc355776893"/>
      <w:r>
        <w:t>4.2.1.4</w:t>
      </w:r>
      <w:r w:rsidR="00AA4683" w:rsidRPr="00AF2C9A">
        <w:t>.1. UML Diagram Selection</w:t>
      </w:r>
      <w:bookmarkEnd w:id="225"/>
      <w:r w:rsidR="005B3B6F" w:rsidRPr="00AF2C9A">
        <w:tab/>
      </w:r>
    </w:p>
    <w:p w:rsidR="005B3B6F" w:rsidRPr="00AF2C9A" w:rsidRDefault="005B3B6F" w:rsidP="00605F20">
      <w:pPr>
        <w:pStyle w:val="body"/>
        <w:spacing w:after="0"/>
      </w:pPr>
      <w:r w:rsidRPr="00AF2C9A">
        <w:t>The UML is an object modeling language to create an abstract model of system using graphical notation. It is a supporting tool to design the blueprint on paper that helps developer implement the system. UML modeling comprises 13 types of static and dynamic diagrams categorized into 4+1 view model.</w:t>
      </w:r>
    </w:p>
    <w:p w:rsidR="005B3B6F" w:rsidRPr="00AF2C9A" w:rsidRDefault="005B3B6F" w:rsidP="00605F20">
      <w:pPr>
        <w:pStyle w:val="body"/>
        <w:spacing w:after="0"/>
      </w:pPr>
      <w:r w:rsidRPr="00AF2C9A">
        <w:t>The 4+1 view approach is an architecture style’ to organize an application architecture representations into views to meet individual stake holder’s needs. (sparxsystems.com.2008)</w:t>
      </w:r>
    </w:p>
    <w:p w:rsidR="00AA4683" w:rsidRPr="00AF2C9A" w:rsidRDefault="007D6A69" w:rsidP="00605F20">
      <w:pPr>
        <w:pStyle w:val="fyp4"/>
      </w:pPr>
      <w:bookmarkStart w:id="226" w:name="_Toc355776894"/>
      <w:r>
        <w:t>4.2.1.4</w:t>
      </w:r>
      <w:r w:rsidR="00AA4683" w:rsidRPr="00AF2C9A">
        <w:t>.2. Views Provided by UML</w:t>
      </w:r>
      <w:bookmarkEnd w:id="226"/>
    </w:p>
    <w:tbl>
      <w:tblPr>
        <w:tblStyle w:val="TableGrid"/>
        <w:tblW w:w="0" w:type="auto"/>
        <w:tblLook w:val="04A0" w:firstRow="1" w:lastRow="0" w:firstColumn="1" w:lastColumn="0" w:noHBand="0" w:noVBand="1"/>
      </w:tblPr>
      <w:tblGrid>
        <w:gridCol w:w="2448"/>
        <w:gridCol w:w="6794"/>
      </w:tblGrid>
      <w:tr w:rsidR="005B3B6F" w:rsidRPr="00AF2C9A" w:rsidTr="00030F59">
        <w:tc>
          <w:tcPr>
            <w:tcW w:w="2448" w:type="dxa"/>
          </w:tcPr>
          <w:p w:rsidR="005B3B6F" w:rsidRPr="00AF2C9A" w:rsidRDefault="005B3B6F" w:rsidP="00605F20">
            <w:pPr>
              <w:pStyle w:val="body"/>
            </w:pPr>
            <w:r w:rsidRPr="00AF2C9A">
              <w:t>View</w:t>
            </w:r>
          </w:p>
        </w:tc>
        <w:tc>
          <w:tcPr>
            <w:tcW w:w="6794" w:type="dxa"/>
          </w:tcPr>
          <w:p w:rsidR="005B3B6F" w:rsidRPr="00AF2C9A" w:rsidRDefault="005B3B6F" w:rsidP="00605F20">
            <w:pPr>
              <w:pStyle w:val="body"/>
            </w:pPr>
            <w:r w:rsidRPr="00AF2C9A">
              <w:t>Description</w:t>
            </w:r>
          </w:p>
        </w:tc>
      </w:tr>
      <w:tr w:rsidR="005B3B6F" w:rsidRPr="00AF2C9A" w:rsidTr="00030F59">
        <w:tc>
          <w:tcPr>
            <w:tcW w:w="2448" w:type="dxa"/>
          </w:tcPr>
          <w:p w:rsidR="005B3B6F" w:rsidRPr="00AF2C9A" w:rsidRDefault="005B3B6F" w:rsidP="00605F20">
            <w:pPr>
              <w:pStyle w:val="body"/>
            </w:pPr>
            <w:r w:rsidRPr="00AF2C9A">
              <w:t>Use Case View</w:t>
            </w:r>
          </w:p>
        </w:tc>
        <w:tc>
          <w:tcPr>
            <w:tcW w:w="6794" w:type="dxa"/>
          </w:tcPr>
          <w:p w:rsidR="005B3B6F" w:rsidRPr="00AF2C9A" w:rsidRDefault="005B3B6F" w:rsidP="00605F20">
            <w:pPr>
              <w:pStyle w:val="body"/>
            </w:pPr>
            <w:r w:rsidRPr="00AF2C9A">
              <w:t>This describes the behavior of the system as seen by end users, analysts and testers.</w:t>
            </w:r>
          </w:p>
        </w:tc>
      </w:tr>
      <w:tr w:rsidR="005B3B6F" w:rsidRPr="00AF2C9A" w:rsidTr="00030F59">
        <w:tc>
          <w:tcPr>
            <w:tcW w:w="2448" w:type="dxa"/>
          </w:tcPr>
          <w:p w:rsidR="005B3B6F" w:rsidRPr="00AF2C9A" w:rsidRDefault="005B3B6F" w:rsidP="00605F20">
            <w:pPr>
              <w:pStyle w:val="body"/>
            </w:pPr>
            <w:r w:rsidRPr="00AF2C9A">
              <w:t>Logical View</w:t>
            </w:r>
          </w:p>
        </w:tc>
        <w:tc>
          <w:tcPr>
            <w:tcW w:w="6794" w:type="dxa"/>
          </w:tcPr>
          <w:p w:rsidR="005B3B6F" w:rsidRPr="00AF2C9A" w:rsidRDefault="005B3B6F" w:rsidP="00605F20">
            <w:pPr>
              <w:pStyle w:val="body"/>
            </w:pPr>
            <w:r w:rsidRPr="00AF2C9A">
              <w:t>This describes the functionality of the system in terms of structural elements, key abstractions and allocation of Responsibilities.</w:t>
            </w:r>
          </w:p>
        </w:tc>
      </w:tr>
      <w:tr w:rsidR="005B3B6F" w:rsidRPr="00AF2C9A" w:rsidTr="00030F59">
        <w:tc>
          <w:tcPr>
            <w:tcW w:w="2448" w:type="dxa"/>
          </w:tcPr>
          <w:p w:rsidR="005B3B6F" w:rsidRPr="00AF2C9A" w:rsidRDefault="005B3B6F" w:rsidP="00605F20">
            <w:pPr>
              <w:pStyle w:val="body"/>
            </w:pPr>
            <w:r w:rsidRPr="00AF2C9A">
              <w:lastRenderedPageBreak/>
              <w:t>Process View</w:t>
            </w:r>
          </w:p>
        </w:tc>
        <w:tc>
          <w:tcPr>
            <w:tcW w:w="6794" w:type="dxa"/>
          </w:tcPr>
          <w:p w:rsidR="005B3B6F" w:rsidRPr="00AF2C9A" w:rsidRDefault="005B3B6F" w:rsidP="00605F20">
            <w:pPr>
              <w:pStyle w:val="body"/>
            </w:pPr>
            <w:r w:rsidRPr="00AF2C9A">
              <w:t>This View describes threads and processes that form the system’s concurrency and synchronization mechanisms.</w:t>
            </w:r>
          </w:p>
        </w:tc>
      </w:tr>
      <w:tr w:rsidR="005B3B6F" w:rsidRPr="00AF2C9A" w:rsidTr="00030F59">
        <w:tc>
          <w:tcPr>
            <w:tcW w:w="2448" w:type="dxa"/>
          </w:tcPr>
          <w:p w:rsidR="005B3B6F" w:rsidRPr="00AF2C9A" w:rsidRDefault="005B3B6F" w:rsidP="00605F20">
            <w:pPr>
              <w:pStyle w:val="body"/>
            </w:pPr>
            <w:r w:rsidRPr="00AF2C9A">
              <w:t>Implementation View</w:t>
            </w:r>
          </w:p>
        </w:tc>
        <w:tc>
          <w:tcPr>
            <w:tcW w:w="6794" w:type="dxa"/>
          </w:tcPr>
          <w:p w:rsidR="005B3B6F" w:rsidRPr="00AF2C9A" w:rsidRDefault="005B3B6F" w:rsidP="00605F20">
            <w:pPr>
              <w:pStyle w:val="body"/>
            </w:pPr>
            <w:r w:rsidRPr="00AF2C9A">
              <w:t>This view describes the components and files that are used to assemble and release the physical system.</w:t>
            </w:r>
          </w:p>
        </w:tc>
      </w:tr>
      <w:tr w:rsidR="005B3B6F" w:rsidRPr="00AF2C9A" w:rsidTr="00030F59">
        <w:tc>
          <w:tcPr>
            <w:tcW w:w="2448" w:type="dxa"/>
          </w:tcPr>
          <w:p w:rsidR="005B3B6F" w:rsidRPr="00AF2C9A" w:rsidRDefault="005B3B6F" w:rsidP="00605F20">
            <w:pPr>
              <w:pStyle w:val="body"/>
            </w:pPr>
            <w:r w:rsidRPr="00AF2C9A">
              <w:t>Deployment View</w:t>
            </w:r>
          </w:p>
        </w:tc>
        <w:tc>
          <w:tcPr>
            <w:tcW w:w="6794" w:type="dxa"/>
          </w:tcPr>
          <w:p w:rsidR="005B3B6F" w:rsidRPr="00AF2C9A" w:rsidRDefault="005B3B6F" w:rsidP="00605F20">
            <w:pPr>
              <w:pStyle w:val="body"/>
            </w:pPr>
            <w:r w:rsidRPr="00AF2C9A">
              <w:t>This view describes the nodes that form the system’s hardware topology on which the system runs.</w:t>
            </w:r>
          </w:p>
        </w:tc>
      </w:tr>
    </w:tbl>
    <w:p w:rsidR="005B3B6F" w:rsidRPr="00AF2C9A" w:rsidRDefault="007D6A69" w:rsidP="007D6A69">
      <w:pPr>
        <w:pStyle w:val="FYPTableBody"/>
      </w:pPr>
      <w:bookmarkStart w:id="227" w:name="_Toc355776523"/>
      <w:r>
        <w:t>Table 4.6 UML View</w:t>
      </w:r>
      <w:bookmarkEnd w:id="227"/>
    </w:p>
    <w:p w:rsidR="005B3B6F" w:rsidRPr="00AF2C9A" w:rsidRDefault="005B3B6F" w:rsidP="00340C26">
      <w:pPr>
        <w:spacing w:after="0" w:line="360" w:lineRule="auto"/>
        <w:rPr>
          <w:rFonts w:cs="Times New Roman"/>
          <w:b w:val="0"/>
        </w:rPr>
      </w:pPr>
    </w:p>
    <w:p w:rsidR="00AA4683" w:rsidRPr="00AF2C9A" w:rsidRDefault="00AA4683" w:rsidP="00605F20">
      <w:pPr>
        <w:pStyle w:val="fyp4"/>
      </w:pPr>
      <w:bookmarkStart w:id="228" w:name="_Toc355776895"/>
      <w:r w:rsidRPr="00AF2C9A">
        <w:t xml:space="preserve">4.2.1.5.3. Conclusion of </w:t>
      </w:r>
      <w:r w:rsidR="00693FAB" w:rsidRPr="00AF2C9A">
        <w:t>Modeling</w:t>
      </w:r>
      <w:r w:rsidRPr="00AF2C9A">
        <w:t xml:space="preserve"> Language Research</w:t>
      </w:r>
      <w:bookmarkEnd w:id="228"/>
      <w:r w:rsidRPr="00AF2C9A">
        <w:t xml:space="preserve"> </w:t>
      </w:r>
    </w:p>
    <w:p w:rsidR="005B3B6F" w:rsidRPr="00AF2C9A" w:rsidRDefault="005B3B6F" w:rsidP="00605F20">
      <w:pPr>
        <w:pStyle w:val="body"/>
      </w:pPr>
      <w:r w:rsidRPr="00AF2C9A">
        <w:t>UML was selected to design the system because the application and development methodology based on UML are well-known, widely used in practice and powerful enough to cover all requirements. Modelling the entire web application will enable the developer follow pure software engineering techniques to achieve better modularity and usability. The following table summarizes the types of diagrams that will be used in analysis and design of the project.</w:t>
      </w:r>
    </w:p>
    <w:tbl>
      <w:tblPr>
        <w:tblStyle w:val="TableGrid"/>
        <w:tblW w:w="0" w:type="auto"/>
        <w:tblLook w:val="04A0" w:firstRow="1" w:lastRow="0" w:firstColumn="1" w:lastColumn="0" w:noHBand="0" w:noVBand="1"/>
      </w:tblPr>
      <w:tblGrid>
        <w:gridCol w:w="2448"/>
        <w:gridCol w:w="6794"/>
      </w:tblGrid>
      <w:tr w:rsidR="005B3B6F" w:rsidRPr="00AF2C9A" w:rsidTr="00030F59">
        <w:tc>
          <w:tcPr>
            <w:tcW w:w="2448" w:type="dxa"/>
          </w:tcPr>
          <w:p w:rsidR="005B3B6F" w:rsidRPr="00AF2C9A" w:rsidRDefault="005B3B6F" w:rsidP="00605F20">
            <w:pPr>
              <w:pStyle w:val="body"/>
            </w:pPr>
            <w:r w:rsidRPr="00AF2C9A">
              <w:t>Diagram</w:t>
            </w:r>
          </w:p>
        </w:tc>
        <w:tc>
          <w:tcPr>
            <w:tcW w:w="6794" w:type="dxa"/>
          </w:tcPr>
          <w:p w:rsidR="005B3B6F" w:rsidRPr="00AF2C9A" w:rsidRDefault="005B3B6F" w:rsidP="00605F20">
            <w:pPr>
              <w:pStyle w:val="body"/>
            </w:pPr>
            <w:r w:rsidRPr="00AF2C9A">
              <w:t>Description</w:t>
            </w:r>
          </w:p>
        </w:tc>
      </w:tr>
      <w:tr w:rsidR="005B3B6F" w:rsidRPr="00AF2C9A" w:rsidTr="00030F59">
        <w:tc>
          <w:tcPr>
            <w:tcW w:w="2448" w:type="dxa"/>
          </w:tcPr>
          <w:p w:rsidR="005B3B6F" w:rsidRPr="00AF2C9A" w:rsidRDefault="005B3B6F" w:rsidP="00605F20">
            <w:pPr>
              <w:pStyle w:val="body"/>
            </w:pPr>
            <w:r w:rsidRPr="00AF2C9A">
              <w:t>Use Case</w:t>
            </w:r>
          </w:p>
        </w:tc>
        <w:tc>
          <w:tcPr>
            <w:tcW w:w="6794" w:type="dxa"/>
          </w:tcPr>
          <w:p w:rsidR="005B3B6F" w:rsidRPr="00AF2C9A" w:rsidRDefault="005B3B6F" w:rsidP="00605F20">
            <w:pPr>
              <w:pStyle w:val="body"/>
            </w:pPr>
            <w:r w:rsidRPr="00AF2C9A">
              <w:t>To visualize the requirements gathered through preliminary investigation, primary and secondary research.</w:t>
            </w:r>
          </w:p>
        </w:tc>
      </w:tr>
      <w:tr w:rsidR="005B3B6F" w:rsidRPr="00AF2C9A" w:rsidTr="00030F59">
        <w:tc>
          <w:tcPr>
            <w:tcW w:w="2448" w:type="dxa"/>
          </w:tcPr>
          <w:p w:rsidR="005B3B6F" w:rsidRPr="00AF2C9A" w:rsidRDefault="005B3B6F" w:rsidP="00605F20">
            <w:pPr>
              <w:pStyle w:val="body"/>
            </w:pPr>
            <w:r w:rsidRPr="00AF2C9A">
              <w:t>Activity Diagram</w:t>
            </w:r>
          </w:p>
        </w:tc>
        <w:tc>
          <w:tcPr>
            <w:tcW w:w="6794" w:type="dxa"/>
          </w:tcPr>
          <w:p w:rsidR="005B3B6F" w:rsidRPr="00AF2C9A" w:rsidRDefault="005B3B6F" w:rsidP="00605F20">
            <w:pPr>
              <w:pStyle w:val="body"/>
            </w:pPr>
            <w:r w:rsidRPr="00AF2C9A">
              <w:t>Equivalent to DFD, the process modelling in UML terms.</w:t>
            </w:r>
          </w:p>
        </w:tc>
      </w:tr>
      <w:tr w:rsidR="005B3B6F" w:rsidRPr="00AF2C9A" w:rsidTr="00030F59">
        <w:tc>
          <w:tcPr>
            <w:tcW w:w="2448" w:type="dxa"/>
          </w:tcPr>
          <w:p w:rsidR="005B3B6F" w:rsidRPr="00AF2C9A" w:rsidRDefault="005B3B6F" w:rsidP="00605F20">
            <w:pPr>
              <w:pStyle w:val="body"/>
            </w:pPr>
            <w:r w:rsidRPr="00AF2C9A">
              <w:t>Class and Package</w:t>
            </w:r>
          </w:p>
        </w:tc>
        <w:tc>
          <w:tcPr>
            <w:tcW w:w="6794" w:type="dxa"/>
          </w:tcPr>
          <w:p w:rsidR="005B3B6F" w:rsidRPr="00AF2C9A" w:rsidRDefault="005B3B6F" w:rsidP="00605F20">
            <w:pPr>
              <w:pStyle w:val="body"/>
            </w:pPr>
            <w:r w:rsidRPr="00AF2C9A">
              <w:t>To model the classes and package them into modules.</w:t>
            </w:r>
          </w:p>
        </w:tc>
      </w:tr>
      <w:tr w:rsidR="005B3B6F" w:rsidRPr="00AF2C9A" w:rsidTr="00030F59">
        <w:tc>
          <w:tcPr>
            <w:tcW w:w="2448" w:type="dxa"/>
          </w:tcPr>
          <w:p w:rsidR="005B3B6F" w:rsidRPr="00AF2C9A" w:rsidRDefault="005B3B6F" w:rsidP="00605F20">
            <w:pPr>
              <w:pStyle w:val="body"/>
            </w:pPr>
            <w:r w:rsidRPr="00AF2C9A">
              <w:t>Sequence Diagram</w:t>
            </w:r>
          </w:p>
        </w:tc>
        <w:tc>
          <w:tcPr>
            <w:tcW w:w="6794" w:type="dxa"/>
          </w:tcPr>
          <w:p w:rsidR="005B3B6F" w:rsidRPr="00AF2C9A" w:rsidRDefault="005B3B6F" w:rsidP="00605F20">
            <w:pPr>
              <w:pStyle w:val="body"/>
            </w:pPr>
            <w:r w:rsidRPr="00AF2C9A">
              <w:t>The sections that need more detail about the flow action sequence.</w:t>
            </w:r>
          </w:p>
        </w:tc>
      </w:tr>
    </w:tbl>
    <w:p w:rsidR="005B3B6F" w:rsidRPr="00AF2C9A" w:rsidRDefault="007D6A69" w:rsidP="007D6A69">
      <w:pPr>
        <w:pStyle w:val="FYPTableBody"/>
      </w:pPr>
      <w:bookmarkStart w:id="229" w:name="_Toc355776524"/>
      <w:r>
        <w:t>Table 4.7 Diagrams for System</w:t>
      </w:r>
      <w:bookmarkEnd w:id="229"/>
    </w:p>
    <w:p w:rsidR="0019200F" w:rsidRPr="00605F20" w:rsidRDefault="0019200F" w:rsidP="00605F20">
      <w:pPr>
        <w:pStyle w:val="body"/>
        <w:rPr>
          <w:b/>
        </w:rPr>
      </w:pPr>
      <w:r w:rsidRPr="00605F20">
        <w:rPr>
          <w:b/>
        </w:rPr>
        <w:t>Academic Research</w:t>
      </w:r>
    </w:p>
    <w:p w:rsidR="00D04713" w:rsidRPr="00AF2C9A" w:rsidRDefault="00D04713" w:rsidP="00605F20">
      <w:pPr>
        <w:pStyle w:val="body"/>
        <w:spacing w:after="0"/>
      </w:pPr>
      <w:r w:rsidRPr="00AF2C9A">
        <w:t>Programming Language and other Tools Aid-</w:t>
      </w:r>
    </w:p>
    <w:p w:rsidR="00D04713" w:rsidRPr="00605F20" w:rsidRDefault="00D04713" w:rsidP="00605F20">
      <w:pPr>
        <w:pStyle w:val="body"/>
        <w:spacing w:after="0"/>
        <w:rPr>
          <w:b/>
        </w:rPr>
      </w:pPr>
      <w:r w:rsidRPr="00605F20">
        <w:rPr>
          <w:b/>
        </w:rPr>
        <w:t>Books</w:t>
      </w:r>
    </w:p>
    <w:p w:rsidR="00D04713" w:rsidRPr="00AF2C9A" w:rsidRDefault="00D04713" w:rsidP="00605F20">
      <w:pPr>
        <w:pStyle w:val="body"/>
        <w:numPr>
          <w:ilvl w:val="0"/>
          <w:numId w:val="107"/>
        </w:numPr>
        <w:spacing w:after="0"/>
      </w:pPr>
      <w:r w:rsidRPr="00AF2C9A">
        <w:t xml:space="preserve">Herbert Schildt (2006). Java The Complete Reference. 5th ed. New York: McGraw-Hill </w:t>
      </w:r>
    </w:p>
    <w:p w:rsidR="00D04713" w:rsidRPr="00AF2C9A" w:rsidRDefault="00D04713" w:rsidP="00605F20">
      <w:pPr>
        <w:pStyle w:val="body"/>
        <w:numPr>
          <w:ilvl w:val="0"/>
          <w:numId w:val="107"/>
        </w:numPr>
        <w:spacing w:after="0"/>
      </w:pPr>
      <w:r w:rsidRPr="00AF2C9A">
        <w:t xml:space="preserve">Donald Brown, Chad Michael Davis, and Scott Stanlick (2012), Struts 2 in Action, 1st Edition. </w:t>
      </w:r>
      <w:hyperlink r:id="rId46" w:history="1">
        <w:r w:rsidRPr="00AF2C9A">
          <w:t>Wiley</w:t>
        </w:r>
      </w:hyperlink>
      <w:r w:rsidRPr="00AF2C9A">
        <w:t>.</w:t>
      </w:r>
    </w:p>
    <w:p w:rsidR="00D04713" w:rsidRPr="00AF2C9A" w:rsidRDefault="00D04713" w:rsidP="00605F20">
      <w:pPr>
        <w:pStyle w:val="body"/>
        <w:numPr>
          <w:ilvl w:val="0"/>
          <w:numId w:val="107"/>
        </w:numPr>
        <w:spacing w:after="0"/>
      </w:pPr>
      <w:r w:rsidRPr="00AF2C9A">
        <w:t>Christian Bauer and Gavin King (2007). Java Persistence with Hibernate, Revised Edition.USA, Manning Publications Co.</w:t>
      </w:r>
    </w:p>
    <w:p w:rsidR="00D04713" w:rsidRPr="00AF2C9A" w:rsidRDefault="00D04713" w:rsidP="00605F20">
      <w:pPr>
        <w:pStyle w:val="body"/>
        <w:numPr>
          <w:ilvl w:val="0"/>
          <w:numId w:val="107"/>
        </w:numPr>
        <w:spacing w:after="0"/>
      </w:pPr>
      <w:r w:rsidRPr="00AF2C9A">
        <w:t>Paul Dubois (2012). MySQL. New York: Addison-Wesley.</w:t>
      </w:r>
    </w:p>
    <w:p w:rsidR="00D04713" w:rsidRPr="00AF2C9A" w:rsidRDefault="00D04713" w:rsidP="00605F20">
      <w:pPr>
        <w:pStyle w:val="body"/>
        <w:numPr>
          <w:ilvl w:val="0"/>
          <w:numId w:val="107"/>
        </w:numPr>
        <w:spacing w:after="0"/>
      </w:pPr>
      <w:r w:rsidRPr="00AF2C9A">
        <w:lastRenderedPageBreak/>
        <w:t xml:space="preserve">Bruse A. Tate and Justin Ghetland (2005). Spring: A Developer's Notebook. USA: O Reilley.  </w:t>
      </w:r>
    </w:p>
    <w:p w:rsidR="00D04713" w:rsidRPr="00AF2C9A" w:rsidRDefault="00D04713" w:rsidP="00605F20">
      <w:pPr>
        <w:pStyle w:val="body"/>
        <w:numPr>
          <w:ilvl w:val="0"/>
          <w:numId w:val="107"/>
        </w:numPr>
        <w:spacing w:after="0"/>
      </w:pPr>
      <w:r w:rsidRPr="00AF2C9A">
        <w:t>Sierra, Kathy, (2004), Head First – Servlet and JSP, O’Reilly, USA</w:t>
      </w:r>
    </w:p>
    <w:p w:rsidR="00D04713" w:rsidRPr="00AF2C9A" w:rsidRDefault="00D04713" w:rsidP="00605F20">
      <w:pPr>
        <w:pStyle w:val="body"/>
        <w:numPr>
          <w:ilvl w:val="0"/>
          <w:numId w:val="107"/>
        </w:numPr>
        <w:spacing w:after="0"/>
      </w:pPr>
      <w:r w:rsidRPr="00AF2C9A">
        <w:t>Keogh, James, J2ME: The Complete Reference, McGraw Hill/Osborne, New York</w:t>
      </w:r>
    </w:p>
    <w:p w:rsidR="00D04713" w:rsidRPr="00605F20" w:rsidRDefault="00D04713" w:rsidP="00605F20">
      <w:pPr>
        <w:pStyle w:val="body"/>
        <w:spacing w:after="0"/>
        <w:rPr>
          <w:b/>
        </w:rPr>
      </w:pPr>
      <w:r w:rsidRPr="00605F20">
        <w:rPr>
          <w:b/>
        </w:rPr>
        <w:t>Web Sites</w:t>
      </w:r>
    </w:p>
    <w:p w:rsidR="00D04713" w:rsidRPr="00AF2C9A" w:rsidRDefault="00D04713" w:rsidP="00605F20">
      <w:pPr>
        <w:pStyle w:val="body"/>
        <w:spacing w:after="0"/>
      </w:pPr>
      <w:r w:rsidRPr="00605F20">
        <w:rPr>
          <w:b/>
        </w:rPr>
        <w:t>MySQL</w:t>
      </w:r>
      <w:r w:rsidR="00605F20">
        <w:t xml:space="preserve"> </w:t>
      </w:r>
      <w:r w:rsidRPr="00AF2C9A">
        <w:t xml:space="preserve">Stefan Hinz. (2012). MySQL Reference Manuals. Available: </w:t>
      </w:r>
      <w:hyperlink r:id="rId47" w:history="1">
        <w:r w:rsidRPr="00AF2C9A">
          <w:rPr>
            <w:color w:val="0000FF"/>
          </w:rPr>
          <w:t>http://dev.mysql.com/doc/</w:t>
        </w:r>
      </w:hyperlink>
      <w:r w:rsidRPr="00AF2C9A">
        <w:t>.</w:t>
      </w:r>
    </w:p>
    <w:p w:rsidR="00D04713" w:rsidRPr="00605F20" w:rsidRDefault="00D04713" w:rsidP="00605F20">
      <w:pPr>
        <w:pStyle w:val="body"/>
        <w:spacing w:after="0"/>
        <w:rPr>
          <w:b/>
        </w:rPr>
      </w:pPr>
      <w:r w:rsidRPr="00605F20">
        <w:rPr>
          <w:b/>
        </w:rPr>
        <w:t>Struts 2</w:t>
      </w:r>
    </w:p>
    <w:p w:rsidR="00D04713" w:rsidRPr="00AF2C9A" w:rsidRDefault="00D04713" w:rsidP="00605F20">
      <w:pPr>
        <w:pStyle w:val="body"/>
        <w:spacing w:after="0"/>
        <w:ind w:left="720"/>
      </w:pPr>
      <w:r w:rsidRPr="00AF2C9A">
        <w:t xml:space="preserve">Roseindia (2012). Struts 2 Tutorial. Available: </w:t>
      </w:r>
      <w:hyperlink r:id="rId48" w:history="1">
        <w:r w:rsidRPr="00AF2C9A">
          <w:rPr>
            <w:color w:val="0000FF"/>
          </w:rPr>
          <w:t>http://www.roseindia.net/struts/struts2/</w:t>
        </w:r>
      </w:hyperlink>
      <w:r w:rsidRPr="00AF2C9A">
        <w:t>.</w:t>
      </w:r>
    </w:p>
    <w:p w:rsidR="00D04713" w:rsidRPr="00605F20" w:rsidRDefault="00D04713" w:rsidP="00605F20">
      <w:pPr>
        <w:pStyle w:val="body"/>
        <w:spacing w:after="0"/>
        <w:rPr>
          <w:b/>
        </w:rPr>
      </w:pPr>
      <w:r w:rsidRPr="00605F20">
        <w:rPr>
          <w:b/>
        </w:rPr>
        <w:t>Software Methodology and Software Engineering</w:t>
      </w:r>
    </w:p>
    <w:p w:rsidR="00D04713" w:rsidRPr="00605F20" w:rsidRDefault="00D04713" w:rsidP="00605F20">
      <w:pPr>
        <w:pStyle w:val="body"/>
        <w:spacing w:after="0"/>
        <w:rPr>
          <w:b/>
          <w:i/>
          <w:iCs/>
        </w:rPr>
      </w:pPr>
      <w:r w:rsidRPr="00605F20">
        <w:rPr>
          <w:b/>
        </w:rPr>
        <w:t>Books</w:t>
      </w:r>
      <w:r w:rsidRPr="00605F20">
        <w:rPr>
          <w:b/>
          <w:i/>
          <w:iCs/>
        </w:rPr>
        <w:t>:</w:t>
      </w:r>
    </w:p>
    <w:p w:rsidR="00D04713" w:rsidRPr="00AF2C9A" w:rsidRDefault="00D04713" w:rsidP="00605F20">
      <w:pPr>
        <w:pStyle w:val="body"/>
        <w:numPr>
          <w:ilvl w:val="0"/>
          <w:numId w:val="108"/>
        </w:numPr>
        <w:spacing w:after="0"/>
      </w:pPr>
      <w:r w:rsidRPr="00AF2C9A">
        <w:t>Daniel MB(ed) 2012, Software Engineering for Modern Methodologies and Technologies, IGI Global, USA</w:t>
      </w:r>
    </w:p>
    <w:p w:rsidR="00D04713" w:rsidRPr="00AF2C9A" w:rsidRDefault="00D04713" w:rsidP="00605F20">
      <w:pPr>
        <w:pStyle w:val="body"/>
        <w:numPr>
          <w:ilvl w:val="0"/>
          <w:numId w:val="108"/>
        </w:numPr>
        <w:spacing w:after="0"/>
      </w:pPr>
      <w:r w:rsidRPr="00AF2C9A">
        <w:t xml:space="preserve">Shari Lawerence Pfleeger (2002). Software Engineering; 2nd Ed; New Jersey: Pearson Education. </w:t>
      </w:r>
    </w:p>
    <w:p w:rsidR="00D04713" w:rsidRPr="00AF2C9A" w:rsidRDefault="00D04713" w:rsidP="00605F20">
      <w:pPr>
        <w:pStyle w:val="body"/>
        <w:numPr>
          <w:ilvl w:val="0"/>
          <w:numId w:val="108"/>
        </w:numPr>
        <w:spacing w:after="0"/>
      </w:pPr>
      <w:r w:rsidRPr="00AF2C9A">
        <w:t>Jeffry L Whittem, Lonnie Bentley (2005). System Analysis and Design; London: Mc Graw-Hill.</w:t>
      </w:r>
    </w:p>
    <w:p w:rsidR="00D04713" w:rsidRPr="00605F20" w:rsidRDefault="00D04713" w:rsidP="00605F20">
      <w:pPr>
        <w:pStyle w:val="body"/>
        <w:spacing w:after="0"/>
        <w:rPr>
          <w:b/>
        </w:rPr>
      </w:pPr>
      <w:r w:rsidRPr="00605F20">
        <w:rPr>
          <w:b/>
        </w:rPr>
        <w:t>White Paper and Journals</w:t>
      </w:r>
    </w:p>
    <w:p w:rsidR="00D04713" w:rsidRPr="00AF2C9A" w:rsidRDefault="00D04713" w:rsidP="00605F20">
      <w:pPr>
        <w:pStyle w:val="body"/>
        <w:spacing w:after="0"/>
        <w:ind w:left="720"/>
      </w:pPr>
      <w:r w:rsidRPr="00AF2C9A">
        <w:t>A Guide to the Project Management Body of Knowledge (PMBOK ® Guide) By Project Management Institute.</w:t>
      </w:r>
    </w:p>
    <w:p w:rsidR="00D04713" w:rsidRPr="00605F20" w:rsidRDefault="00D04713" w:rsidP="00605F20">
      <w:pPr>
        <w:pStyle w:val="body"/>
        <w:spacing w:after="0"/>
        <w:rPr>
          <w:b/>
        </w:rPr>
      </w:pPr>
      <w:r w:rsidRPr="00605F20">
        <w:rPr>
          <w:b/>
        </w:rPr>
        <w:t>SMS Integration</w:t>
      </w:r>
    </w:p>
    <w:p w:rsidR="00D04713" w:rsidRPr="00605F20" w:rsidRDefault="00D04713" w:rsidP="00605F20">
      <w:pPr>
        <w:pStyle w:val="body"/>
        <w:spacing w:after="0"/>
        <w:rPr>
          <w:b/>
          <w:i/>
          <w:iCs/>
        </w:rPr>
      </w:pPr>
      <w:r w:rsidRPr="00605F20">
        <w:rPr>
          <w:b/>
        </w:rPr>
        <w:t xml:space="preserve">  Books</w:t>
      </w:r>
      <w:r w:rsidRPr="00605F20">
        <w:rPr>
          <w:b/>
          <w:i/>
          <w:iCs/>
        </w:rPr>
        <w:t>:</w:t>
      </w:r>
    </w:p>
    <w:p w:rsidR="00D04713" w:rsidRPr="00AF2C9A" w:rsidRDefault="00D04713" w:rsidP="00605F20">
      <w:pPr>
        <w:pStyle w:val="body"/>
        <w:numPr>
          <w:ilvl w:val="0"/>
          <w:numId w:val="109"/>
        </w:numPr>
        <w:spacing w:after="0"/>
      </w:pPr>
      <w:r w:rsidRPr="00AF2C9A">
        <w:t>Gwenael, LB 2003, Mobile Messaging Technologies and Services SMS, EMS and MMS, John Wiley &amp; Sons, USA.</w:t>
      </w:r>
    </w:p>
    <w:p w:rsidR="00D04713" w:rsidRPr="00AF2C9A" w:rsidRDefault="00D04713" w:rsidP="00605F20">
      <w:pPr>
        <w:pStyle w:val="body"/>
        <w:numPr>
          <w:ilvl w:val="0"/>
          <w:numId w:val="109"/>
        </w:numPr>
        <w:spacing w:after="0"/>
      </w:pPr>
      <w:r w:rsidRPr="00AF2C9A">
        <w:t>Scott, B 2002, Mobile Application Development with SMS and SIM Toolkit, McGraw Hill, USA</w:t>
      </w:r>
    </w:p>
    <w:p w:rsidR="00D41D56" w:rsidRPr="00AF2C9A" w:rsidRDefault="00D41D56" w:rsidP="00340C26">
      <w:pPr>
        <w:spacing w:after="0" w:line="360" w:lineRule="auto"/>
        <w:rPr>
          <w:rFonts w:cs="Times New Roman"/>
          <w:b w:val="0"/>
        </w:rPr>
      </w:pPr>
      <w:r w:rsidRPr="00AF2C9A">
        <w:rPr>
          <w:rFonts w:cs="Times New Roman"/>
          <w:b w:val="0"/>
        </w:rPr>
        <w:br w:type="page"/>
      </w:r>
    </w:p>
    <w:p w:rsidR="00D41D56" w:rsidRPr="00AF2C9A" w:rsidRDefault="00D41D56" w:rsidP="00340C26">
      <w:pPr>
        <w:pStyle w:val="Title"/>
        <w:rPr>
          <w:rFonts w:ascii="Times New Roman" w:hAnsi="Times New Roman" w:cs="Times New Roman"/>
          <w:b w:val="0"/>
        </w:rPr>
      </w:pPr>
      <w:bookmarkStart w:id="230" w:name="_Toc355628916"/>
      <w:bookmarkStart w:id="231" w:name="_Toc355776896"/>
      <w:r w:rsidRPr="00AF2C9A">
        <w:rPr>
          <w:rFonts w:ascii="Times New Roman" w:hAnsi="Times New Roman" w:cs="Times New Roman"/>
          <w:b w:val="0"/>
        </w:rPr>
        <w:lastRenderedPageBreak/>
        <w:t>5. Research Analysis</w:t>
      </w:r>
      <w:bookmarkEnd w:id="230"/>
      <w:bookmarkEnd w:id="231"/>
    </w:p>
    <w:p w:rsidR="005C5ABC" w:rsidRPr="00AF2C9A" w:rsidRDefault="005C5ABC" w:rsidP="0013711E">
      <w:pPr>
        <w:pStyle w:val="fyp10"/>
      </w:pPr>
      <w:bookmarkStart w:id="232" w:name="_Toc355628918"/>
      <w:bookmarkStart w:id="233" w:name="_Toc355776897"/>
      <w:r w:rsidRPr="00AF2C9A">
        <w:t>5.1Questionnaire Conclusion</w:t>
      </w:r>
      <w:bookmarkEnd w:id="232"/>
      <w:bookmarkEnd w:id="233"/>
    </w:p>
    <w:p w:rsidR="00030F59" w:rsidRPr="00AF2C9A" w:rsidRDefault="00030F59" w:rsidP="0013711E">
      <w:pPr>
        <w:pStyle w:val="body"/>
      </w:pPr>
      <w:r w:rsidRPr="00AF2C9A">
        <w:t>Intension of the questionnaire was to verify the problem; find out the benefits, affordability, functionality and usability of the proposed system. After going through all these analysis one can easily determine that, what is the necessity of the proposed system. The mentioned data justifies the conclusion of the respondents and the areas to be further dealt in the interviews.</w:t>
      </w:r>
    </w:p>
    <w:tbl>
      <w:tblPr>
        <w:tblStyle w:val="TableGrid"/>
        <w:tblW w:w="0" w:type="auto"/>
        <w:tblLook w:val="04A0" w:firstRow="1" w:lastRow="0" w:firstColumn="1" w:lastColumn="0" w:noHBand="0" w:noVBand="1"/>
      </w:tblPr>
      <w:tblGrid>
        <w:gridCol w:w="3438"/>
        <w:gridCol w:w="5804"/>
      </w:tblGrid>
      <w:tr w:rsidR="00030F59" w:rsidRPr="00AF2C9A" w:rsidTr="00030F59">
        <w:tc>
          <w:tcPr>
            <w:tcW w:w="3438" w:type="dxa"/>
          </w:tcPr>
          <w:p w:rsidR="00030F59" w:rsidRPr="00AF2C9A" w:rsidRDefault="00030F59" w:rsidP="0013711E">
            <w:pPr>
              <w:pStyle w:val="body"/>
            </w:pPr>
            <w:r w:rsidRPr="00AF2C9A">
              <w:t>Area of Primary Research</w:t>
            </w:r>
          </w:p>
        </w:tc>
        <w:tc>
          <w:tcPr>
            <w:tcW w:w="5804" w:type="dxa"/>
          </w:tcPr>
          <w:p w:rsidR="00030F59" w:rsidRPr="00AF2C9A" w:rsidRDefault="00030F59" w:rsidP="0013711E">
            <w:pPr>
              <w:pStyle w:val="body"/>
            </w:pPr>
            <w:r w:rsidRPr="00AF2C9A">
              <w:t>Conclusion</w:t>
            </w:r>
          </w:p>
        </w:tc>
      </w:tr>
      <w:tr w:rsidR="00030F59" w:rsidRPr="00AF2C9A" w:rsidTr="00030F59">
        <w:tc>
          <w:tcPr>
            <w:tcW w:w="3438" w:type="dxa"/>
          </w:tcPr>
          <w:p w:rsidR="00030F59" w:rsidRPr="00AF2C9A" w:rsidRDefault="00030F59" w:rsidP="0013711E">
            <w:pPr>
              <w:pStyle w:val="body"/>
            </w:pPr>
            <w:r w:rsidRPr="00AF2C9A">
              <w:t>Problem Verification</w:t>
            </w:r>
          </w:p>
        </w:tc>
        <w:tc>
          <w:tcPr>
            <w:tcW w:w="5804" w:type="dxa"/>
          </w:tcPr>
          <w:p w:rsidR="00030F59" w:rsidRPr="00AF2C9A" w:rsidRDefault="00030F59" w:rsidP="0013711E">
            <w:pPr>
              <w:pStyle w:val="body"/>
            </w:pPr>
            <w:r w:rsidRPr="00AF2C9A">
              <w:t>Problem Exists in the current scenario.</w:t>
            </w:r>
          </w:p>
        </w:tc>
      </w:tr>
      <w:tr w:rsidR="00030F59" w:rsidRPr="00AF2C9A" w:rsidTr="00030F59">
        <w:tc>
          <w:tcPr>
            <w:tcW w:w="3438" w:type="dxa"/>
          </w:tcPr>
          <w:p w:rsidR="00030F59" w:rsidRPr="00AF2C9A" w:rsidRDefault="00030F59" w:rsidP="0013711E">
            <w:pPr>
              <w:pStyle w:val="body"/>
            </w:pPr>
            <w:r w:rsidRPr="00AF2C9A">
              <w:t xml:space="preserve">Frequency and sternness </w:t>
            </w:r>
          </w:p>
        </w:tc>
        <w:tc>
          <w:tcPr>
            <w:tcW w:w="5804" w:type="dxa"/>
          </w:tcPr>
          <w:p w:rsidR="00030F59" w:rsidRPr="00AF2C9A" w:rsidRDefault="00030F59" w:rsidP="0013711E">
            <w:pPr>
              <w:pStyle w:val="body"/>
            </w:pPr>
            <w:r w:rsidRPr="00AF2C9A">
              <w:t>Problem occurs frequently and harsh enough to affect the organization turnover.</w:t>
            </w:r>
          </w:p>
        </w:tc>
      </w:tr>
      <w:tr w:rsidR="00030F59" w:rsidRPr="00AF2C9A" w:rsidTr="00030F59">
        <w:tc>
          <w:tcPr>
            <w:tcW w:w="3438" w:type="dxa"/>
          </w:tcPr>
          <w:p w:rsidR="00030F59" w:rsidRPr="00AF2C9A" w:rsidRDefault="00030F59" w:rsidP="0013711E">
            <w:pPr>
              <w:pStyle w:val="body"/>
            </w:pPr>
            <w:r w:rsidRPr="00AF2C9A">
              <w:t xml:space="preserve">Inefficiency of Existing System </w:t>
            </w:r>
          </w:p>
        </w:tc>
        <w:tc>
          <w:tcPr>
            <w:tcW w:w="5804" w:type="dxa"/>
          </w:tcPr>
          <w:p w:rsidR="00030F59" w:rsidRPr="00AF2C9A" w:rsidRDefault="00030F59" w:rsidP="0013711E">
            <w:pPr>
              <w:pStyle w:val="body"/>
            </w:pPr>
            <w:r w:rsidRPr="00AF2C9A">
              <w:t>Existing system is not featured enough to handle daily stock movements.</w:t>
            </w:r>
          </w:p>
        </w:tc>
      </w:tr>
      <w:tr w:rsidR="00030F59" w:rsidRPr="00AF2C9A" w:rsidTr="00030F59">
        <w:tc>
          <w:tcPr>
            <w:tcW w:w="3438" w:type="dxa"/>
          </w:tcPr>
          <w:p w:rsidR="00030F59" w:rsidRPr="00AF2C9A" w:rsidRDefault="00030F59" w:rsidP="0013711E">
            <w:pPr>
              <w:pStyle w:val="body"/>
            </w:pPr>
            <w:r w:rsidRPr="00AF2C9A">
              <w:t>Benefits of the proposed system</w:t>
            </w:r>
          </w:p>
        </w:tc>
        <w:tc>
          <w:tcPr>
            <w:tcW w:w="5804" w:type="dxa"/>
          </w:tcPr>
          <w:p w:rsidR="00030F59" w:rsidRPr="00AF2C9A" w:rsidRDefault="00030F59" w:rsidP="0013711E">
            <w:pPr>
              <w:pStyle w:val="body"/>
            </w:pPr>
            <w:r w:rsidRPr="00AF2C9A">
              <w:t>Proposed system will help in inventory calculations, analysis and reports company needs to make key decisions to lower their inventory carrying costs.</w:t>
            </w:r>
          </w:p>
        </w:tc>
      </w:tr>
      <w:tr w:rsidR="00030F59" w:rsidRPr="00AF2C9A" w:rsidTr="00030F59">
        <w:tc>
          <w:tcPr>
            <w:tcW w:w="3438" w:type="dxa"/>
          </w:tcPr>
          <w:p w:rsidR="00030F59" w:rsidRPr="00AF2C9A" w:rsidRDefault="00030F59" w:rsidP="0013711E">
            <w:pPr>
              <w:pStyle w:val="body"/>
            </w:pPr>
            <w:r w:rsidRPr="00AF2C9A">
              <w:t>Affordability of the system</w:t>
            </w:r>
          </w:p>
        </w:tc>
        <w:tc>
          <w:tcPr>
            <w:tcW w:w="5804" w:type="dxa"/>
          </w:tcPr>
          <w:p w:rsidR="00030F59" w:rsidRPr="00AF2C9A" w:rsidRDefault="00030F59" w:rsidP="0013711E">
            <w:pPr>
              <w:pStyle w:val="body"/>
            </w:pPr>
            <w:r w:rsidRPr="00AF2C9A">
              <w:t>The application would be affordable to most target users.</w:t>
            </w:r>
          </w:p>
        </w:tc>
      </w:tr>
      <w:tr w:rsidR="00030F59" w:rsidRPr="00AF2C9A" w:rsidTr="00030F59">
        <w:tc>
          <w:tcPr>
            <w:tcW w:w="3438" w:type="dxa"/>
          </w:tcPr>
          <w:p w:rsidR="00030F59" w:rsidRPr="00AF2C9A" w:rsidRDefault="00030F59" w:rsidP="0013711E">
            <w:pPr>
              <w:pStyle w:val="body"/>
            </w:pPr>
            <w:r w:rsidRPr="00AF2C9A">
              <w:t>Technical and Operational Feasibility of the system</w:t>
            </w:r>
          </w:p>
        </w:tc>
        <w:tc>
          <w:tcPr>
            <w:tcW w:w="5804" w:type="dxa"/>
          </w:tcPr>
          <w:p w:rsidR="00030F59" w:rsidRPr="00AF2C9A" w:rsidRDefault="00030F59" w:rsidP="0013711E">
            <w:pPr>
              <w:pStyle w:val="body"/>
            </w:pPr>
            <w:r w:rsidRPr="00AF2C9A">
              <w:t>The application will be utilizing web development tools, Internet Technologies and SMS. Solutions should be provided using feasible technologies.</w:t>
            </w:r>
          </w:p>
        </w:tc>
      </w:tr>
      <w:tr w:rsidR="00030F59" w:rsidRPr="00AF2C9A" w:rsidTr="00030F59">
        <w:tc>
          <w:tcPr>
            <w:tcW w:w="3438" w:type="dxa"/>
          </w:tcPr>
          <w:p w:rsidR="00030F59" w:rsidRPr="00AF2C9A" w:rsidRDefault="00030F59" w:rsidP="0013711E">
            <w:pPr>
              <w:pStyle w:val="body"/>
            </w:pPr>
            <w:r w:rsidRPr="00AF2C9A">
              <w:t>Features and Functionalities of the system</w:t>
            </w:r>
          </w:p>
        </w:tc>
        <w:tc>
          <w:tcPr>
            <w:tcW w:w="5804" w:type="dxa"/>
          </w:tcPr>
          <w:p w:rsidR="00030F59" w:rsidRPr="00AF2C9A" w:rsidRDefault="00030F59" w:rsidP="0013711E">
            <w:pPr>
              <w:pStyle w:val="body"/>
            </w:pPr>
            <w:r w:rsidRPr="00AF2C9A">
              <w:t>To manage Stock of the Company Showrooms.</w:t>
            </w:r>
          </w:p>
          <w:p w:rsidR="00030F59" w:rsidRPr="00AF2C9A" w:rsidRDefault="00030F59" w:rsidP="0013711E">
            <w:pPr>
              <w:pStyle w:val="body"/>
            </w:pPr>
            <w:r w:rsidRPr="00AF2C9A">
              <w:t>To manage the sale of the Company showrooms.</w:t>
            </w:r>
          </w:p>
          <w:p w:rsidR="00030F59" w:rsidRPr="00AF2C9A" w:rsidRDefault="00030F59" w:rsidP="0013711E">
            <w:pPr>
              <w:pStyle w:val="body"/>
            </w:pPr>
            <w:r w:rsidRPr="00AF2C9A">
              <w:t>Automatic analysis of company products for showrooms.</w:t>
            </w:r>
          </w:p>
          <w:p w:rsidR="00030F59" w:rsidRPr="00AF2C9A" w:rsidRDefault="00030F59" w:rsidP="0013711E">
            <w:pPr>
              <w:pStyle w:val="body"/>
            </w:pPr>
            <w:r w:rsidRPr="00AF2C9A">
              <w:t>To generate various reports for company showrooms.</w:t>
            </w:r>
          </w:p>
          <w:p w:rsidR="00030F59" w:rsidRPr="00AF2C9A" w:rsidRDefault="00030F59" w:rsidP="0013711E">
            <w:pPr>
              <w:pStyle w:val="body"/>
            </w:pPr>
            <w:r w:rsidRPr="00AF2C9A">
              <w:t>To manage various Company showrooms detail.</w:t>
            </w:r>
          </w:p>
          <w:p w:rsidR="00030F59" w:rsidRPr="00AF2C9A" w:rsidRDefault="00030F59" w:rsidP="0013711E">
            <w:pPr>
              <w:pStyle w:val="body"/>
            </w:pPr>
            <w:r w:rsidRPr="00AF2C9A">
              <w:t>Maintaining up to date information.</w:t>
            </w:r>
          </w:p>
        </w:tc>
      </w:tr>
      <w:tr w:rsidR="00030F59" w:rsidRPr="00AF2C9A" w:rsidTr="00030F59">
        <w:tc>
          <w:tcPr>
            <w:tcW w:w="3438" w:type="dxa"/>
          </w:tcPr>
          <w:p w:rsidR="00030F59" w:rsidRPr="00AF2C9A" w:rsidRDefault="00030F59" w:rsidP="0013711E">
            <w:pPr>
              <w:pStyle w:val="body"/>
            </w:pPr>
            <w:r w:rsidRPr="00AF2C9A">
              <w:t>Usability of the system</w:t>
            </w:r>
          </w:p>
        </w:tc>
        <w:tc>
          <w:tcPr>
            <w:tcW w:w="5804" w:type="dxa"/>
          </w:tcPr>
          <w:p w:rsidR="00030F59" w:rsidRPr="00AF2C9A" w:rsidRDefault="00030F59" w:rsidP="0013711E">
            <w:pPr>
              <w:pStyle w:val="body"/>
            </w:pPr>
            <w:r w:rsidRPr="00AF2C9A">
              <w:t>Order processing is very fast.</w:t>
            </w:r>
          </w:p>
          <w:p w:rsidR="00030F59" w:rsidRPr="00AF2C9A" w:rsidRDefault="00030F59" w:rsidP="0013711E">
            <w:pPr>
              <w:pStyle w:val="body"/>
            </w:pPr>
            <w:r w:rsidRPr="00AF2C9A">
              <w:t>An automatic order placement is being provided.</w:t>
            </w:r>
          </w:p>
          <w:p w:rsidR="00030F59" w:rsidRPr="00AF2C9A" w:rsidRDefault="00030F59" w:rsidP="0013711E">
            <w:pPr>
              <w:pStyle w:val="body"/>
            </w:pPr>
            <w:r w:rsidRPr="00AF2C9A">
              <w:t>No database is required at Showroom side.</w:t>
            </w:r>
          </w:p>
          <w:p w:rsidR="00030F59" w:rsidRPr="00AF2C9A" w:rsidRDefault="00030F59" w:rsidP="0013711E">
            <w:pPr>
              <w:pStyle w:val="body"/>
            </w:pPr>
          </w:p>
        </w:tc>
      </w:tr>
    </w:tbl>
    <w:p w:rsidR="00030F59" w:rsidRPr="00AF2C9A" w:rsidRDefault="0056329C" w:rsidP="0056329C">
      <w:pPr>
        <w:pStyle w:val="FYPTableBody"/>
      </w:pPr>
      <w:bookmarkStart w:id="234" w:name="_Toc355776525"/>
      <w:r>
        <w:t>Table 5.1 Questionnaire conclusion</w:t>
      </w:r>
      <w:bookmarkEnd w:id="234"/>
    </w:p>
    <w:p w:rsidR="0013711E" w:rsidRDefault="00940518" w:rsidP="00340C26">
      <w:pPr>
        <w:spacing w:after="0" w:line="360" w:lineRule="auto"/>
        <w:rPr>
          <w:rFonts w:cs="Times New Roman"/>
        </w:rPr>
      </w:pPr>
      <w:r>
        <w:rPr>
          <w:rFonts w:cs="Times New Roman"/>
        </w:rPr>
        <w:t>All the documents regarding Questionnaire analysis are attached in appendix section.</w:t>
      </w:r>
    </w:p>
    <w:p w:rsidR="00CE3A53" w:rsidRPr="00CE3A53" w:rsidRDefault="0056329C" w:rsidP="0056329C">
      <w:pPr>
        <w:pStyle w:val="fyp10"/>
      </w:pPr>
      <w:bookmarkStart w:id="235" w:name="_Toc355776898"/>
      <w:r>
        <w:lastRenderedPageBreak/>
        <w:t xml:space="preserve">5.2 </w:t>
      </w:r>
      <w:r w:rsidR="00CE3A53" w:rsidRPr="00CE3A53">
        <w:t>Interview Co</w:t>
      </w:r>
      <w:r w:rsidR="00CE3A53">
        <w:t>n</w:t>
      </w:r>
      <w:r w:rsidR="00CE3A53" w:rsidRPr="00CE3A53">
        <w:t>clusion</w:t>
      </w:r>
      <w:bookmarkEnd w:id="235"/>
    </w:p>
    <w:p w:rsidR="00030F59" w:rsidRDefault="00030F59" w:rsidP="0013711E">
      <w:pPr>
        <w:pStyle w:val="body"/>
      </w:pPr>
      <w:r w:rsidRPr="00AF2C9A">
        <w:t>After performing interview the developer has reached at conclusion about implementation of chatting that the employers are saying about taking contacts of jobseekers directly and then taking telephonic interview or face to face interview thus there is no need of chatting facility in this system.</w:t>
      </w:r>
    </w:p>
    <w:tbl>
      <w:tblPr>
        <w:tblStyle w:val="TableGrid"/>
        <w:tblW w:w="0" w:type="auto"/>
        <w:tblLook w:val="04A0" w:firstRow="1" w:lastRow="0" w:firstColumn="1" w:lastColumn="0" w:noHBand="0" w:noVBand="1"/>
      </w:tblPr>
      <w:tblGrid>
        <w:gridCol w:w="2988"/>
        <w:gridCol w:w="6254"/>
      </w:tblGrid>
      <w:tr w:rsidR="00DC38A4" w:rsidRPr="00AF2C9A" w:rsidTr="00AF7DAE">
        <w:tc>
          <w:tcPr>
            <w:tcW w:w="2988" w:type="dxa"/>
          </w:tcPr>
          <w:p w:rsidR="00DC38A4" w:rsidRPr="00AF2C9A" w:rsidRDefault="00DC38A4" w:rsidP="00AF7DAE">
            <w:pPr>
              <w:spacing w:line="360" w:lineRule="auto"/>
              <w:jc w:val="both"/>
              <w:rPr>
                <w:rFonts w:cs="Times New Roman"/>
                <w:b w:val="0"/>
              </w:rPr>
            </w:pPr>
            <w:r w:rsidRPr="00AF2C9A">
              <w:rPr>
                <w:rFonts w:cs="Times New Roman"/>
                <w:b w:val="0"/>
              </w:rPr>
              <w:t>Area of Primary Research</w:t>
            </w:r>
          </w:p>
        </w:tc>
        <w:tc>
          <w:tcPr>
            <w:tcW w:w="6254" w:type="dxa"/>
          </w:tcPr>
          <w:p w:rsidR="00DC38A4" w:rsidRPr="00AF2C9A" w:rsidRDefault="00DC38A4" w:rsidP="00AF7DAE">
            <w:pPr>
              <w:spacing w:line="360" w:lineRule="auto"/>
              <w:jc w:val="both"/>
              <w:rPr>
                <w:rFonts w:cs="Times New Roman"/>
                <w:b w:val="0"/>
              </w:rPr>
            </w:pPr>
            <w:r w:rsidRPr="00AF2C9A">
              <w:rPr>
                <w:rFonts w:cs="Times New Roman"/>
                <w:b w:val="0"/>
              </w:rPr>
              <w:t>Conclusion</w:t>
            </w:r>
          </w:p>
        </w:tc>
      </w:tr>
      <w:tr w:rsidR="00DC38A4" w:rsidRPr="00AF2C9A" w:rsidTr="00AF7DAE">
        <w:tc>
          <w:tcPr>
            <w:tcW w:w="2988" w:type="dxa"/>
          </w:tcPr>
          <w:p w:rsidR="00DC38A4" w:rsidRPr="00AF2C9A" w:rsidRDefault="00DC38A4" w:rsidP="00AF7DAE">
            <w:pPr>
              <w:spacing w:line="360" w:lineRule="auto"/>
              <w:jc w:val="both"/>
              <w:rPr>
                <w:rFonts w:cs="Times New Roman"/>
                <w:b w:val="0"/>
              </w:rPr>
            </w:pPr>
            <w:r w:rsidRPr="00AF2C9A">
              <w:rPr>
                <w:rFonts w:cs="Times New Roman"/>
                <w:b w:val="0"/>
              </w:rPr>
              <w:t>Problem Verification</w:t>
            </w:r>
          </w:p>
        </w:tc>
        <w:tc>
          <w:tcPr>
            <w:tcW w:w="6254" w:type="dxa"/>
          </w:tcPr>
          <w:p w:rsidR="00DC38A4" w:rsidRPr="00AF2C9A" w:rsidRDefault="00DC38A4" w:rsidP="00AF7DAE">
            <w:pPr>
              <w:spacing w:line="360" w:lineRule="auto"/>
              <w:jc w:val="both"/>
              <w:rPr>
                <w:rFonts w:cs="Times New Roman"/>
                <w:b w:val="0"/>
              </w:rPr>
            </w:pPr>
            <w:r w:rsidRPr="00AF2C9A">
              <w:rPr>
                <w:rFonts w:cs="Times New Roman"/>
                <w:b w:val="0"/>
              </w:rPr>
              <w:t>Problem Existing in the Current Scenario</w:t>
            </w:r>
          </w:p>
        </w:tc>
      </w:tr>
      <w:tr w:rsidR="00DC38A4" w:rsidRPr="00AF2C9A" w:rsidTr="00AF7DAE">
        <w:tc>
          <w:tcPr>
            <w:tcW w:w="2988" w:type="dxa"/>
          </w:tcPr>
          <w:p w:rsidR="00DC38A4" w:rsidRPr="00AF2C9A" w:rsidRDefault="00DC38A4" w:rsidP="00AF7DAE">
            <w:pPr>
              <w:spacing w:line="360" w:lineRule="auto"/>
              <w:jc w:val="both"/>
              <w:rPr>
                <w:rFonts w:cs="Times New Roman"/>
                <w:b w:val="0"/>
              </w:rPr>
            </w:pPr>
            <w:r w:rsidRPr="00AF2C9A">
              <w:rPr>
                <w:rFonts w:cs="Times New Roman"/>
                <w:b w:val="0"/>
              </w:rPr>
              <w:t xml:space="preserve">Inefficiency of the Existing System </w:t>
            </w:r>
          </w:p>
        </w:tc>
        <w:tc>
          <w:tcPr>
            <w:tcW w:w="6254" w:type="dxa"/>
          </w:tcPr>
          <w:p w:rsidR="00DC38A4" w:rsidRPr="00AF2C9A" w:rsidRDefault="00DC38A4" w:rsidP="00AF7DAE">
            <w:pPr>
              <w:spacing w:line="360" w:lineRule="auto"/>
              <w:jc w:val="both"/>
              <w:rPr>
                <w:rFonts w:cs="Times New Roman"/>
                <w:b w:val="0"/>
              </w:rPr>
            </w:pPr>
            <w:r w:rsidRPr="00AF2C9A">
              <w:rPr>
                <w:rFonts w:cs="Times New Roman"/>
                <w:b w:val="0"/>
              </w:rPr>
              <w:t>Existing System is not efficient.</w:t>
            </w:r>
          </w:p>
        </w:tc>
      </w:tr>
      <w:tr w:rsidR="00DC38A4" w:rsidRPr="00AF2C9A" w:rsidTr="00AF7DAE">
        <w:tc>
          <w:tcPr>
            <w:tcW w:w="2988" w:type="dxa"/>
          </w:tcPr>
          <w:p w:rsidR="00DC38A4" w:rsidRPr="00AF2C9A" w:rsidRDefault="00DC38A4" w:rsidP="00AF7DAE">
            <w:pPr>
              <w:spacing w:line="360" w:lineRule="auto"/>
              <w:jc w:val="both"/>
              <w:rPr>
                <w:rFonts w:cs="Times New Roman"/>
                <w:b w:val="0"/>
              </w:rPr>
            </w:pPr>
            <w:r w:rsidRPr="00AF2C9A">
              <w:rPr>
                <w:rFonts w:cs="Times New Roman"/>
                <w:b w:val="0"/>
              </w:rPr>
              <w:t>Benefits of the Proposed system</w:t>
            </w:r>
          </w:p>
        </w:tc>
        <w:tc>
          <w:tcPr>
            <w:tcW w:w="6254" w:type="dxa"/>
          </w:tcPr>
          <w:p w:rsidR="00DC38A4" w:rsidRPr="00AF2C9A" w:rsidRDefault="00DC38A4" w:rsidP="00AF7DAE">
            <w:pPr>
              <w:spacing w:line="360" w:lineRule="auto"/>
              <w:jc w:val="both"/>
              <w:rPr>
                <w:rFonts w:cs="Times New Roman"/>
                <w:b w:val="0"/>
              </w:rPr>
            </w:pPr>
            <w:r w:rsidRPr="00AF2C9A">
              <w:rPr>
                <w:rFonts w:cs="Times New Roman"/>
                <w:b w:val="0"/>
              </w:rPr>
              <w:t xml:space="preserve">Proposed system would help completely in recruitment process. </w:t>
            </w:r>
          </w:p>
        </w:tc>
      </w:tr>
      <w:tr w:rsidR="00DC38A4" w:rsidRPr="00AF2C9A" w:rsidTr="00AF7DAE">
        <w:tc>
          <w:tcPr>
            <w:tcW w:w="2988" w:type="dxa"/>
          </w:tcPr>
          <w:p w:rsidR="00DC38A4" w:rsidRPr="00AF2C9A" w:rsidRDefault="00DC38A4" w:rsidP="00AF7DAE">
            <w:pPr>
              <w:spacing w:line="360" w:lineRule="auto"/>
              <w:jc w:val="both"/>
              <w:rPr>
                <w:rFonts w:cs="Times New Roman"/>
                <w:b w:val="0"/>
              </w:rPr>
            </w:pPr>
            <w:r w:rsidRPr="00AF2C9A">
              <w:rPr>
                <w:rFonts w:cs="Times New Roman"/>
                <w:b w:val="0"/>
              </w:rPr>
              <w:t>Affordability of the System</w:t>
            </w:r>
          </w:p>
        </w:tc>
        <w:tc>
          <w:tcPr>
            <w:tcW w:w="6254" w:type="dxa"/>
          </w:tcPr>
          <w:p w:rsidR="00DC38A4" w:rsidRPr="00AF2C9A" w:rsidRDefault="00DC38A4" w:rsidP="00AF7DAE">
            <w:pPr>
              <w:spacing w:line="360" w:lineRule="auto"/>
              <w:jc w:val="both"/>
              <w:rPr>
                <w:rFonts w:cs="Times New Roman"/>
                <w:b w:val="0"/>
              </w:rPr>
            </w:pPr>
            <w:r w:rsidRPr="00AF2C9A">
              <w:rPr>
                <w:rFonts w:cs="Times New Roman"/>
                <w:b w:val="0"/>
              </w:rPr>
              <w:t>The system can afford all the user’s requirements.</w:t>
            </w:r>
          </w:p>
        </w:tc>
      </w:tr>
      <w:tr w:rsidR="00DC38A4" w:rsidRPr="00AF2C9A" w:rsidTr="00AF7DAE">
        <w:tc>
          <w:tcPr>
            <w:tcW w:w="2988" w:type="dxa"/>
          </w:tcPr>
          <w:p w:rsidR="00DC38A4" w:rsidRPr="00AF2C9A" w:rsidRDefault="00DC38A4" w:rsidP="00AF7DAE">
            <w:pPr>
              <w:spacing w:line="360" w:lineRule="auto"/>
              <w:jc w:val="both"/>
              <w:rPr>
                <w:rFonts w:cs="Times New Roman"/>
                <w:b w:val="0"/>
              </w:rPr>
            </w:pPr>
            <w:r w:rsidRPr="00AF2C9A">
              <w:rPr>
                <w:rFonts w:cs="Times New Roman"/>
                <w:b w:val="0"/>
              </w:rPr>
              <w:t>Technical and operational feasibility of the System</w:t>
            </w:r>
          </w:p>
        </w:tc>
        <w:tc>
          <w:tcPr>
            <w:tcW w:w="6254" w:type="dxa"/>
          </w:tcPr>
          <w:p w:rsidR="00DC38A4" w:rsidRPr="00AF2C9A" w:rsidRDefault="00DC38A4" w:rsidP="00AF7DAE">
            <w:pPr>
              <w:spacing w:line="360" w:lineRule="auto"/>
              <w:jc w:val="both"/>
              <w:rPr>
                <w:rFonts w:cs="Times New Roman"/>
                <w:b w:val="0"/>
              </w:rPr>
            </w:pPr>
            <w:r w:rsidRPr="00AF2C9A">
              <w:rPr>
                <w:rFonts w:cs="Times New Roman"/>
                <w:b w:val="0"/>
              </w:rPr>
              <w:t>The features should be easy to use; the operational procedures for making transaction should be very easy. The website interface should be equipped with HCIU (Human Computer Interaction Usability) Principles.</w:t>
            </w:r>
          </w:p>
        </w:tc>
      </w:tr>
      <w:tr w:rsidR="00DC38A4" w:rsidRPr="00AF2C9A" w:rsidTr="00AF7DAE">
        <w:tc>
          <w:tcPr>
            <w:tcW w:w="2988" w:type="dxa"/>
          </w:tcPr>
          <w:p w:rsidR="00DC38A4" w:rsidRPr="00AF2C9A" w:rsidRDefault="00DC38A4" w:rsidP="00AF7DAE">
            <w:pPr>
              <w:spacing w:line="360" w:lineRule="auto"/>
              <w:jc w:val="both"/>
              <w:rPr>
                <w:rFonts w:cs="Times New Roman"/>
                <w:b w:val="0"/>
              </w:rPr>
            </w:pPr>
            <w:r w:rsidRPr="00AF2C9A">
              <w:rPr>
                <w:rFonts w:cs="Times New Roman"/>
                <w:b w:val="0"/>
              </w:rPr>
              <w:t xml:space="preserve">Features and Functionalities of the System </w:t>
            </w:r>
          </w:p>
        </w:tc>
        <w:tc>
          <w:tcPr>
            <w:tcW w:w="6254" w:type="dxa"/>
          </w:tcPr>
          <w:p w:rsidR="00DC38A4" w:rsidRPr="00AF2C9A" w:rsidRDefault="00DC38A4" w:rsidP="00AF7DAE">
            <w:pPr>
              <w:spacing w:line="360" w:lineRule="auto"/>
              <w:jc w:val="both"/>
              <w:rPr>
                <w:rFonts w:cs="Times New Roman"/>
                <w:b w:val="0"/>
              </w:rPr>
            </w:pPr>
            <w:r w:rsidRPr="00AF2C9A">
              <w:rPr>
                <w:rFonts w:cs="Times New Roman"/>
                <w:b w:val="0"/>
              </w:rPr>
              <w:t>The features and functionalities of this system will be according to the views of users.</w:t>
            </w:r>
          </w:p>
        </w:tc>
      </w:tr>
      <w:tr w:rsidR="00DC38A4" w:rsidRPr="00AF2C9A" w:rsidTr="00AF7DAE">
        <w:tc>
          <w:tcPr>
            <w:tcW w:w="2988" w:type="dxa"/>
          </w:tcPr>
          <w:p w:rsidR="00DC38A4" w:rsidRPr="00AF2C9A" w:rsidRDefault="00DC38A4" w:rsidP="00AF7DAE">
            <w:pPr>
              <w:spacing w:line="360" w:lineRule="auto"/>
              <w:jc w:val="both"/>
              <w:rPr>
                <w:rFonts w:cs="Times New Roman"/>
                <w:b w:val="0"/>
              </w:rPr>
            </w:pPr>
            <w:r w:rsidRPr="00AF2C9A">
              <w:rPr>
                <w:rFonts w:cs="Times New Roman"/>
                <w:b w:val="0"/>
              </w:rPr>
              <w:t>Usability of the system</w:t>
            </w:r>
          </w:p>
        </w:tc>
        <w:tc>
          <w:tcPr>
            <w:tcW w:w="6254" w:type="dxa"/>
          </w:tcPr>
          <w:p w:rsidR="00DC38A4" w:rsidRPr="00AF2C9A" w:rsidRDefault="00DC38A4" w:rsidP="00AF7DAE">
            <w:pPr>
              <w:spacing w:line="360" w:lineRule="auto"/>
              <w:jc w:val="both"/>
              <w:rPr>
                <w:rFonts w:cs="Times New Roman"/>
                <w:b w:val="0"/>
              </w:rPr>
            </w:pPr>
            <w:r w:rsidRPr="00AF2C9A">
              <w:rPr>
                <w:rFonts w:cs="Times New Roman"/>
                <w:b w:val="0"/>
              </w:rPr>
              <w:t>The usability issues related to web based application should be considered the most.</w:t>
            </w:r>
          </w:p>
        </w:tc>
      </w:tr>
    </w:tbl>
    <w:p w:rsidR="00DC38A4" w:rsidRDefault="00DC38A4" w:rsidP="00C9418C">
      <w:pPr>
        <w:pStyle w:val="fyp2"/>
      </w:pPr>
      <w:bookmarkStart w:id="236" w:name="_Toc355628923"/>
    </w:p>
    <w:p w:rsidR="005C5ABC" w:rsidRPr="00AF2C9A" w:rsidRDefault="0056329C" w:rsidP="00C9418C">
      <w:pPr>
        <w:pStyle w:val="fyp2"/>
      </w:pPr>
      <w:bookmarkStart w:id="237" w:name="_Toc355776899"/>
      <w:r>
        <w:t>5.</w:t>
      </w:r>
      <w:r w:rsidR="005C5ABC" w:rsidRPr="00AF2C9A">
        <w:t xml:space="preserve">3 Summary of </w:t>
      </w:r>
      <w:r w:rsidR="005C5ABC" w:rsidRPr="00C9418C">
        <w:t>Secondary</w:t>
      </w:r>
      <w:r w:rsidR="005C5ABC" w:rsidRPr="00AF2C9A">
        <w:t xml:space="preserve"> Research</w:t>
      </w:r>
      <w:bookmarkEnd w:id="236"/>
      <w:bookmarkEnd w:id="237"/>
    </w:p>
    <w:p w:rsidR="005C5ABC" w:rsidRPr="00AF2C9A" w:rsidRDefault="0056329C" w:rsidP="002A08FE">
      <w:pPr>
        <w:pStyle w:val="fyp3"/>
      </w:pPr>
      <w:bookmarkStart w:id="238" w:name="_Toc355628924"/>
      <w:bookmarkStart w:id="239" w:name="_Toc355776900"/>
      <w:r>
        <w:t>5.</w:t>
      </w:r>
      <w:r w:rsidR="005C5ABC" w:rsidRPr="00AF2C9A">
        <w:t>3.1 Summary of Literature Review</w:t>
      </w:r>
      <w:bookmarkEnd w:id="238"/>
      <w:bookmarkEnd w:id="239"/>
    </w:p>
    <w:p w:rsidR="000F4480" w:rsidRPr="00AF2C9A" w:rsidRDefault="000F4480" w:rsidP="0013711E">
      <w:pPr>
        <w:pStyle w:val="body"/>
        <w:spacing w:after="0"/>
      </w:pPr>
      <w:r w:rsidRPr="00AF2C9A">
        <w:t>Research on similar systems helped the developer comprehend their overall functionality and it was useful for designing the appropriate proposed system for developing market of India.</w:t>
      </w:r>
    </w:p>
    <w:p w:rsidR="000F4480" w:rsidRPr="00AF2C9A" w:rsidRDefault="000F4480" w:rsidP="0013711E">
      <w:pPr>
        <w:pStyle w:val="body"/>
        <w:spacing w:after="0"/>
        <w:ind w:firstLine="720"/>
      </w:pPr>
      <w:r w:rsidRPr="00AF2C9A">
        <w:t>According to research developer found that the system is providing almost all functionalities in this system but he has to maintain the privacy of both employer and jobseeker as they don’t permit the developer to disclose their contact address as many of us can make their wrong use.</w:t>
      </w:r>
    </w:p>
    <w:p w:rsidR="005C5ABC" w:rsidRPr="00AF2C9A" w:rsidRDefault="0056329C" w:rsidP="002A08FE">
      <w:pPr>
        <w:pStyle w:val="fyp3"/>
      </w:pPr>
      <w:bookmarkStart w:id="240" w:name="_Toc355628925"/>
      <w:bookmarkStart w:id="241" w:name="_Toc355776901"/>
      <w:r>
        <w:t>5.</w:t>
      </w:r>
      <w:r w:rsidR="005C5ABC" w:rsidRPr="00AF2C9A">
        <w:t>3.2 Summary of Domain Research</w:t>
      </w:r>
      <w:bookmarkEnd w:id="240"/>
      <w:bookmarkEnd w:id="241"/>
    </w:p>
    <w:tbl>
      <w:tblPr>
        <w:tblStyle w:val="TableGrid"/>
        <w:tblW w:w="0" w:type="auto"/>
        <w:tblLook w:val="04A0" w:firstRow="1" w:lastRow="0" w:firstColumn="1" w:lastColumn="0" w:noHBand="0" w:noVBand="1"/>
      </w:tblPr>
      <w:tblGrid>
        <w:gridCol w:w="9242"/>
      </w:tblGrid>
      <w:tr w:rsidR="0061275E" w:rsidRPr="00AF2C9A" w:rsidTr="00C440B2">
        <w:tc>
          <w:tcPr>
            <w:tcW w:w="9242" w:type="dxa"/>
          </w:tcPr>
          <w:p w:rsidR="0061275E" w:rsidRPr="00AF2C9A" w:rsidRDefault="0061275E" w:rsidP="001616CA">
            <w:pPr>
              <w:pStyle w:val="body"/>
            </w:pPr>
            <w:r w:rsidRPr="00AF2C9A">
              <w:t>Area: Software Development Methodology</w:t>
            </w:r>
          </w:p>
        </w:tc>
      </w:tr>
      <w:tr w:rsidR="0061275E" w:rsidRPr="00AF2C9A" w:rsidTr="00C440B2">
        <w:tc>
          <w:tcPr>
            <w:tcW w:w="9242" w:type="dxa"/>
          </w:tcPr>
          <w:p w:rsidR="0061275E" w:rsidRPr="00AF2C9A" w:rsidRDefault="0061275E" w:rsidP="001616CA">
            <w:pPr>
              <w:pStyle w:val="body"/>
            </w:pPr>
            <w:r w:rsidRPr="00AF2C9A">
              <w:lastRenderedPageBreak/>
              <w:t>Selection: RUP with Customization for Web Application</w:t>
            </w:r>
          </w:p>
        </w:tc>
      </w:tr>
      <w:tr w:rsidR="0061275E" w:rsidRPr="00AF2C9A" w:rsidTr="00C440B2">
        <w:tc>
          <w:tcPr>
            <w:tcW w:w="9242" w:type="dxa"/>
          </w:tcPr>
          <w:p w:rsidR="0061275E" w:rsidRPr="00AF2C9A" w:rsidRDefault="0061275E" w:rsidP="001616CA">
            <w:pPr>
              <w:pStyle w:val="body"/>
            </w:pPr>
            <w:r w:rsidRPr="00AF2C9A">
              <w:t xml:space="preserve">Analysis: </w:t>
            </w:r>
          </w:p>
          <w:p w:rsidR="0061275E" w:rsidRPr="00AF2C9A" w:rsidRDefault="0061275E" w:rsidP="001616CA">
            <w:pPr>
              <w:pStyle w:val="body"/>
            </w:pPr>
          </w:p>
          <w:p w:rsidR="0061275E" w:rsidRPr="00AF2C9A" w:rsidRDefault="0061275E" w:rsidP="001616CA">
            <w:pPr>
              <w:pStyle w:val="body"/>
            </w:pPr>
            <w:r w:rsidRPr="00AF2C9A">
              <w:t>Flexibility and accommodation of both software and web development processes and support for product encouraged the developer to select RUP. RUP effectively manages web development, the areas of web strategy, HCI and user involvement.  However, RUP allows flexible integration of other techniques, benefits of other methods will be used to complement RUP.</w:t>
            </w:r>
          </w:p>
          <w:p w:rsidR="0061275E" w:rsidRPr="00AF2C9A" w:rsidRDefault="0061275E" w:rsidP="001616CA">
            <w:pPr>
              <w:pStyle w:val="body"/>
            </w:pPr>
          </w:p>
          <w:p w:rsidR="0061275E" w:rsidRPr="00AF2C9A" w:rsidRDefault="0061275E" w:rsidP="001616CA">
            <w:pPr>
              <w:pStyle w:val="body"/>
            </w:pPr>
            <w:r w:rsidRPr="00AF2C9A">
              <w:t>RUP is able to tackle high risk and high value issues in early iterations. It is able to continuously engage users for evaluation, feedback and requirements. By using RUP the developer can continuously verify quality; test early, often and realistically. Use case can apply where ever applicable. Visual Modeling can also be implemented with help of UML.</w:t>
            </w:r>
          </w:p>
          <w:p w:rsidR="0061275E" w:rsidRPr="00AF2C9A" w:rsidRDefault="0061275E" w:rsidP="001616CA">
            <w:pPr>
              <w:pStyle w:val="body"/>
            </w:pPr>
            <w:r w:rsidRPr="00AF2C9A">
              <w:t>Selection of RUP provides the following benefits and features to the development of the system.</w:t>
            </w:r>
          </w:p>
          <w:p w:rsidR="0061275E" w:rsidRPr="00AF2C9A" w:rsidRDefault="0061275E" w:rsidP="001616CA">
            <w:pPr>
              <w:pStyle w:val="body"/>
            </w:pPr>
          </w:p>
          <w:p w:rsidR="0061275E" w:rsidRPr="00AF2C9A" w:rsidRDefault="0061275E" w:rsidP="001616CA">
            <w:pPr>
              <w:pStyle w:val="body"/>
            </w:pPr>
            <w:r w:rsidRPr="00AF2C9A">
              <w:t xml:space="preserve">Iterative Development: An iterative approach helps to understand the problems through successive refinements, and incrementally grow an effective solution over iterations. </w:t>
            </w:r>
          </w:p>
          <w:p w:rsidR="0061275E" w:rsidRPr="00AF2C9A" w:rsidRDefault="0061275E" w:rsidP="001616CA">
            <w:pPr>
              <w:pStyle w:val="body"/>
            </w:pPr>
            <w:r w:rsidRPr="00AF2C9A">
              <w:t>Iterative development</w:t>
            </w:r>
          </w:p>
          <w:p w:rsidR="0061275E" w:rsidRPr="00AF2C9A" w:rsidRDefault="0061275E" w:rsidP="001616CA">
            <w:pPr>
              <w:pStyle w:val="body"/>
            </w:pPr>
            <w:r w:rsidRPr="00AF2C9A">
              <w:t>An iterative approach helps to understand the problems through successive refinements, and incrementally grow an effective solution over iterations. This will mitigate risks at the early stage of development.  It will be easy to manage changes. This mode of development provides a higher level of reusability and quality.</w:t>
            </w:r>
          </w:p>
          <w:p w:rsidR="0061275E" w:rsidRPr="00AF2C9A" w:rsidRDefault="0061275E" w:rsidP="001616CA">
            <w:pPr>
              <w:pStyle w:val="body"/>
            </w:pPr>
            <w:r w:rsidRPr="00AF2C9A">
              <w:t>Manage Requirements</w:t>
            </w:r>
          </w:p>
          <w:p w:rsidR="0061275E" w:rsidRPr="00AF2C9A" w:rsidRDefault="0061275E" w:rsidP="001616CA">
            <w:pPr>
              <w:pStyle w:val="body"/>
            </w:pPr>
            <w:r w:rsidRPr="00AF2C9A">
              <w:t>It is the primary goal of the system development process. With the help of UML diagrams, it is possible to capture functional requirements of the proposed system and ensure that design, implementation and testing make the system to meet user expectations.</w:t>
            </w:r>
          </w:p>
          <w:p w:rsidR="0061275E" w:rsidRPr="00AF2C9A" w:rsidRDefault="0061275E" w:rsidP="001616CA">
            <w:pPr>
              <w:pStyle w:val="body"/>
            </w:pPr>
            <w:r w:rsidRPr="00AF2C9A">
              <w:t>Component based Architecture</w:t>
            </w:r>
          </w:p>
          <w:p w:rsidR="0061275E" w:rsidRPr="00AF2C9A" w:rsidRDefault="0061275E" w:rsidP="001616CA">
            <w:pPr>
              <w:pStyle w:val="body"/>
            </w:pPr>
            <w:r w:rsidRPr="00AF2C9A">
              <w:t>RUP supports component based development. The system is divided into five modules which are Admin/Manufacturer module, Manager module, Customer/Company Showroom, Core business logic and Database layer modules</w:t>
            </w:r>
          </w:p>
          <w:p w:rsidR="0061275E" w:rsidRPr="00AF2C9A" w:rsidRDefault="0061275E" w:rsidP="001616CA">
            <w:pPr>
              <w:pStyle w:val="body"/>
            </w:pPr>
            <w:r w:rsidRPr="00AF2C9A">
              <w:t>Visual Software Modeling</w:t>
            </w:r>
          </w:p>
          <w:p w:rsidR="0061275E" w:rsidRPr="00AF2C9A" w:rsidRDefault="0061275E" w:rsidP="001616CA">
            <w:pPr>
              <w:pStyle w:val="body"/>
            </w:pPr>
            <w:r w:rsidRPr="00AF2C9A">
              <w:t xml:space="preserve">Industry standard UML helps to visually model the system to capture the structure and </w:t>
            </w:r>
            <w:r w:rsidRPr="00AF2C9A">
              <w:lastRenderedPageBreak/>
              <w:t>behavior of architectures and components. It maintains consistency between design and implementation and promotes clear-cut communication.</w:t>
            </w:r>
          </w:p>
          <w:p w:rsidR="0061275E" w:rsidRPr="00AF2C9A" w:rsidRDefault="0061275E" w:rsidP="001616CA">
            <w:pPr>
              <w:pStyle w:val="body"/>
            </w:pPr>
            <w:r w:rsidRPr="00AF2C9A">
              <w:t>Verifying Software quality</w:t>
            </w:r>
          </w:p>
          <w:p w:rsidR="0061275E" w:rsidRPr="00AF2C9A" w:rsidRDefault="0061275E" w:rsidP="001616CA">
            <w:pPr>
              <w:pStyle w:val="body"/>
            </w:pPr>
            <w:r w:rsidRPr="00AF2C9A">
              <w:t>Poor performance and reliability are common factors which dramatically inhibit user acceptance. With RUP it would be easy to plan, design and implement, execute and evaluate proposed system to make it reliable.</w:t>
            </w:r>
          </w:p>
        </w:tc>
      </w:tr>
      <w:tr w:rsidR="0061275E" w:rsidRPr="00AF2C9A" w:rsidTr="00C440B2">
        <w:tc>
          <w:tcPr>
            <w:tcW w:w="9242" w:type="dxa"/>
          </w:tcPr>
          <w:p w:rsidR="0061275E" w:rsidRPr="00AF2C9A" w:rsidRDefault="0061275E" w:rsidP="001616CA">
            <w:pPr>
              <w:pStyle w:val="body"/>
            </w:pPr>
          </w:p>
        </w:tc>
      </w:tr>
      <w:tr w:rsidR="0061275E" w:rsidRPr="00AF2C9A" w:rsidTr="00C440B2">
        <w:tc>
          <w:tcPr>
            <w:tcW w:w="9242" w:type="dxa"/>
          </w:tcPr>
          <w:p w:rsidR="0061275E" w:rsidRPr="00AF2C9A" w:rsidRDefault="0061275E" w:rsidP="001616CA">
            <w:pPr>
              <w:pStyle w:val="body"/>
            </w:pPr>
            <w:r w:rsidRPr="00AF2C9A">
              <w:t>Area: Web Development Platform Research</w:t>
            </w:r>
          </w:p>
        </w:tc>
      </w:tr>
      <w:tr w:rsidR="0061275E" w:rsidRPr="00AF2C9A" w:rsidTr="00C440B2">
        <w:tc>
          <w:tcPr>
            <w:tcW w:w="9242" w:type="dxa"/>
          </w:tcPr>
          <w:p w:rsidR="0061275E" w:rsidRPr="00AF2C9A" w:rsidRDefault="0061275E" w:rsidP="001616CA">
            <w:pPr>
              <w:pStyle w:val="body"/>
            </w:pPr>
            <w:r w:rsidRPr="00AF2C9A">
              <w:t>Selection: J2EE</w:t>
            </w:r>
            <w:r w:rsidR="001616CA">
              <w:t>, with struts, hibernate and spring</w:t>
            </w:r>
            <w:r w:rsidRPr="00AF2C9A">
              <w:t xml:space="preserve"> (JSP, Servlets, DAO, Bean), XML</w:t>
            </w:r>
          </w:p>
        </w:tc>
      </w:tr>
      <w:tr w:rsidR="0061275E" w:rsidRPr="00AF2C9A" w:rsidTr="00C440B2">
        <w:tc>
          <w:tcPr>
            <w:tcW w:w="9242" w:type="dxa"/>
          </w:tcPr>
          <w:p w:rsidR="0061275E" w:rsidRPr="00AF2C9A" w:rsidRDefault="0061275E" w:rsidP="001616CA">
            <w:pPr>
              <w:pStyle w:val="body"/>
            </w:pPr>
            <w:r w:rsidRPr="00AF2C9A">
              <w:t>Analysis:</w:t>
            </w:r>
          </w:p>
          <w:p w:rsidR="0061275E" w:rsidRPr="00AF2C9A" w:rsidRDefault="0061275E" w:rsidP="001616CA">
            <w:pPr>
              <w:pStyle w:val="body"/>
            </w:pPr>
            <w:r w:rsidRPr="00AF2C9A">
              <w:t xml:space="preserve">Developing a system with modularity and interoperability with the scope of future enhancement and scalability is the key of any web or software development. Considering support for XML, Web Service and productivity-intensive tools and IDEs (Eclipse Europa) developer selected Java to Enterprise Edition. </w:t>
            </w:r>
          </w:p>
        </w:tc>
      </w:tr>
      <w:tr w:rsidR="0061275E" w:rsidRPr="00AF2C9A" w:rsidTr="00C440B2">
        <w:tc>
          <w:tcPr>
            <w:tcW w:w="9242" w:type="dxa"/>
          </w:tcPr>
          <w:p w:rsidR="0061275E" w:rsidRPr="00AF2C9A" w:rsidRDefault="0061275E" w:rsidP="001616CA">
            <w:pPr>
              <w:pStyle w:val="body"/>
            </w:pPr>
          </w:p>
        </w:tc>
      </w:tr>
      <w:tr w:rsidR="0061275E" w:rsidRPr="00AF2C9A" w:rsidTr="00C440B2">
        <w:tc>
          <w:tcPr>
            <w:tcW w:w="9242" w:type="dxa"/>
          </w:tcPr>
          <w:p w:rsidR="0061275E" w:rsidRPr="00AF2C9A" w:rsidRDefault="0061275E" w:rsidP="001616CA">
            <w:pPr>
              <w:pStyle w:val="body"/>
            </w:pPr>
            <w:r w:rsidRPr="00AF2C9A">
              <w:t>Area: Database Management System Research</w:t>
            </w:r>
          </w:p>
        </w:tc>
      </w:tr>
      <w:tr w:rsidR="0061275E" w:rsidRPr="00AF2C9A" w:rsidTr="00C440B2">
        <w:tc>
          <w:tcPr>
            <w:tcW w:w="9242" w:type="dxa"/>
          </w:tcPr>
          <w:p w:rsidR="0061275E" w:rsidRPr="00AF2C9A" w:rsidRDefault="0061275E" w:rsidP="001616CA">
            <w:pPr>
              <w:pStyle w:val="body"/>
            </w:pPr>
            <w:r w:rsidRPr="00AF2C9A">
              <w:t>Selection: Oracle 10g</w:t>
            </w:r>
          </w:p>
        </w:tc>
      </w:tr>
      <w:tr w:rsidR="0061275E" w:rsidRPr="00AF2C9A" w:rsidTr="00C440B2">
        <w:tc>
          <w:tcPr>
            <w:tcW w:w="9242" w:type="dxa"/>
          </w:tcPr>
          <w:p w:rsidR="0061275E" w:rsidRPr="00AF2C9A" w:rsidRDefault="0061275E" w:rsidP="001616CA">
            <w:pPr>
              <w:pStyle w:val="body"/>
            </w:pPr>
            <w:r w:rsidRPr="00AF2C9A">
              <w:t>Analysis:</w:t>
            </w:r>
          </w:p>
          <w:p w:rsidR="0061275E" w:rsidRPr="00AF2C9A" w:rsidRDefault="0061275E" w:rsidP="001616CA">
            <w:pPr>
              <w:pStyle w:val="body"/>
            </w:pPr>
          </w:p>
          <w:p w:rsidR="0061275E" w:rsidRPr="00AF2C9A" w:rsidRDefault="0061275E" w:rsidP="001616CA">
            <w:pPr>
              <w:pStyle w:val="body"/>
            </w:pPr>
            <w:r w:rsidRPr="00AF2C9A">
              <w:t xml:space="preserve">Selection of development Platform and system requirements decides the DBMS. As the developer decided to use J2EE platform, Oracle 10g is more favorable compare to others due to its tighter integration, greater productivity, satisfaction of security model and capability to handle large volume of data. Although other DBMS like MySQL, SQL Server 2005 could also be used for the system, the requirements as per the application are most satisfied by oracle 10g. </w:t>
            </w:r>
          </w:p>
        </w:tc>
      </w:tr>
    </w:tbl>
    <w:p w:rsidR="00CC49B4" w:rsidRPr="00AF2C9A" w:rsidRDefault="0056329C" w:rsidP="0056329C">
      <w:pPr>
        <w:pStyle w:val="FYPTableBody"/>
      </w:pPr>
      <w:bookmarkStart w:id="242" w:name="_Toc355776526"/>
      <w:r>
        <w:t>Table 5.2 Summary of domain research</w:t>
      </w:r>
      <w:bookmarkEnd w:id="242"/>
    </w:p>
    <w:p w:rsidR="0087198F" w:rsidRDefault="0087198F" w:rsidP="00340C26">
      <w:pPr>
        <w:spacing w:after="0" w:line="360" w:lineRule="auto"/>
        <w:rPr>
          <w:rFonts w:cs="Times New Roman"/>
          <w:b w:val="0"/>
        </w:rPr>
      </w:pPr>
    </w:p>
    <w:p w:rsidR="00A829DF" w:rsidRPr="00AF2C9A" w:rsidRDefault="0087198F" w:rsidP="00340C26">
      <w:pPr>
        <w:spacing w:after="0" w:line="360" w:lineRule="auto"/>
        <w:rPr>
          <w:rFonts w:cs="Times New Roman"/>
          <w:b w:val="0"/>
        </w:rPr>
      </w:pPr>
      <w:r>
        <w:rPr>
          <w:rFonts w:cs="Times New Roman"/>
          <w:b w:val="0"/>
        </w:rPr>
        <w:t>All the documents regarding interview Analysis is attached in Appendix after conclusion</w:t>
      </w:r>
      <w:r w:rsidR="00EB016E" w:rsidRPr="00AF2C9A">
        <w:rPr>
          <w:rFonts w:cs="Times New Roman"/>
          <w:b w:val="0"/>
        </w:rPr>
        <w:br w:type="page"/>
      </w:r>
    </w:p>
    <w:p w:rsidR="00DB55C1" w:rsidRDefault="00DB55C1" w:rsidP="005D2C7E">
      <w:pPr>
        <w:pStyle w:val="Title"/>
      </w:pPr>
      <w:bookmarkStart w:id="243" w:name="_Toc355776902"/>
      <w:bookmarkStart w:id="244" w:name="_Toc355628928"/>
      <w:r>
        <w:lastRenderedPageBreak/>
        <w:t>6. System Design</w:t>
      </w:r>
      <w:bookmarkEnd w:id="243"/>
    </w:p>
    <w:p w:rsidR="00DB55C1" w:rsidRDefault="00DB55C1" w:rsidP="0056329C">
      <w:pPr>
        <w:pStyle w:val="fyp10"/>
      </w:pPr>
      <w:bookmarkStart w:id="245" w:name="_Toc355776903"/>
      <w:r>
        <w:t>6.1 Requirement Analysis and Modeling</w:t>
      </w:r>
      <w:bookmarkEnd w:id="245"/>
    </w:p>
    <w:p w:rsidR="00DB55C1" w:rsidRDefault="0056329C" w:rsidP="0056329C">
      <w:pPr>
        <w:pStyle w:val="fyp2"/>
      </w:pPr>
      <w:bookmarkStart w:id="246" w:name="_Toc355776904"/>
      <w:r>
        <w:t>6.1</w:t>
      </w:r>
      <w:r w:rsidR="00DB55C1">
        <w:t>.1 Use Case Context Diagram</w:t>
      </w:r>
      <w:bookmarkEnd w:id="246"/>
    </w:p>
    <w:p w:rsidR="001322D5" w:rsidRDefault="00DC6FF7" w:rsidP="00340C26">
      <w:pPr>
        <w:tabs>
          <w:tab w:val="left" w:pos="7761"/>
        </w:tabs>
        <w:spacing w:after="0" w:line="360" w:lineRule="auto"/>
        <w:jc w:val="both"/>
      </w:pPr>
      <w:r>
        <w:rPr>
          <w:rFonts w:asciiTheme="minorHAnsi" w:hAnsiTheme="minorHAnsi"/>
          <w:noProof/>
          <w:sz w:val="22"/>
        </w:rPr>
        <mc:AlternateContent>
          <mc:Choice Requires="wps">
            <w:drawing>
              <wp:anchor distT="0" distB="0" distL="114300" distR="114300" simplePos="0" relativeHeight="251723776" behindDoc="0" locked="0" layoutInCell="1" allowOverlap="1" wp14:anchorId="43831C72" wp14:editId="17E72CCA">
                <wp:simplePos x="0" y="0"/>
                <wp:positionH relativeFrom="column">
                  <wp:posOffset>3248025</wp:posOffset>
                </wp:positionH>
                <wp:positionV relativeFrom="paragraph">
                  <wp:posOffset>1590040</wp:posOffset>
                </wp:positionV>
                <wp:extent cx="981075" cy="809625"/>
                <wp:effectExtent l="38100" t="0" r="28575" b="47625"/>
                <wp:wrapNone/>
                <wp:docPr id="393" name="Straight Arrow Connector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1075" cy="809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729C64" id="_x0000_t32" coordsize="21600,21600" o:spt="32" o:oned="t" path="m,l21600,21600e" filled="f">
                <v:path arrowok="t" fillok="f" o:connecttype="none"/>
                <o:lock v:ext="edit" shapetype="t"/>
              </v:shapetype>
              <v:shape id="Straight Arrow Connector 393" o:spid="_x0000_s1026" type="#_x0000_t32" style="position:absolute;margin-left:255.75pt;margin-top:125.2pt;width:77.25pt;height:63.75pt;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">
                <v:stroke endarrow="block"/>
              </v:shape>
            </w:pict>
          </mc:Fallback>
        </mc:AlternateContent>
      </w:r>
      <w:r>
        <w:rPr>
          <w:rFonts w:asciiTheme="minorHAnsi" w:hAnsiTheme="minorHAnsi"/>
          <w:noProof/>
          <w:sz w:val="22"/>
        </w:rPr>
        <mc:AlternateContent>
          <mc:Choice Requires="wps">
            <w:drawing>
              <wp:anchor distT="0" distB="0" distL="114300" distR="114300" simplePos="0" relativeHeight="251722752" behindDoc="0" locked="0" layoutInCell="1" allowOverlap="1" wp14:anchorId="1AAE0007" wp14:editId="2043BA54">
                <wp:simplePos x="0" y="0"/>
                <wp:positionH relativeFrom="column">
                  <wp:posOffset>4133850</wp:posOffset>
                </wp:positionH>
                <wp:positionV relativeFrom="paragraph">
                  <wp:posOffset>66040</wp:posOffset>
                </wp:positionV>
                <wp:extent cx="1626870" cy="2762250"/>
                <wp:effectExtent l="0" t="0" r="11430" b="19050"/>
                <wp:wrapNone/>
                <wp:docPr id="392" name="Rectangle 3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6870" cy="2762250"/>
                        </a:xfrm>
                        <a:prstGeom prst="rect">
                          <a:avLst/>
                        </a:prstGeom>
                        <a:solidFill>
                          <a:srgbClr val="FFFFFF"/>
                        </a:solidFill>
                        <a:ln w="9525">
                          <a:solidFill>
                            <a:srgbClr val="000000"/>
                          </a:solidFill>
                          <a:miter lim="800000"/>
                          <a:headEnd/>
                          <a:tailEnd/>
                        </a:ln>
                      </wps:spPr>
                      <wps:txbx>
                        <w:txbxContent>
                          <w:p w:rsidR="00D15048" w:rsidRPr="00DC6FF7" w:rsidRDefault="00D15048" w:rsidP="00DB55C1">
                            <w:pPr>
                              <w:rPr>
                                <w:b w:val="0"/>
                              </w:rPr>
                            </w:pPr>
                            <w:r w:rsidRPr="005F1207">
                              <w:rPr>
                                <w:b w:val="0"/>
                              </w:rPr>
                              <w:t>This is high level use case of E Recruitment system. This is a use case context diagram and the sub use cases are provided along with the specification for each major use case. Action flow along with data flow is given in the activity diagram for each</w:t>
                            </w:r>
                            <w:r>
                              <w:t xml:space="preserve"> </w:t>
                            </w:r>
                            <w:r w:rsidRPr="00DC6FF7">
                              <w:rPr>
                                <w:b w:val="0"/>
                              </w:rPr>
                              <w:t>major 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AE0007" id="Rectangle 392" o:spid="_x0000_s1026" style="position:absolute;left:0;text-align:left;margin-left:325.5pt;margin-top:5.2pt;width:128.1pt;height:21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">
                <v:textbox>
                  <w:txbxContent>
                    <w:p w:rsidR="00D15048" w:rsidRPr="00DC6FF7" w:rsidRDefault="00D15048" w:rsidP="00DB55C1">
                      <w:pPr>
                        <w:rPr>
                          <w:b w:val="0"/>
                        </w:rPr>
                      </w:pPr>
                      <w:r w:rsidRPr="005F1207">
                        <w:rPr>
                          <w:b w:val="0"/>
                        </w:rPr>
                        <w:t>This is high level use case of E Recruitment system. This is a use case context diagram and the sub use cases are provided along with the specification for each major use case. Action flow along with data flow is given in the activity diagram for each</w:t>
                      </w:r>
                      <w:r>
                        <w:t xml:space="preserve"> </w:t>
                      </w:r>
                      <w:r w:rsidRPr="00DC6FF7">
                        <w:rPr>
                          <w:b w:val="0"/>
                        </w:rPr>
                        <w:t>major use case.</w:t>
                      </w:r>
                    </w:p>
                  </w:txbxContent>
                </v:textbox>
              </v:rect>
            </w:pict>
          </mc:Fallback>
        </mc:AlternateContent>
      </w:r>
      <w:r w:rsidR="0056329C">
        <w:object w:dxaOrig="10581" w:dyaOrig="15196">
          <v:shape id="_x0000_i1030" type="#_x0000_t75" style="width:450pt;height:552pt" o:ole="">
            <v:imagedata r:id="rId49" o:title=""/>
          </v:shape>
          <o:OLEObject Type="Embed" ProgID="Visio.Drawing.11" ShapeID="_x0000_i1030" DrawAspect="Content" ObjectID="_1544280239" r:id="rId50"/>
        </w:object>
      </w:r>
    </w:p>
    <w:p w:rsidR="0056329C" w:rsidRDefault="0056329C" w:rsidP="0056329C">
      <w:pPr>
        <w:pStyle w:val="Heading1"/>
      </w:pPr>
      <w:bookmarkStart w:id="247" w:name="_Toc355776544"/>
      <w:r>
        <w:t>Fig 6.1 Use case context diagram</w:t>
      </w:r>
      <w:bookmarkEnd w:id="247"/>
    </w:p>
    <w:p w:rsidR="0056329C" w:rsidRDefault="0056329C" w:rsidP="0056329C">
      <w:pPr>
        <w:pStyle w:val="fyp3"/>
      </w:pPr>
    </w:p>
    <w:p w:rsidR="00DB55C1" w:rsidRPr="005D2C7E" w:rsidRDefault="0056329C" w:rsidP="0056329C">
      <w:pPr>
        <w:pStyle w:val="fyp3"/>
      </w:pPr>
      <w:bookmarkStart w:id="248" w:name="_Toc355776905"/>
      <w:r>
        <w:lastRenderedPageBreak/>
        <w:t xml:space="preserve">6.1.1.1 </w:t>
      </w:r>
      <w:r w:rsidR="00DB55C1" w:rsidRPr="005D2C7E">
        <w:t>USE CASE LIST</w:t>
      </w:r>
      <w:bookmarkEnd w:id="248"/>
    </w:p>
    <w:tbl>
      <w:tblPr>
        <w:tblStyle w:val="TableGrid"/>
        <w:tblW w:w="0" w:type="auto"/>
        <w:tblLook w:val="04A0" w:firstRow="1" w:lastRow="0" w:firstColumn="1" w:lastColumn="0" w:noHBand="0" w:noVBand="1"/>
      </w:tblPr>
      <w:tblGrid>
        <w:gridCol w:w="918"/>
        <w:gridCol w:w="2520"/>
        <w:gridCol w:w="5805"/>
      </w:tblGrid>
      <w:tr w:rsidR="00DB55C1" w:rsidRPr="005D2C7E" w:rsidTr="0056329C">
        <w:tc>
          <w:tcPr>
            <w:tcW w:w="918" w:type="dxa"/>
          </w:tcPr>
          <w:p w:rsidR="00DB55C1" w:rsidRPr="005D2C7E" w:rsidRDefault="00DB55C1" w:rsidP="005D2C7E">
            <w:pPr>
              <w:pStyle w:val="body"/>
              <w:rPr>
                <w:b/>
              </w:rPr>
            </w:pPr>
            <w:r w:rsidRPr="005D2C7E">
              <w:rPr>
                <w:b/>
              </w:rPr>
              <w:t>UC.ID</w:t>
            </w:r>
          </w:p>
        </w:tc>
        <w:tc>
          <w:tcPr>
            <w:tcW w:w="2520" w:type="dxa"/>
          </w:tcPr>
          <w:p w:rsidR="00DB55C1" w:rsidRPr="005D2C7E" w:rsidRDefault="00DB55C1" w:rsidP="005D2C7E">
            <w:pPr>
              <w:pStyle w:val="body"/>
              <w:rPr>
                <w:b/>
              </w:rPr>
            </w:pPr>
            <w:r w:rsidRPr="005D2C7E">
              <w:rPr>
                <w:b/>
              </w:rPr>
              <w:t>Use Case Name</w:t>
            </w:r>
          </w:p>
        </w:tc>
        <w:tc>
          <w:tcPr>
            <w:tcW w:w="5805" w:type="dxa"/>
          </w:tcPr>
          <w:p w:rsidR="00DB55C1" w:rsidRPr="005D2C7E" w:rsidRDefault="00DB55C1" w:rsidP="005D2C7E">
            <w:pPr>
              <w:pStyle w:val="body"/>
              <w:rPr>
                <w:b/>
              </w:rPr>
            </w:pPr>
            <w:r w:rsidRPr="005D2C7E">
              <w:rPr>
                <w:b/>
              </w:rPr>
              <w:t>Use case Description</w:t>
            </w:r>
          </w:p>
        </w:tc>
      </w:tr>
      <w:tr w:rsidR="00DB55C1" w:rsidRPr="005D2C7E" w:rsidTr="0056329C">
        <w:tc>
          <w:tcPr>
            <w:tcW w:w="918" w:type="dxa"/>
          </w:tcPr>
          <w:p w:rsidR="00DB55C1" w:rsidRPr="005D2C7E" w:rsidRDefault="00DB55C1" w:rsidP="005D2C7E">
            <w:pPr>
              <w:pStyle w:val="body"/>
              <w:rPr>
                <w:b/>
              </w:rPr>
            </w:pPr>
            <w:r w:rsidRPr="005D2C7E">
              <w:rPr>
                <w:b/>
              </w:rPr>
              <w:t>1</w:t>
            </w:r>
          </w:p>
        </w:tc>
        <w:tc>
          <w:tcPr>
            <w:tcW w:w="2520" w:type="dxa"/>
          </w:tcPr>
          <w:p w:rsidR="00DB55C1" w:rsidRPr="005D2C7E" w:rsidRDefault="001322D5" w:rsidP="005D2C7E">
            <w:pPr>
              <w:pStyle w:val="body"/>
            </w:pPr>
            <w:r w:rsidRPr="005D2C7E">
              <w:t>Manage Advertisement</w:t>
            </w:r>
          </w:p>
        </w:tc>
        <w:tc>
          <w:tcPr>
            <w:tcW w:w="5805" w:type="dxa"/>
          </w:tcPr>
          <w:p w:rsidR="00DB55C1" w:rsidRPr="005D2C7E" w:rsidRDefault="001322D5" w:rsidP="005D2C7E">
            <w:pPr>
              <w:pStyle w:val="body"/>
            </w:pPr>
            <w:r w:rsidRPr="005D2C7E">
              <w:t>Allows the admin to manage the advertisements</w:t>
            </w:r>
          </w:p>
        </w:tc>
      </w:tr>
      <w:tr w:rsidR="00DB55C1" w:rsidRPr="005D2C7E" w:rsidTr="0056329C">
        <w:tc>
          <w:tcPr>
            <w:tcW w:w="918" w:type="dxa"/>
          </w:tcPr>
          <w:p w:rsidR="00DB55C1" w:rsidRPr="005D2C7E" w:rsidRDefault="00DB55C1" w:rsidP="005D2C7E">
            <w:pPr>
              <w:pStyle w:val="body"/>
              <w:rPr>
                <w:b/>
              </w:rPr>
            </w:pPr>
            <w:r w:rsidRPr="005D2C7E">
              <w:rPr>
                <w:b/>
              </w:rPr>
              <w:t>2</w:t>
            </w:r>
          </w:p>
        </w:tc>
        <w:tc>
          <w:tcPr>
            <w:tcW w:w="2520" w:type="dxa"/>
          </w:tcPr>
          <w:p w:rsidR="00DB55C1" w:rsidRPr="005D2C7E" w:rsidRDefault="001322D5" w:rsidP="005D2C7E">
            <w:pPr>
              <w:pStyle w:val="body"/>
            </w:pPr>
            <w:r w:rsidRPr="005D2C7E">
              <w:t>Manage Questions</w:t>
            </w:r>
          </w:p>
        </w:tc>
        <w:tc>
          <w:tcPr>
            <w:tcW w:w="5805" w:type="dxa"/>
          </w:tcPr>
          <w:p w:rsidR="00DB55C1" w:rsidRPr="005D2C7E" w:rsidRDefault="001322D5" w:rsidP="005D2C7E">
            <w:pPr>
              <w:pStyle w:val="body"/>
            </w:pPr>
            <w:r w:rsidRPr="005D2C7E">
              <w:t>Allows the employers and admin to manage the questions</w:t>
            </w:r>
          </w:p>
        </w:tc>
      </w:tr>
      <w:tr w:rsidR="00DB55C1" w:rsidRPr="005D2C7E" w:rsidTr="0056329C">
        <w:tc>
          <w:tcPr>
            <w:tcW w:w="918" w:type="dxa"/>
          </w:tcPr>
          <w:p w:rsidR="00DB55C1" w:rsidRPr="005D2C7E" w:rsidRDefault="00DB55C1" w:rsidP="005D2C7E">
            <w:pPr>
              <w:pStyle w:val="body"/>
              <w:rPr>
                <w:b/>
              </w:rPr>
            </w:pPr>
            <w:r w:rsidRPr="005D2C7E">
              <w:rPr>
                <w:b/>
              </w:rPr>
              <w:t>3</w:t>
            </w:r>
          </w:p>
        </w:tc>
        <w:tc>
          <w:tcPr>
            <w:tcW w:w="2520" w:type="dxa"/>
          </w:tcPr>
          <w:p w:rsidR="00DB55C1" w:rsidRPr="005D2C7E" w:rsidRDefault="001322D5" w:rsidP="005D2C7E">
            <w:pPr>
              <w:pStyle w:val="body"/>
            </w:pPr>
            <w:r w:rsidRPr="005D2C7E">
              <w:t>Manage Profiles</w:t>
            </w:r>
          </w:p>
        </w:tc>
        <w:tc>
          <w:tcPr>
            <w:tcW w:w="5805" w:type="dxa"/>
          </w:tcPr>
          <w:p w:rsidR="00DB55C1" w:rsidRPr="005D2C7E" w:rsidRDefault="001322D5" w:rsidP="005D2C7E">
            <w:pPr>
              <w:pStyle w:val="body"/>
            </w:pPr>
            <w:r w:rsidRPr="005D2C7E">
              <w:t>Allows the admin to manage the profile of others as well as self</w:t>
            </w:r>
          </w:p>
        </w:tc>
      </w:tr>
      <w:tr w:rsidR="00DB55C1" w:rsidRPr="005D2C7E" w:rsidTr="0056329C">
        <w:tc>
          <w:tcPr>
            <w:tcW w:w="918" w:type="dxa"/>
          </w:tcPr>
          <w:p w:rsidR="00DB55C1" w:rsidRPr="005D2C7E" w:rsidRDefault="00DB55C1" w:rsidP="005D2C7E">
            <w:pPr>
              <w:pStyle w:val="body"/>
              <w:rPr>
                <w:b/>
              </w:rPr>
            </w:pPr>
            <w:r w:rsidRPr="005D2C7E">
              <w:rPr>
                <w:b/>
              </w:rPr>
              <w:t>4</w:t>
            </w:r>
          </w:p>
        </w:tc>
        <w:tc>
          <w:tcPr>
            <w:tcW w:w="2520" w:type="dxa"/>
          </w:tcPr>
          <w:p w:rsidR="00DB55C1" w:rsidRPr="005D2C7E" w:rsidRDefault="001322D5" w:rsidP="005D2C7E">
            <w:pPr>
              <w:pStyle w:val="body"/>
            </w:pPr>
            <w:r w:rsidRPr="005D2C7E">
              <w:t>Manage Purchase</w:t>
            </w:r>
          </w:p>
        </w:tc>
        <w:tc>
          <w:tcPr>
            <w:tcW w:w="5805" w:type="dxa"/>
          </w:tcPr>
          <w:p w:rsidR="00DB55C1" w:rsidRPr="005D2C7E" w:rsidRDefault="008D5559" w:rsidP="005D2C7E">
            <w:pPr>
              <w:pStyle w:val="body"/>
            </w:pPr>
            <w:r w:rsidRPr="005D2C7E">
              <w:t>Allows the employer to purchase the questions and resume as well.</w:t>
            </w:r>
          </w:p>
        </w:tc>
      </w:tr>
      <w:tr w:rsidR="00DB55C1" w:rsidRPr="005D2C7E" w:rsidTr="0056329C">
        <w:tc>
          <w:tcPr>
            <w:tcW w:w="918" w:type="dxa"/>
          </w:tcPr>
          <w:p w:rsidR="00DB55C1" w:rsidRPr="005D2C7E" w:rsidRDefault="00DB55C1" w:rsidP="005D2C7E">
            <w:pPr>
              <w:pStyle w:val="body"/>
              <w:rPr>
                <w:b/>
              </w:rPr>
            </w:pPr>
            <w:r w:rsidRPr="005D2C7E">
              <w:rPr>
                <w:b/>
              </w:rPr>
              <w:t>5</w:t>
            </w:r>
          </w:p>
        </w:tc>
        <w:tc>
          <w:tcPr>
            <w:tcW w:w="2520" w:type="dxa"/>
          </w:tcPr>
          <w:p w:rsidR="00DB55C1" w:rsidRPr="005D2C7E" w:rsidRDefault="001322D5" w:rsidP="005D2C7E">
            <w:pPr>
              <w:pStyle w:val="body"/>
            </w:pPr>
            <w:r w:rsidRPr="005D2C7E">
              <w:t>Manage Resumes</w:t>
            </w:r>
          </w:p>
        </w:tc>
        <w:tc>
          <w:tcPr>
            <w:tcW w:w="5805" w:type="dxa"/>
          </w:tcPr>
          <w:p w:rsidR="00DB55C1" w:rsidRPr="005D2C7E" w:rsidRDefault="008D5559" w:rsidP="005D2C7E">
            <w:pPr>
              <w:pStyle w:val="body"/>
            </w:pPr>
            <w:r w:rsidRPr="005D2C7E">
              <w:t>Allows the employer to search, save download resume.</w:t>
            </w:r>
          </w:p>
          <w:p w:rsidR="008D5559" w:rsidRPr="005D2C7E" w:rsidRDefault="008D5559" w:rsidP="005D2C7E">
            <w:pPr>
              <w:pStyle w:val="body"/>
            </w:pPr>
            <w:r w:rsidRPr="005D2C7E">
              <w:t>Allows jobseeker to create and download the resumes</w:t>
            </w:r>
          </w:p>
        </w:tc>
      </w:tr>
      <w:tr w:rsidR="00DB55C1" w:rsidRPr="005D2C7E" w:rsidTr="0056329C">
        <w:tc>
          <w:tcPr>
            <w:tcW w:w="918" w:type="dxa"/>
          </w:tcPr>
          <w:p w:rsidR="00DB55C1" w:rsidRPr="005D2C7E" w:rsidRDefault="00DB55C1" w:rsidP="005D2C7E">
            <w:pPr>
              <w:pStyle w:val="body"/>
              <w:rPr>
                <w:b/>
              </w:rPr>
            </w:pPr>
            <w:r w:rsidRPr="005D2C7E">
              <w:rPr>
                <w:b/>
              </w:rPr>
              <w:t>6</w:t>
            </w:r>
          </w:p>
        </w:tc>
        <w:tc>
          <w:tcPr>
            <w:tcW w:w="2520" w:type="dxa"/>
          </w:tcPr>
          <w:p w:rsidR="00DB55C1" w:rsidRPr="005D2C7E" w:rsidRDefault="001322D5" w:rsidP="005D2C7E">
            <w:pPr>
              <w:pStyle w:val="body"/>
            </w:pPr>
            <w:r w:rsidRPr="005D2C7E">
              <w:t>Manage Own Profiles by Jobseeker</w:t>
            </w:r>
          </w:p>
        </w:tc>
        <w:tc>
          <w:tcPr>
            <w:tcW w:w="5805" w:type="dxa"/>
          </w:tcPr>
          <w:p w:rsidR="00DB55C1" w:rsidRPr="005D2C7E" w:rsidRDefault="008D5559" w:rsidP="005D2C7E">
            <w:pPr>
              <w:pStyle w:val="body"/>
            </w:pPr>
            <w:r w:rsidRPr="005D2C7E">
              <w:t xml:space="preserve">Edit and see the profiles. </w:t>
            </w:r>
          </w:p>
        </w:tc>
      </w:tr>
      <w:tr w:rsidR="00DB55C1" w:rsidRPr="005D2C7E" w:rsidTr="0056329C">
        <w:tc>
          <w:tcPr>
            <w:tcW w:w="918" w:type="dxa"/>
          </w:tcPr>
          <w:p w:rsidR="00DB55C1" w:rsidRPr="005D2C7E" w:rsidRDefault="00DB55C1" w:rsidP="005D2C7E">
            <w:pPr>
              <w:pStyle w:val="body"/>
              <w:rPr>
                <w:b/>
              </w:rPr>
            </w:pPr>
            <w:r w:rsidRPr="005D2C7E">
              <w:rPr>
                <w:b/>
              </w:rPr>
              <w:t>7</w:t>
            </w:r>
          </w:p>
        </w:tc>
        <w:tc>
          <w:tcPr>
            <w:tcW w:w="2520" w:type="dxa"/>
          </w:tcPr>
          <w:p w:rsidR="00DB55C1" w:rsidRPr="005D2C7E" w:rsidRDefault="001322D5" w:rsidP="005D2C7E">
            <w:pPr>
              <w:pStyle w:val="body"/>
            </w:pPr>
            <w:r w:rsidRPr="005D2C7E">
              <w:t>Manage Exams</w:t>
            </w:r>
          </w:p>
        </w:tc>
        <w:tc>
          <w:tcPr>
            <w:tcW w:w="5805" w:type="dxa"/>
          </w:tcPr>
          <w:p w:rsidR="00DB55C1" w:rsidRPr="005D2C7E" w:rsidRDefault="008D5559" w:rsidP="005D2C7E">
            <w:pPr>
              <w:pStyle w:val="body"/>
            </w:pPr>
            <w:r w:rsidRPr="005D2C7E">
              <w:t xml:space="preserve">Allows the employer to create update and delete the exams. </w:t>
            </w:r>
          </w:p>
          <w:p w:rsidR="008D5559" w:rsidRPr="005D2C7E" w:rsidRDefault="008D5559" w:rsidP="005D2C7E">
            <w:pPr>
              <w:pStyle w:val="body"/>
            </w:pPr>
            <w:r w:rsidRPr="005D2C7E">
              <w:t>It Allows the jobseeker to give the exams.</w:t>
            </w:r>
          </w:p>
        </w:tc>
      </w:tr>
      <w:tr w:rsidR="00DB55C1" w:rsidRPr="005D2C7E" w:rsidTr="0056329C">
        <w:tc>
          <w:tcPr>
            <w:tcW w:w="918" w:type="dxa"/>
          </w:tcPr>
          <w:p w:rsidR="00DB55C1" w:rsidRPr="005D2C7E" w:rsidRDefault="00DB55C1" w:rsidP="005D2C7E">
            <w:pPr>
              <w:pStyle w:val="body"/>
              <w:rPr>
                <w:b/>
              </w:rPr>
            </w:pPr>
            <w:r w:rsidRPr="005D2C7E">
              <w:rPr>
                <w:b/>
              </w:rPr>
              <w:t>8</w:t>
            </w:r>
          </w:p>
        </w:tc>
        <w:tc>
          <w:tcPr>
            <w:tcW w:w="2520" w:type="dxa"/>
          </w:tcPr>
          <w:p w:rsidR="00DB55C1" w:rsidRPr="005D2C7E" w:rsidRDefault="001322D5" w:rsidP="005D2C7E">
            <w:pPr>
              <w:pStyle w:val="body"/>
            </w:pPr>
            <w:r w:rsidRPr="005D2C7E">
              <w:t>Manage Own Jobs</w:t>
            </w:r>
          </w:p>
        </w:tc>
        <w:tc>
          <w:tcPr>
            <w:tcW w:w="5805" w:type="dxa"/>
          </w:tcPr>
          <w:p w:rsidR="00DB55C1" w:rsidRPr="005D2C7E" w:rsidRDefault="008D5559" w:rsidP="005D2C7E">
            <w:pPr>
              <w:pStyle w:val="body"/>
            </w:pPr>
            <w:r w:rsidRPr="005D2C7E">
              <w:t>Allows the employer to create, update and delete the jobs.</w:t>
            </w:r>
          </w:p>
          <w:p w:rsidR="008D5559" w:rsidRPr="005D2C7E" w:rsidRDefault="008D5559" w:rsidP="005D2C7E">
            <w:pPr>
              <w:pStyle w:val="body"/>
            </w:pPr>
            <w:r w:rsidRPr="005D2C7E">
              <w:t>Allows the jobseeker to search, save and apply for that job.</w:t>
            </w:r>
          </w:p>
          <w:p w:rsidR="00D52EE8" w:rsidRPr="005D2C7E" w:rsidRDefault="00D52EE8" w:rsidP="005D2C7E">
            <w:pPr>
              <w:pStyle w:val="body"/>
            </w:pPr>
            <w:r w:rsidRPr="005D2C7E">
              <w:t>Allows the employer to see the applied candidates per jobs.</w:t>
            </w:r>
          </w:p>
        </w:tc>
      </w:tr>
      <w:tr w:rsidR="00DB55C1" w:rsidRPr="005D2C7E" w:rsidTr="0056329C">
        <w:tc>
          <w:tcPr>
            <w:tcW w:w="918" w:type="dxa"/>
          </w:tcPr>
          <w:p w:rsidR="00DB55C1" w:rsidRPr="005D2C7E" w:rsidRDefault="00DB55C1" w:rsidP="005D2C7E">
            <w:pPr>
              <w:pStyle w:val="body"/>
              <w:rPr>
                <w:b/>
              </w:rPr>
            </w:pPr>
            <w:r w:rsidRPr="005D2C7E">
              <w:rPr>
                <w:b/>
              </w:rPr>
              <w:t>9</w:t>
            </w:r>
          </w:p>
        </w:tc>
        <w:tc>
          <w:tcPr>
            <w:tcW w:w="2520" w:type="dxa"/>
          </w:tcPr>
          <w:p w:rsidR="00DB55C1" w:rsidRPr="005D2C7E" w:rsidRDefault="001322D5" w:rsidP="005D2C7E">
            <w:pPr>
              <w:pStyle w:val="body"/>
            </w:pPr>
            <w:r w:rsidRPr="005D2C7E">
              <w:t>Manage Documents</w:t>
            </w:r>
          </w:p>
        </w:tc>
        <w:tc>
          <w:tcPr>
            <w:tcW w:w="5805" w:type="dxa"/>
          </w:tcPr>
          <w:p w:rsidR="00DB55C1" w:rsidRPr="005D2C7E" w:rsidRDefault="008D5559" w:rsidP="005D2C7E">
            <w:pPr>
              <w:pStyle w:val="body"/>
            </w:pPr>
            <w:r w:rsidRPr="005D2C7E">
              <w:t>Allows the jobseeker to upload and download the documents.</w:t>
            </w:r>
          </w:p>
        </w:tc>
      </w:tr>
      <w:tr w:rsidR="00DB55C1" w:rsidRPr="005D2C7E" w:rsidTr="0056329C">
        <w:tc>
          <w:tcPr>
            <w:tcW w:w="918" w:type="dxa"/>
          </w:tcPr>
          <w:p w:rsidR="00DB55C1" w:rsidRPr="005D2C7E" w:rsidRDefault="00DB55C1" w:rsidP="005D2C7E">
            <w:pPr>
              <w:pStyle w:val="body"/>
              <w:rPr>
                <w:b/>
              </w:rPr>
            </w:pPr>
            <w:r w:rsidRPr="005D2C7E">
              <w:rPr>
                <w:b/>
              </w:rPr>
              <w:t>10</w:t>
            </w:r>
          </w:p>
        </w:tc>
        <w:tc>
          <w:tcPr>
            <w:tcW w:w="2520" w:type="dxa"/>
          </w:tcPr>
          <w:p w:rsidR="00DB55C1" w:rsidRPr="005D2C7E" w:rsidRDefault="001322D5" w:rsidP="005D2C7E">
            <w:pPr>
              <w:pStyle w:val="body"/>
            </w:pPr>
            <w:r w:rsidRPr="005D2C7E">
              <w:t>See Star Rating</w:t>
            </w:r>
          </w:p>
        </w:tc>
        <w:tc>
          <w:tcPr>
            <w:tcW w:w="5805" w:type="dxa"/>
          </w:tcPr>
          <w:p w:rsidR="00DB55C1" w:rsidRPr="005D2C7E" w:rsidRDefault="008D5559" w:rsidP="005D2C7E">
            <w:pPr>
              <w:pStyle w:val="body"/>
            </w:pPr>
            <w:r w:rsidRPr="005D2C7E">
              <w:t>Allows the employer to see the rating of the jobseeker by seeing the result of the jobseeker.</w:t>
            </w:r>
          </w:p>
        </w:tc>
      </w:tr>
      <w:tr w:rsidR="00BF4E9B" w:rsidRPr="005D2C7E" w:rsidTr="0056329C">
        <w:tc>
          <w:tcPr>
            <w:tcW w:w="918" w:type="dxa"/>
          </w:tcPr>
          <w:p w:rsidR="00BF4E9B" w:rsidRPr="005D2C7E" w:rsidRDefault="00BF4E9B" w:rsidP="005D2C7E">
            <w:pPr>
              <w:pStyle w:val="body"/>
              <w:rPr>
                <w:b/>
              </w:rPr>
            </w:pPr>
            <w:r w:rsidRPr="005D2C7E">
              <w:rPr>
                <w:b/>
              </w:rPr>
              <w:t>11</w:t>
            </w:r>
          </w:p>
        </w:tc>
        <w:tc>
          <w:tcPr>
            <w:tcW w:w="2520" w:type="dxa"/>
          </w:tcPr>
          <w:p w:rsidR="00BF4E9B" w:rsidRPr="005D2C7E" w:rsidRDefault="00BF4E9B" w:rsidP="005D2C7E">
            <w:pPr>
              <w:pStyle w:val="body"/>
            </w:pPr>
            <w:r w:rsidRPr="005D2C7E">
              <w:t>Give Exams</w:t>
            </w:r>
          </w:p>
        </w:tc>
        <w:tc>
          <w:tcPr>
            <w:tcW w:w="5805" w:type="dxa"/>
          </w:tcPr>
          <w:p w:rsidR="00BF4E9B" w:rsidRPr="005D2C7E" w:rsidRDefault="00BF4E9B" w:rsidP="005D2C7E">
            <w:pPr>
              <w:pStyle w:val="body"/>
            </w:pPr>
            <w:r w:rsidRPr="005D2C7E">
              <w:t>Allows the jobseeker to give any exam</w:t>
            </w:r>
          </w:p>
          <w:p w:rsidR="00BF4E9B" w:rsidRPr="005D2C7E" w:rsidRDefault="00BF4E9B" w:rsidP="005D2C7E">
            <w:pPr>
              <w:pStyle w:val="body"/>
            </w:pPr>
            <w:r w:rsidRPr="005D2C7E">
              <w:t>Allows the system to send the information of passed candidates to the employer site.</w:t>
            </w:r>
          </w:p>
        </w:tc>
      </w:tr>
      <w:tr w:rsidR="00BF4E9B" w:rsidRPr="005D2C7E" w:rsidTr="0056329C">
        <w:tc>
          <w:tcPr>
            <w:tcW w:w="918" w:type="dxa"/>
          </w:tcPr>
          <w:p w:rsidR="00BF4E9B" w:rsidRPr="005D2C7E" w:rsidRDefault="00BF4E9B" w:rsidP="005D2C7E">
            <w:pPr>
              <w:pStyle w:val="body"/>
              <w:rPr>
                <w:b/>
              </w:rPr>
            </w:pPr>
            <w:r w:rsidRPr="005D2C7E">
              <w:rPr>
                <w:b/>
              </w:rPr>
              <w:t>12</w:t>
            </w:r>
          </w:p>
        </w:tc>
        <w:tc>
          <w:tcPr>
            <w:tcW w:w="2520" w:type="dxa"/>
          </w:tcPr>
          <w:p w:rsidR="00BF4E9B" w:rsidRPr="005D2C7E" w:rsidRDefault="00BF4E9B" w:rsidP="005D2C7E">
            <w:pPr>
              <w:pStyle w:val="body"/>
            </w:pPr>
            <w:r w:rsidRPr="005D2C7E">
              <w:t>See Passed Candidates by employer</w:t>
            </w:r>
          </w:p>
        </w:tc>
        <w:tc>
          <w:tcPr>
            <w:tcW w:w="5805" w:type="dxa"/>
          </w:tcPr>
          <w:p w:rsidR="00BF4E9B" w:rsidRPr="005D2C7E" w:rsidRDefault="007056F9" w:rsidP="005D2C7E">
            <w:pPr>
              <w:pStyle w:val="body"/>
            </w:pPr>
            <w:r w:rsidRPr="005D2C7E">
              <w:t>Allows the employer to see the candidates passed per exams.</w:t>
            </w:r>
          </w:p>
        </w:tc>
      </w:tr>
    </w:tbl>
    <w:p w:rsidR="00DB55C1" w:rsidRDefault="0056329C" w:rsidP="0056329C">
      <w:pPr>
        <w:pStyle w:val="FYPTableBody"/>
      </w:pPr>
      <w:bookmarkStart w:id="249" w:name="_Toc355776527"/>
      <w:r>
        <w:t>Table 6.1 Use case list for use case context diagram</w:t>
      </w:r>
      <w:bookmarkEnd w:id="249"/>
    </w:p>
    <w:p w:rsidR="0056329C" w:rsidRDefault="0056329C" w:rsidP="0056329C">
      <w:pPr>
        <w:pStyle w:val="FYPTableBody"/>
      </w:pPr>
    </w:p>
    <w:p w:rsidR="0056329C" w:rsidRDefault="0056329C" w:rsidP="0056329C">
      <w:pPr>
        <w:pStyle w:val="FYPTableBody"/>
      </w:pPr>
    </w:p>
    <w:p w:rsidR="0056329C" w:rsidRDefault="0056329C" w:rsidP="0056329C">
      <w:pPr>
        <w:pStyle w:val="FYPTableBody"/>
      </w:pPr>
    </w:p>
    <w:p w:rsidR="0056329C" w:rsidRPr="005D2C7E" w:rsidRDefault="0056329C" w:rsidP="0056329C">
      <w:pPr>
        <w:pStyle w:val="FYPTableBody"/>
      </w:pPr>
    </w:p>
    <w:p w:rsidR="00DB55C1" w:rsidRPr="005A50F4" w:rsidRDefault="0056329C" w:rsidP="0056329C">
      <w:pPr>
        <w:pStyle w:val="fyp3"/>
      </w:pPr>
      <w:bookmarkStart w:id="250" w:name="_Toc355776906"/>
      <w:r>
        <w:lastRenderedPageBreak/>
        <w:t xml:space="preserve">6.1.1.2 </w:t>
      </w:r>
      <w:r w:rsidR="00DB55C1" w:rsidRPr="005A50F4">
        <w:t>Actors and Description</w:t>
      </w:r>
      <w:bookmarkEnd w:id="250"/>
    </w:p>
    <w:tbl>
      <w:tblPr>
        <w:tblStyle w:val="TableGrid"/>
        <w:tblW w:w="0" w:type="auto"/>
        <w:tblInd w:w="108" w:type="dxa"/>
        <w:tblLook w:val="04A0" w:firstRow="1" w:lastRow="0" w:firstColumn="1" w:lastColumn="0" w:noHBand="0" w:noVBand="1"/>
      </w:tblPr>
      <w:tblGrid>
        <w:gridCol w:w="2160"/>
        <w:gridCol w:w="6975"/>
      </w:tblGrid>
      <w:tr w:rsidR="00DB55C1" w:rsidTr="005A50F4">
        <w:tc>
          <w:tcPr>
            <w:tcW w:w="2160" w:type="dxa"/>
          </w:tcPr>
          <w:p w:rsidR="00DB55C1" w:rsidRPr="005A50F4" w:rsidRDefault="00DB55C1" w:rsidP="005A50F4">
            <w:pPr>
              <w:pStyle w:val="body"/>
              <w:rPr>
                <w:b/>
              </w:rPr>
            </w:pPr>
            <w:r w:rsidRPr="005A50F4">
              <w:rPr>
                <w:b/>
              </w:rPr>
              <w:t>Actors</w:t>
            </w:r>
          </w:p>
        </w:tc>
        <w:tc>
          <w:tcPr>
            <w:tcW w:w="6975" w:type="dxa"/>
          </w:tcPr>
          <w:p w:rsidR="00DB55C1" w:rsidRPr="005A50F4" w:rsidRDefault="00DB55C1" w:rsidP="005A50F4">
            <w:pPr>
              <w:pStyle w:val="body"/>
              <w:rPr>
                <w:b/>
              </w:rPr>
            </w:pPr>
            <w:r w:rsidRPr="005A50F4">
              <w:rPr>
                <w:b/>
                <w:sz w:val="26"/>
                <w:szCs w:val="26"/>
              </w:rPr>
              <w:t>Definition</w:t>
            </w:r>
          </w:p>
        </w:tc>
      </w:tr>
      <w:tr w:rsidR="00DB55C1" w:rsidTr="005A50F4">
        <w:tc>
          <w:tcPr>
            <w:tcW w:w="2160" w:type="dxa"/>
          </w:tcPr>
          <w:p w:rsidR="00DB55C1" w:rsidRPr="005A50F4" w:rsidRDefault="00DB55C1" w:rsidP="005A50F4">
            <w:pPr>
              <w:pStyle w:val="body"/>
              <w:rPr>
                <w:b/>
              </w:rPr>
            </w:pPr>
            <w:r w:rsidRPr="005A50F4">
              <w:rPr>
                <w:b/>
                <w:sz w:val="26"/>
                <w:szCs w:val="26"/>
              </w:rPr>
              <w:t>Administrator</w:t>
            </w:r>
          </w:p>
        </w:tc>
        <w:tc>
          <w:tcPr>
            <w:tcW w:w="6975" w:type="dxa"/>
          </w:tcPr>
          <w:p w:rsidR="00DB55C1" w:rsidRDefault="00A009F3" w:rsidP="005A50F4">
            <w:pPr>
              <w:pStyle w:val="body"/>
            </w:pPr>
            <w:r>
              <w:t>Who is getting the revenue from the system and he can control accessibility of any type of user like admin, employer and jobseeker.</w:t>
            </w:r>
          </w:p>
        </w:tc>
      </w:tr>
      <w:tr w:rsidR="00DB55C1" w:rsidTr="005A50F4">
        <w:tc>
          <w:tcPr>
            <w:tcW w:w="2160" w:type="dxa"/>
          </w:tcPr>
          <w:p w:rsidR="00DB55C1" w:rsidRPr="005A50F4" w:rsidRDefault="00A009F3" w:rsidP="005A50F4">
            <w:pPr>
              <w:pStyle w:val="body"/>
              <w:rPr>
                <w:b/>
              </w:rPr>
            </w:pPr>
            <w:r w:rsidRPr="005A50F4">
              <w:rPr>
                <w:b/>
                <w:sz w:val="26"/>
                <w:szCs w:val="26"/>
              </w:rPr>
              <w:t>Employer</w:t>
            </w:r>
          </w:p>
        </w:tc>
        <w:tc>
          <w:tcPr>
            <w:tcW w:w="6975" w:type="dxa"/>
          </w:tcPr>
          <w:p w:rsidR="00DB55C1" w:rsidRDefault="00A009F3" w:rsidP="005A50F4">
            <w:pPr>
              <w:pStyle w:val="body"/>
            </w:pPr>
            <w:r>
              <w:t>Who is responsible for creating jobs</w:t>
            </w:r>
          </w:p>
        </w:tc>
      </w:tr>
      <w:tr w:rsidR="00DB55C1" w:rsidTr="005A50F4">
        <w:tc>
          <w:tcPr>
            <w:tcW w:w="2160" w:type="dxa"/>
          </w:tcPr>
          <w:p w:rsidR="00DB55C1" w:rsidRPr="005A50F4" w:rsidRDefault="00A009F3" w:rsidP="005A50F4">
            <w:pPr>
              <w:pStyle w:val="body"/>
              <w:rPr>
                <w:b/>
              </w:rPr>
            </w:pPr>
            <w:r w:rsidRPr="005A50F4">
              <w:rPr>
                <w:b/>
                <w:sz w:val="26"/>
                <w:szCs w:val="26"/>
              </w:rPr>
              <w:t>Jobseeker</w:t>
            </w:r>
          </w:p>
        </w:tc>
        <w:tc>
          <w:tcPr>
            <w:tcW w:w="6975" w:type="dxa"/>
          </w:tcPr>
          <w:p w:rsidR="00DB55C1" w:rsidRDefault="00A009F3" w:rsidP="005A50F4">
            <w:pPr>
              <w:pStyle w:val="body"/>
            </w:pPr>
            <w:r>
              <w:t>Who is responsible for the searching jobs and creating resumes.</w:t>
            </w:r>
          </w:p>
        </w:tc>
      </w:tr>
    </w:tbl>
    <w:p w:rsidR="005A50F4" w:rsidRDefault="0056329C" w:rsidP="0056329C">
      <w:pPr>
        <w:pStyle w:val="FYPTableBody"/>
      </w:pPr>
      <w:bookmarkStart w:id="251" w:name="_Toc355776528"/>
      <w:r>
        <w:t>Table 6.2 Actors and description</w:t>
      </w:r>
      <w:bookmarkEnd w:id="251"/>
    </w:p>
    <w:p w:rsidR="00DB55C1" w:rsidRPr="00A009F3" w:rsidRDefault="0056329C" w:rsidP="0056329C">
      <w:pPr>
        <w:pStyle w:val="fyp2"/>
      </w:pPr>
      <w:bookmarkStart w:id="252" w:name="_Toc355776907"/>
      <w:r>
        <w:t xml:space="preserve">6.1.2 </w:t>
      </w:r>
      <w:r w:rsidR="00DB55C1" w:rsidRPr="00A009F3">
        <w:t xml:space="preserve">Manage Advertisement </w:t>
      </w:r>
      <w:r w:rsidR="006C7D8A">
        <w:t>Use Case</w:t>
      </w:r>
      <w:bookmarkEnd w:id="252"/>
    </w:p>
    <w:p w:rsidR="00DB55C1" w:rsidRDefault="0056329C" w:rsidP="005A50F4">
      <w:pPr>
        <w:pStyle w:val="body"/>
      </w:pPr>
      <w:r>
        <w:object w:dxaOrig="10907" w:dyaOrig="10876">
          <v:shape id="_x0000_i1031" type="#_x0000_t75" style="width:450.75pt;height:329.25pt" o:ole="">
            <v:imagedata r:id="rId51" o:title=""/>
          </v:shape>
          <o:OLEObject Type="Embed" ProgID="Visio.Drawing.11" ShapeID="_x0000_i1031" DrawAspect="Content" ObjectID="_1544280240" r:id="rId52"/>
        </w:object>
      </w:r>
    </w:p>
    <w:p w:rsidR="0056329C" w:rsidRPr="003C7140" w:rsidRDefault="0056329C" w:rsidP="0056329C">
      <w:pPr>
        <w:pStyle w:val="Heading1"/>
      </w:pPr>
      <w:bookmarkStart w:id="253" w:name="_Toc355776545"/>
      <w:r>
        <w:t>Fig 6.2 Use Case Manage Advertisement</w:t>
      </w:r>
      <w:bookmarkEnd w:id="253"/>
      <w:r>
        <w:t xml:space="preserve"> </w:t>
      </w:r>
    </w:p>
    <w:p w:rsidR="00DB55C1" w:rsidRPr="005A50F4" w:rsidRDefault="006C7D8A" w:rsidP="006C7D8A">
      <w:pPr>
        <w:pStyle w:val="fyp3"/>
      </w:pPr>
      <w:bookmarkStart w:id="254" w:name="_Toc355776908"/>
      <w:r>
        <w:t xml:space="preserve">6.1.2.1 </w:t>
      </w:r>
      <w:r w:rsidR="00A009F3" w:rsidRPr="005A50F4">
        <w:t>Manage Advertisement</w:t>
      </w:r>
      <w:r>
        <w:t xml:space="preserve"> Description</w:t>
      </w:r>
      <w:bookmarkEnd w:id="254"/>
    </w:p>
    <w:tbl>
      <w:tblPr>
        <w:tblStyle w:val="TableGrid"/>
        <w:tblW w:w="0" w:type="auto"/>
        <w:tblLook w:val="04A0" w:firstRow="1" w:lastRow="0" w:firstColumn="1" w:lastColumn="0" w:noHBand="0" w:noVBand="1"/>
      </w:tblPr>
      <w:tblGrid>
        <w:gridCol w:w="3168"/>
        <w:gridCol w:w="6075"/>
      </w:tblGrid>
      <w:tr w:rsidR="00DB55C1" w:rsidTr="00C71CF8">
        <w:tc>
          <w:tcPr>
            <w:tcW w:w="3168" w:type="dxa"/>
          </w:tcPr>
          <w:p w:rsidR="00DB55C1" w:rsidRPr="00C71CF8" w:rsidRDefault="00DB55C1" w:rsidP="005A50F4">
            <w:pPr>
              <w:pStyle w:val="body"/>
            </w:pPr>
            <w:r w:rsidRPr="00C71CF8">
              <w:t>Use Case name :</w:t>
            </w:r>
            <w:r w:rsidR="000112F8" w:rsidRPr="00C71CF8">
              <w:t>Advertisement Management</w:t>
            </w:r>
          </w:p>
        </w:tc>
        <w:tc>
          <w:tcPr>
            <w:tcW w:w="6075" w:type="dxa"/>
          </w:tcPr>
          <w:p w:rsidR="00DB55C1" w:rsidRPr="00C71CF8" w:rsidRDefault="00DB55C1" w:rsidP="005A50F4">
            <w:pPr>
              <w:pStyle w:val="body"/>
            </w:pPr>
            <w:r w:rsidRPr="00C71CF8">
              <w:t>Use Case ID:02</w:t>
            </w:r>
          </w:p>
        </w:tc>
      </w:tr>
      <w:tr w:rsidR="00DB55C1" w:rsidTr="00C71CF8">
        <w:tc>
          <w:tcPr>
            <w:tcW w:w="3168" w:type="dxa"/>
          </w:tcPr>
          <w:p w:rsidR="00DB55C1" w:rsidRPr="00C71CF8" w:rsidRDefault="00DB55C1" w:rsidP="005A50F4">
            <w:pPr>
              <w:pStyle w:val="body"/>
            </w:pPr>
            <w:r w:rsidRPr="00C71CF8">
              <w:t xml:space="preserve">Description: </w:t>
            </w:r>
          </w:p>
        </w:tc>
        <w:tc>
          <w:tcPr>
            <w:tcW w:w="6075" w:type="dxa"/>
          </w:tcPr>
          <w:p w:rsidR="00DB55C1" w:rsidRPr="00C71CF8" w:rsidRDefault="000112F8" w:rsidP="005A50F4">
            <w:pPr>
              <w:pStyle w:val="body"/>
            </w:pPr>
            <w:r w:rsidRPr="00C71CF8">
              <w:t>Allows the admin to create, search, modify and delete the Advertisement.</w:t>
            </w:r>
          </w:p>
        </w:tc>
      </w:tr>
      <w:tr w:rsidR="00DB55C1" w:rsidTr="00C71CF8">
        <w:tc>
          <w:tcPr>
            <w:tcW w:w="3168" w:type="dxa"/>
          </w:tcPr>
          <w:p w:rsidR="00DB55C1" w:rsidRPr="00C71CF8" w:rsidRDefault="00DB55C1" w:rsidP="005A50F4">
            <w:pPr>
              <w:pStyle w:val="body"/>
            </w:pPr>
            <w:r w:rsidRPr="00C71CF8">
              <w:t>Actor(s):</w:t>
            </w:r>
          </w:p>
        </w:tc>
        <w:tc>
          <w:tcPr>
            <w:tcW w:w="6075" w:type="dxa"/>
          </w:tcPr>
          <w:p w:rsidR="00DB55C1" w:rsidRPr="00C71CF8" w:rsidRDefault="000112F8" w:rsidP="005A50F4">
            <w:pPr>
              <w:pStyle w:val="body"/>
            </w:pPr>
            <w:r w:rsidRPr="00C71CF8">
              <w:t>Admin</w:t>
            </w:r>
          </w:p>
        </w:tc>
      </w:tr>
      <w:tr w:rsidR="00DB55C1" w:rsidTr="00C71CF8">
        <w:tc>
          <w:tcPr>
            <w:tcW w:w="3168" w:type="dxa"/>
          </w:tcPr>
          <w:p w:rsidR="00DB55C1" w:rsidRPr="00C71CF8" w:rsidRDefault="00DB55C1" w:rsidP="005A50F4">
            <w:pPr>
              <w:pStyle w:val="body"/>
            </w:pPr>
            <w:r w:rsidRPr="00C71CF8">
              <w:t>Priority:</w:t>
            </w:r>
          </w:p>
        </w:tc>
        <w:tc>
          <w:tcPr>
            <w:tcW w:w="6075" w:type="dxa"/>
          </w:tcPr>
          <w:p w:rsidR="00DB55C1" w:rsidRPr="00C71CF8" w:rsidRDefault="000112F8" w:rsidP="005A50F4">
            <w:pPr>
              <w:pStyle w:val="body"/>
            </w:pPr>
            <w:r w:rsidRPr="00C71CF8">
              <w:t>1</w:t>
            </w:r>
          </w:p>
        </w:tc>
      </w:tr>
      <w:tr w:rsidR="000112F8" w:rsidTr="00C71CF8">
        <w:tc>
          <w:tcPr>
            <w:tcW w:w="3168" w:type="dxa"/>
          </w:tcPr>
          <w:p w:rsidR="000112F8" w:rsidRPr="00C71CF8" w:rsidRDefault="000112F8" w:rsidP="005A50F4">
            <w:pPr>
              <w:pStyle w:val="body"/>
            </w:pPr>
            <w:r w:rsidRPr="00C71CF8">
              <w:lastRenderedPageBreak/>
              <w:t>Assumption(S):</w:t>
            </w:r>
          </w:p>
        </w:tc>
        <w:tc>
          <w:tcPr>
            <w:tcW w:w="6075" w:type="dxa"/>
          </w:tcPr>
          <w:p w:rsidR="000112F8" w:rsidRPr="00C71CF8" w:rsidRDefault="000112F8" w:rsidP="005A50F4">
            <w:pPr>
              <w:pStyle w:val="body"/>
            </w:pPr>
            <w:r w:rsidRPr="00C71CF8">
              <w:t>Admin login into his account and create advertisement for jobseeker and employer .</w:t>
            </w:r>
          </w:p>
        </w:tc>
      </w:tr>
      <w:tr w:rsidR="000112F8" w:rsidTr="00C71CF8">
        <w:tc>
          <w:tcPr>
            <w:tcW w:w="3168" w:type="dxa"/>
          </w:tcPr>
          <w:p w:rsidR="000112F8" w:rsidRDefault="000112F8" w:rsidP="005A50F4">
            <w:pPr>
              <w:pStyle w:val="body"/>
            </w:pPr>
            <w:r>
              <w:t>Precondition:</w:t>
            </w:r>
          </w:p>
        </w:tc>
        <w:tc>
          <w:tcPr>
            <w:tcW w:w="6075" w:type="dxa"/>
          </w:tcPr>
          <w:p w:rsidR="000112F8" w:rsidRPr="00DC6FF7" w:rsidRDefault="000112F8" w:rsidP="005A50F4">
            <w:pPr>
              <w:pStyle w:val="body"/>
            </w:pPr>
            <w:r>
              <w:t>Admin must logged into the system</w:t>
            </w:r>
          </w:p>
        </w:tc>
      </w:tr>
      <w:tr w:rsidR="000112F8" w:rsidTr="00C71CF8">
        <w:tc>
          <w:tcPr>
            <w:tcW w:w="3168" w:type="dxa"/>
          </w:tcPr>
          <w:p w:rsidR="000112F8" w:rsidRDefault="000112F8" w:rsidP="005A50F4">
            <w:pPr>
              <w:pStyle w:val="body"/>
            </w:pPr>
            <w:r>
              <w:t>Post Condition (s):</w:t>
            </w:r>
          </w:p>
        </w:tc>
        <w:tc>
          <w:tcPr>
            <w:tcW w:w="6075" w:type="dxa"/>
          </w:tcPr>
          <w:p w:rsidR="000112F8" w:rsidRPr="000112F8" w:rsidRDefault="000112F8" w:rsidP="005A50F4">
            <w:pPr>
              <w:pStyle w:val="body"/>
            </w:pPr>
            <w:r w:rsidRPr="000112F8">
              <w:t>He can be able to create, update, search and delete the advertisement.</w:t>
            </w:r>
          </w:p>
        </w:tc>
      </w:tr>
      <w:tr w:rsidR="000112F8" w:rsidTr="00974DCD">
        <w:tc>
          <w:tcPr>
            <w:tcW w:w="9243" w:type="dxa"/>
            <w:gridSpan w:val="2"/>
          </w:tcPr>
          <w:p w:rsidR="000112F8" w:rsidRDefault="000112F8" w:rsidP="005A50F4">
            <w:pPr>
              <w:pStyle w:val="body"/>
            </w:pPr>
            <w:r>
              <w:t>Primary (Happy) path:</w:t>
            </w:r>
          </w:p>
        </w:tc>
      </w:tr>
      <w:tr w:rsidR="000112F8" w:rsidTr="00974DCD">
        <w:tc>
          <w:tcPr>
            <w:tcW w:w="9243" w:type="dxa"/>
            <w:gridSpan w:val="2"/>
          </w:tcPr>
          <w:p w:rsidR="000112F8" w:rsidRDefault="000112F8" w:rsidP="005A50F4">
            <w:pPr>
              <w:pStyle w:val="body"/>
            </w:pPr>
            <w:r>
              <w:t>Choose Advertisement from admin home and then choose create advertisement</w:t>
            </w:r>
          </w:p>
          <w:p w:rsidR="000112F8" w:rsidRDefault="001722D6" w:rsidP="005A50F4">
            <w:pPr>
              <w:pStyle w:val="body"/>
            </w:pPr>
            <w:r>
              <w:t>Fill the</w:t>
            </w:r>
            <w:r w:rsidR="000112F8">
              <w:t xml:space="preserve"> advertisement form to save the advertisement.</w:t>
            </w:r>
          </w:p>
          <w:p w:rsidR="000112F8" w:rsidRPr="000112F8" w:rsidRDefault="000112F8" w:rsidP="005A50F4">
            <w:pPr>
              <w:pStyle w:val="body"/>
            </w:pPr>
            <w:r>
              <w:t>After saving the data for advertisement he will be able to search the data from database.</w:t>
            </w:r>
          </w:p>
        </w:tc>
      </w:tr>
      <w:tr w:rsidR="000112F8" w:rsidTr="00C71CF8">
        <w:tc>
          <w:tcPr>
            <w:tcW w:w="3168" w:type="dxa"/>
          </w:tcPr>
          <w:p w:rsidR="000112F8" w:rsidRDefault="000112F8" w:rsidP="005A50F4">
            <w:pPr>
              <w:pStyle w:val="body"/>
            </w:pPr>
            <w:r>
              <w:t>Alternate pathway(s):</w:t>
            </w:r>
          </w:p>
        </w:tc>
        <w:tc>
          <w:tcPr>
            <w:tcW w:w="6075" w:type="dxa"/>
          </w:tcPr>
          <w:p w:rsidR="000112F8" w:rsidRDefault="000112F8" w:rsidP="005A50F4">
            <w:pPr>
              <w:pStyle w:val="body"/>
            </w:pPr>
          </w:p>
        </w:tc>
      </w:tr>
      <w:tr w:rsidR="000112F8" w:rsidTr="00974DCD">
        <w:tc>
          <w:tcPr>
            <w:tcW w:w="9243" w:type="dxa"/>
            <w:gridSpan w:val="2"/>
          </w:tcPr>
          <w:p w:rsidR="00392158" w:rsidRDefault="00392158" w:rsidP="005A50F4">
            <w:pPr>
              <w:pStyle w:val="body"/>
            </w:pPr>
            <w:r>
              <w:t>Choose Advertisement from admin home and then choose create advertisement</w:t>
            </w:r>
          </w:p>
          <w:p w:rsidR="00392158" w:rsidRDefault="004446B3" w:rsidP="005A50F4">
            <w:pPr>
              <w:pStyle w:val="body"/>
            </w:pPr>
            <w:r>
              <w:t>Fill the</w:t>
            </w:r>
            <w:r w:rsidR="00392158">
              <w:t xml:space="preserve"> advertisement form to save the advertisement.</w:t>
            </w:r>
          </w:p>
          <w:p w:rsidR="000112F8" w:rsidRDefault="00392158" w:rsidP="005A50F4">
            <w:pPr>
              <w:pStyle w:val="body"/>
            </w:pPr>
            <w:r>
              <w:t>After saving the data for advertisement he will be able to search the data from database.</w:t>
            </w:r>
          </w:p>
        </w:tc>
      </w:tr>
      <w:tr w:rsidR="000112F8" w:rsidTr="00C71CF8">
        <w:trPr>
          <w:trHeight w:val="352"/>
        </w:trPr>
        <w:tc>
          <w:tcPr>
            <w:tcW w:w="3168" w:type="dxa"/>
          </w:tcPr>
          <w:p w:rsidR="000112F8" w:rsidRDefault="000112F8" w:rsidP="005A50F4">
            <w:pPr>
              <w:pStyle w:val="body"/>
            </w:pPr>
            <w:r>
              <w:t>Exception Pathway</w:t>
            </w:r>
          </w:p>
        </w:tc>
        <w:tc>
          <w:tcPr>
            <w:tcW w:w="6075" w:type="dxa"/>
          </w:tcPr>
          <w:p w:rsidR="000112F8" w:rsidRDefault="000112F8" w:rsidP="005A50F4">
            <w:pPr>
              <w:pStyle w:val="body"/>
            </w:pPr>
          </w:p>
        </w:tc>
      </w:tr>
      <w:tr w:rsidR="000112F8" w:rsidTr="00F331EE">
        <w:trPr>
          <w:trHeight w:val="287"/>
        </w:trPr>
        <w:tc>
          <w:tcPr>
            <w:tcW w:w="9243" w:type="dxa"/>
            <w:gridSpan w:val="2"/>
          </w:tcPr>
          <w:p w:rsidR="000112F8" w:rsidRPr="001722D6" w:rsidRDefault="00F331EE" w:rsidP="005A50F4">
            <w:pPr>
              <w:pStyle w:val="body"/>
            </w:pPr>
            <w:r w:rsidRPr="001722D6">
              <w:t>Logout from the system</w:t>
            </w:r>
          </w:p>
          <w:p w:rsidR="00F331EE" w:rsidRDefault="00F331EE" w:rsidP="005A50F4">
            <w:pPr>
              <w:pStyle w:val="body"/>
            </w:pPr>
            <w:r w:rsidRPr="001722D6">
              <w:t>Run the system one again.</w:t>
            </w:r>
          </w:p>
        </w:tc>
      </w:tr>
    </w:tbl>
    <w:p w:rsidR="005A50F4" w:rsidRDefault="006C7D8A" w:rsidP="006C7D8A">
      <w:pPr>
        <w:pStyle w:val="FYPTableBody"/>
      </w:pPr>
      <w:bookmarkStart w:id="255" w:name="_Toc355776529"/>
      <w:r>
        <w:t>Table 6.3  Use case for manage advertisements</w:t>
      </w:r>
      <w:bookmarkEnd w:id="255"/>
    </w:p>
    <w:p w:rsidR="00DB55C1" w:rsidRDefault="006C7D8A" w:rsidP="006C7D8A">
      <w:pPr>
        <w:pStyle w:val="fyp2"/>
      </w:pPr>
      <w:bookmarkStart w:id="256" w:name="_Toc355776909"/>
      <w:r>
        <w:t xml:space="preserve">6.1.3 </w:t>
      </w:r>
      <w:r w:rsidR="00DB55C1" w:rsidRPr="00A01871">
        <w:t>Manage Question</w:t>
      </w:r>
      <w:r>
        <w:t xml:space="preserve"> Use Case</w:t>
      </w:r>
      <w:bookmarkEnd w:id="256"/>
    </w:p>
    <w:p w:rsidR="00DB55C1" w:rsidRDefault="00BB7D29" w:rsidP="00340C26">
      <w:pPr>
        <w:spacing w:after="0" w:line="360" w:lineRule="auto"/>
        <w:jc w:val="both"/>
      </w:pPr>
      <w:r>
        <w:rPr>
          <w:noProof/>
        </w:rPr>
        <w:drawing>
          <wp:inline distT="0" distB="0" distL="0" distR="0" wp14:anchorId="614FDB51" wp14:editId="4F9D921C">
            <wp:extent cx="5561146" cy="3278038"/>
            <wp:effectExtent l="0" t="0" r="1905"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54362" t="40264" r="6489" b="12541"/>
                    <a:stretch/>
                  </pic:blipFill>
                  <pic:spPr bwMode="auto">
                    <a:xfrm>
                      <a:off x="0" y="0"/>
                      <a:ext cx="5562258" cy="3278694"/>
                    </a:xfrm>
                    <a:prstGeom prst="rect">
                      <a:avLst/>
                    </a:prstGeom>
                    <a:ln>
                      <a:noFill/>
                    </a:ln>
                    <a:extLst>
                      <a:ext uri="{53640926-AAD7-44D8-BBD7-CCE9431645EC}">
                        <a14:shadowObscured xmlns:a14="http://schemas.microsoft.com/office/drawing/2010/main"/>
                      </a:ext>
                    </a:extLst>
                  </pic:spPr>
                </pic:pic>
              </a:graphicData>
            </a:graphic>
          </wp:inline>
        </w:drawing>
      </w:r>
    </w:p>
    <w:p w:rsidR="006C7D8A" w:rsidRDefault="006C7D8A" w:rsidP="006C7D8A">
      <w:pPr>
        <w:pStyle w:val="Heading1"/>
      </w:pPr>
      <w:bookmarkStart w:id="257" w:name="_Toc355776546"/>
      <w:r>
        <w:t>Fig 6.3 Manage Question Use case</w:t>
      </w:r>
      <w:bookmarkEnd w:id="257"/>
    </w:p>
    <w:p w:rsidR="006C7D8A" w:rsidRDefault="006C7D8A" w:rsidP="006C7D8A"/>
    <w:p w:rsidR="006C7D8A" w:rsidRPr="006C7D8A" w:rsidRDefault="006C7D8A" w:rsidP="006C7D8A">
      <w:pPr>
        <w:pStyle w:val="fyp3"/>
      </w:pPr>
      <w:bookmarkStart w:id="258" w:name="_Toc355776910"/>
      <w:r>
        <w:lastRenderedPageBreak/>
        <w:t>6.1.4.1 Manage Question Use case Description</w:t>
      </w:r>
      <w:bookmarkEnd w:id="258"/>
    </w:p>
    <w:tbl>
      <w:tblPr>
        <w:tblStyle w:val="TableGrid"/>
        <w:tblW w:w="0" w:type="auto"/>
        <w:tblLook w:val="04A0" w:firstRow="1" w:lastRow="0" w:firstColumn="1" w:lastColumn="0" w:noHBand="0" w:noVBand="1"/>
      </w:tblPr>
      <w:tblGrid>
        <w:gridCol w:w="3168"/>
        <w:gridCol w:w="6075"/>
      </w:tblGrid>
      <w:tr w:rsidR="00BB7D29" w:rsidTr="00974DCD">
        <w:tc>
          <w:tcPr>
            <w:tcW w:w="3168" w:type="dxa"/>
          </w:tcPr>
          <w:p w:rsidR="00BB7D29" w:rsidRPr="00C71CF8" w:rsidRDefault="00BB7D29" w:rsidP="005A50F4">
            <w:pPr>
              <w:pStyle w:val="body"/>
            </w:pPr>
            <w:r w:rsidRPr="00C71CF8">
              <w:t>Use Case name :Advertisement Management</w:t>
            </w:r>
          </w:p>
        </w:tc>
        <w:tc>
          <w:tcPr>
            <w:tcW w:w="6075" w:type="dxa"/>
          </w:tcPr>
          <w:p w:rsidR="00BB7D29" w:rsidRPr="00C71CF8" w:rsidRDefault="00E4688D" w:rsidP="005A50F4">
            <w:pPr>
              <w:pStyle w:val="body"/>
            </w:pPr>
            <w:r>
              <w:t>Use Case ID:03</w:t>
            </w:r>
          </w:p>
        </w:tc>
      </w:tr>
      <w:tr w:rsidR="00BB7D29" w:rsidTr="00974DCD">
        <w:tc>
          <w:tcPr>
            <w:tcW w:w="3168" w:type="dxa"/>
          </w:tcPr>
          <w:p w:rsidR="00BB7D29" w:rsidRPr="00C71CF8" w:rsidRDefault="00BB7D29" w:rsidP="005A50F4">
            <w:pPr>
              <w:pStyle w:val="body"/>
            </w:pPr>
            <w:r w:rsidRPr="00C71CF8">
              <w:t xml:space="preserve">Description: </w:t>
            </w:r>
          </w:p>
        </w:tc>
        <w:tc>
          <w:tcPr>
            <w:tcW w:w="6075" w:type="dxa"/>
          </w:tcPr>
          <w:p w:rsidR="00BB7D29" w:rsidRPr="00C71CF8" w:rsidRDefault="00BB7D29" w:rsidP="005A50F4">
            <w:pPr>
              <w:pStyle w:val="body"/>
            </w:pPr>
            <w:r w:rsidRPr="00C71CF8">
              <w:t xml:space="preserve">Allows the admin </w:t>
            </w:r>
            <w:r w:rsidR="00D045E3">
              <w:t>and employer to create, search, update and delete questions.</w:t>
            </w:r>
          </w:p>
        </w:tc>
      </w:tr>
      <w:tr w:rsidR="00BB7D29" w:rsidTr="00974DCD">
        <w:tc>
          <w:tcPr>
            <w:tcW w:w="3168" w:type="dxa"/>
          </w:tcPr>
          <w:p w:rsidR="00BB7D29" w:rsidRPr="00C71CF8" w:rsidRDefault="00BB7D29" w:rsidP="005A50F4">
            <w:pPr>
              <w:pStyle w:val="body"/>
            </w:pPr>
            <w:r w:rsidRPr="00C71CF8">
              <w:t>Actor(s):</w:t>
            </w:r>
          </w:p>
        </w:tc>
        <w:tc>
          <w:tcPr>
            <w:tcW w:w="6075" w:type="dxa"/>
          </w:tcPr>
          <w:p w:rsidR="00BB7D29" w:rsidRPr="00C71CF8" w:rsidRDefault="00BB7D29" w:rsidP="005A50F4">
            <w:pPr>
              <w:pStyle w:val="body"/>
            </w:pPr>
            <w:r w:rsidRPr="00C71CF8">
              <w:t>Admin</w:t>
            </w:r>
            <w:r w:rsidR="00D045E3">
              <w:t xml:space="preserve"> and employer both</w:t>
            </w:r>
          </w:p>
        </w:tc>
      </w:tr>
      <w:tr w:rsidR="00BB7D29" w:rsidTr="00974DCD">
        <w:tc>
          <w:tcPr>
            <w:tcW w:w="3168" w:type="dxa"/>
          </w:tcPr>
          <w:p w:rsidR="00BB7D29" w:rsidRPr="00C71CF8" w:rsidRDefault="00BB7D29" w:rsidP="005A50F4">
            <w:pPr>
              <w:pStyle w:val="body"/>
            </w:pPr>
            <w:r w:rsidRPr="00C71CF8">
              <w:t>Priority:</w:t>
            </w:r>
          </w:p>
        </w:tc>
        <w:tc>
          <w:tcPr>
            <w:tcW w:w="6075" w:type="dxa"/>
          </w:tcPr>
          <w:p w:rsidR="00BB7D29" w:rsidRPr="00C71CF8" w:rsidRDefault="00D045E3" w:rsidP="005A50F4">
            <w:pPr>
              <w:pStyle w:val="body"/>
            </w:pPr>
            <w:r>
              <w:t>2</w:t>
            </w:r>
          </w:p>
        </w:tc>
      </w:tr>
      <w:tr w:rsidR="00BB7D29" w:rsidTr="00974DCD">
        <w:tc>
          <w:tcPr>
            <w:tcW w:w="3168" w:type="dxa"/>
          </w:tcPr>
          <w:p w:rsidR="00BB7D29" w:rsidRPr="00C71CF8" w:rsidRDefault="00BB7D29" w:rsidP="005A50F4">
            <w:pPr>
              <w:pStyle w:val="body"/>
            </w:pPr>
            <w:r w:rsidRPr="00C71CF8">
              <w:t>Assumption(S):</w:t>
            </w:r>
          </w:p>
        </w:tc>
        <w:tc>
          <w:tcPr>
            <w:tcW w:w="6075" w:type="dxa"/>
          </w:tcPr>
          <w:p w:rsidR="00BB7D29" w:rsidRPr="00C71CF8" w:rsidRDefault="00BB7D29" w:rsidP="005A50F4">
            <w:pPr>
              <w:pStyle w:val="body"/>
            </w:pPr>
            <w:r w:rsidRPr="00C71CF8">
              <w:t>Admin</w:t>
            </w:r>
            <w:r w:rsidR="00D045E3">
              <w:t xml:space="preserve"> or employer</w:t>
            </w:r>
            <w:r w:rsidRPr="00C71CF8">
              <w:t xml:space="preserve"> login into his account and create </w:t>
            </w:r>
            <w:r w:rsidR="00D045E3">
              <w:t>questions to create exams</w:t>
            </w:r>
            <w:r w:rsidRPr="00C71CF8">
              <w:t xml:space="preserve"> for jobseeker</w:t>
            </w:r>
            <w:r w:rsidR="00D045E3">
              <w:t>.</w:t>
            </w:r>
          </w:p>
        </w:tc>
      </w:tr>
      <w:tr w:rsidR="00BB7D29" w:rsidTr="00974DCD">
        <w:tc>
          <w:tcPr>
            <w:tcW w:w="3168" w:type="dxa"/>
          </w:tcPr>
          <w:p w:rsidR="00BB7D29" w:rsidRDefault="00BB7D29" w:rsidP="005A50F4">
            <w:pPr>
              <w:pStyle w:val="body"/>
            </w:pPr>
            <w:r>
              <w:t>Precondition:</w:t>
            </w:r>
          </w:p>
        </w:tc>
        <w:tc>
          <w:tcPr>
            <w:tcW w:w="6075" w:type="dxa"/>
          </w:tcPr>
          <w:p w:rsidR="00BB7D29" w:rsidRPr="00DC6FF7" w:rsidRDefault="00BB7D29" w:rsidP="005A50F4">
            <w:pPr>
              <w:pStyle w:val="body"/>
            </w:pPr>
            <w:r>
              <w:t>Admin</w:t>
            </w:r>
            <w:r w:rsidR="00D045E3">
              <w:t xml:space="preserve"> or employer</w:t>
            </w:r>
            <w:r>
              <w:t xml:space="preserve"> must logged into the system</w:t>
            </w:r>
          </w:p>
        </w:tc>
      </w:tr>
      <w:tr w:rsidR="00BB7D29" w:rsidTr="00974DCD">
        <w:tc>
          <w:tcPr>
            <w:tcW w:w="3168" w:type="dxa"/>
          </w:tcPr>
          <w:p w:rsidR="00BB7D29" w:rsidRDefault="00BB7D29" w:rsidP="005A50F4">
            <w:pPr>
              <w:pStyle w:val="body"/>
            </w:pPr>
            <w:r>
              <w:t>Post Condition (s):</w:t>
            </w:r>
          </w:p>
        </w:tc>
        <w:tc>
          <w:tcPr>
            <w:tcW w:w="6075" w:type="dxa"/>
          </w:tcPr>
          <w:p w:rsidR="00BB7D29" w:rsidRPr="000112F8" w:rsidRDefault="00D045E3" w:rsidP="006C7D8A">
            <w:pPr>
              <w:pStyle w:val="body"/>
            </w:pPr>
            <w:r>
              <w:t>They</w:t>
            </w:r>
            <w:r w:rsidR="00BB7D29" w:rsidRPr="000112F8">
              <w:t xml:space="preserve"> can be able to create, update, search and delete the </w:t>
            </w:r>
            <w:r w:rsidR="006C7D8A">
              <w:t>Questions</w:t>
            </w:r>
            <w:r w:rsidR="00BB7D29" w:rsidRPr="000112F8">
              <w:t>.</w:t>
            </w:r>
          </w:p>
        </w:tc>
      </w:tr>
      <w:tr w:rsidR="00BB7D29" w:rsidTr="00974DCD">
        <w:tc>
          <w:tcPr>
            <w:tcW w:w="9243" w:type="dxa"/>
            <w:gridSpan w:val="2"/>
          </w:tcPr>
          <w:p w:rsidR="00BB7D29" w:rsidRDefault="00BB7D29" w:rsidP="005A50F4">
            <w:pPr>
              <w:pStyle w:val="body"/>
            </w:pPr>
            <w:r>
              <w:t>Primary (Happy) path:</w:t>
            </w:r>
          </w:p>
        </w:tc>
      </w:tr>
      <w:tr w:rsidR="00BB7D29" w:rsidTr="00974DCD">
        <w:tc>
          <w:tcPr>
            <w:tcW w:w="9243" w:type="dxa"/>
            <w:gridSpan w:val="2"/>
          </w:tcPr>
          <w:p w:rsidR="00BB7D29" w:rsidRDefault="00BB7D29" w:rsidP="005A50F4">
            <w:pPr>
              <w:pStyle w:val="body"/>
            </w:pPr>
            <w:r>
              <w:t xml:space="preserve">Choose </w:t>
            </w:r>
            <w:r w:rsidR="00D045E3">
              <w:t>Question</w:t>
            </w:r>
            <w:r>
              <w:t xml:space="preserve"> from </w:t>
            </w:r>
            <w:r w:rsidR="00D045E3">
              <w:t>admin or employee</w:t>
            </w:r>
            <w:r>
              <w:t xml:space="preserve"> home</w:t>
            </w:r>
            <w:r w:rsidR="00D045E3">
              <w:t xml:space="preserve"> page</w:t>
            </w:r>
            <w:r>
              <w:t xml:space="preserve"> and then choose create </w:t>
            </w:r>
            <w:r w:rsidR="00D045E3">
              <w:t>question</w:t>
            </w:r>
          </w:p>
          <w:p w:rsidR="00BB7D29" w:rsidRDefault="00BB7D29" w:rsidP="005A50F4">
            <w:pPr>
              <w:pStyle w:val="body"/>
            </w:pPr>
            <w:r>
              <w:t xml:space="preserve">Fill the </w:t>
            </w:r>
            <w:r w:rsidR="00D045E3">
              <w:t>Question</w:t>
            </w:r>
            <w:r>
              <w:t xml:space="preserve"> form to save the </w:t>
            </w:r>
            <w:r w:rsidR="00D045E3">
              <w:t>question</w:t>
            </w:r>
            <w:r>
              <w:t>.</w:t>
            </w:r>
          </w:p>
          <w:p w:rsidR="00BB7D29" w:rsidRPr="000112F8" w:rsidRDefault="00BB7D29" w:rsidP="005A50F4">
            <w:pPr>
              <w:pStyle w:val="body"/>
            </w:pPr>
            <w:r>
              <w:t xml:space="preserve">After saving the data for </w:t>
            </w:r>
            <w:r w:rsidR="00D045E3">
              <w:t>question t</w:t>
            </w:r>
            <w:r>
              <w:t>he</w:t>
            </w:r>
            <w:r w:rsidR="00D045E3">
              <w:t>y will be able to search, update and delete the questions.</w:t>
            </w:r>
          </w:p>
        </w:tc>
      </w:tr>
      <w:tr w:rsidR="00BB7D29" w:rsidTr="00974DCD">
        <w:tc>
          <w:tcPr>
            <w:tcW w:w="3168" w:type="dxa"/>
          </w:tcPr>
          <w:p w:rsidR="00BB7D29" w:rsidRDefault="00BB7D29" w:rsidP="005A50F4">
            <w:pPr>
              <w:pStyle w:val="body"/>
            </w:pPr>
            <w:r>
              <w:t>Alternate pathway(s):</w:t>
            </w:r>
          </w:p>
        </w:tc>
        <w:tc>
          <w:tcPr>
            <w:tcW w:w="6075" w:type="dxa"/>
          </w:tcPr>
          <w:p w:rsidR="00BB7D29" w:rsidRDefault="00BB7D29" w:rsidP="005A50F4">
            <w:pPr>
              <w:pStyle w:val="body"/>
            </w:pPr>
          </w:p>
        </w:tc>
      </w:tr>
      <w:tr w:rsidR="00BB7D29" w:rsidTr="00974DCD">
        <w:tc>
          <w:tcPr>
            <w:tcW w:w="9243" w:type="dxa"/>
            <w:gridSpan w:val="2"/>
          </w:tcPr>
          <w:p w:rsidR="00D045E3" w:rsidRDefault="00D045E3" w:rsidP="005A50F4">
            <w:pPr>
              <w:pStyle w:val="body"/>
            </w:pPr>
            <w:r>
              <w:t>Choose Question from admin or employee home page and then choose create question</w:t>
            </w:r>
          </w:p>
          <w:p w:rsidR="00D045E3" w:rsidRDefault="00D045E3" w:rsidP="005A50F4">
            <w:pPr>
              <w:pStyle w:val="body"/>
            </w:pPr>
            <w:r>
              <w:t>Fill the Question form to save the question.</w:t>
            </w:r>
          </w:p>
          <w:p w:rsidR="00BB7D29" w:rsidRDefault="00D045E3" w:rsidP="005A50F4">
            <w:pPr>
              <w:pStyle w:val="body"/>
            </w:pPr>
            <w:r>
              <w:t>After saving the data for question they will be able to search, update and delete the questions.</w:t>
            </w:r>
          </w:p>
        </w:tc>
      </w:tr>
      <w:tr w:rsidR="00BB7D29" w:rsidTr="00974DCD">
        <w:trPr>
          <w:trHeight w:val="352"/>
        </w:trPr>
        <w:tc>
          <w:tcPr>
            <w:tcW w:w="3168" w:type="dxa"/>
          </w:tcPr>
          <w:p w:rsidR="00BB7D29" w:rsidRDefault="00BB7D29" w:rsidP="005A50F4">
            <w:pPr>
              <w:pStyle w:val="body"/>
            </w:pPr>
            <w:r>
              <w:t>Exception Pathway</w:t>
            </w:r>
          </w:p>
        </w:tc>
        <w:tc>
          <w:tcPr>
            <w:tcW w:w="6075" w:type="dxa"/>
          </w:tcPr>
          <w:p w:rsidR="00BB7D29" w:rsidRDefault="00BB7D29" w:rsidP="005A50F4">
            <w:pPr>
              <w:pStyle w:val="body"/>
            </w:pPr>
          </w:p>
        </w:tc>
      </w:tr>
      <w:tr w:rsidR="00BB7D29" w:rsidTr="00974DCD">
        <w:trPr>
          <w:trHeight w:val="287"/>
        </w:trPr>
        <w:tc>
          <w:tcPr>
            <w:tcW w:w="9243" w:type="dxa"/>
            <w:gridSpan w:val="2"/>
          </w:tcPr>
          <w:p w:rsidR="00BB7D29" w:rsidRDefault="00BB7D29" w:rsidP="006C7D8A">
            <w:pPr>
              <w:pStyle w:val="body"/>
            </w:pPr>
            <w:r w:rsidRPr="001722D6">
              <w:t>Logout from the system</w:t>
            </w:r>
            <w:r w:rsidR="006C7D8A">
              <w:t xml:space="preserve"> and </w:t>
            </w:r>
            <w:r w:rsidRPr="001722D6">
              <w:t>Run the system on</w:t>
            </w:r>
            <w:r w:rsidR="00D045E3">
              <w:t>c</w:t>
            </w:r>
            <w:r w:rsidRPr="001722D6">
              <w:t>e again.</w:t>
            </w:r>
          </w:p>
        </w:tc>
      </w:tr>
    </w:tbl>
    <w:p w:rsidR="006C7D8A" w:rsidRDefault="006C7D8A" w:rsidP="006C7D8A">
      <w:pPr>
        <w:pStyle w:val="FYPTableBody"/>
      </w:pPr>
      <w:bookmarkStart w:id="259" w:name="_Toc355776530"/>
      <w:r>
        <w:t>Table 6.4 Manage question use case description</w:t>
      </w:r>
      <w:bookmarkEnd w:id="259"/>
    </w:p>
    <w:p w:rsidR="006C7D8A" w:rsidRPr="006C7D8A" w:rsidRDefault="006C7D8A" w:rsidP="006C7D8A">
      <w:pPr>
        <w:pStyle w:val="fyp2"/>
      </w:pPr>
      <w:bookmarkStart w:id="260" w:name="_Toc355776911"/>
      <w:r>
        <w:t>6.1.4 Manage Profiles Use case</w:t>
      </w:r>
      <w:bookmarkEnd w:id="260"/>
      <w:r>
        <w:t xml:space="preserve"> </w:t>
      </w:r>
    </w:p>
    <w:p w:rsidR="00DB55C1" w:rsidRDefault="00BB7D29" w:rsidP="00340C26">
      <w:pPr>
        <w:spacing w:after="0" w:line="360" w:lineRule="auto"/>
        <w:jc w:val="both"/>
        <w:rPr>
          <w:rFonts w:cs="Times New Roman"/>
          <w:b w:val="0"/>
        </w:rPr>
      </w:pPr>
      <w:r>
        <w:rPr>
          <w:noProof/>
        </w:rPr>
        <w:drawing>
          <wp:inline distT="0" distB="0" distL="0" distR="0" wp14:anchorId="6AFB1449" wp14:editId="3D4625BD">
            <wp:extent cx="4218316" cy="185468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54177" t="36303" r="12983" b="16832"/>
                    <a:stretch/>
                  </pic:blipFill>
                  <pic:spPr bwMode="auto">
                    <a:xfrm>
                      <a:off x="0" y="0"/>
                      <a:ext cx="4221421" cy="1856045"/>
                    </a:xfrm>
                    <a:prstGeom prst="rect">
                      <a:avLst/>
                    </a:prstGeom>
                    <a:ln>
                      <a:noFill/>
                    </a:ln>
                    <a:extLst>
                      <a:ext uri="{53640926-AAD7-44D8-BBD7-CCE9431645EC}">
                        <a14:shadowObscured xmlns:a14="http://schemas.microsoft.com/office/drawing/2010/main"/>
                      </a:ext>
                    </a:extLst>
                  </pic:spPr>
                </pic:pic>
              </a:graphicData>
            </a:graphic>
          </wp:inline>
        </w:drawing>
      </w:r>
    </w:p>
    <w:p w:rsidR="006C7D8A" w:rsidRDefault="006C7D8A" w:rsidP="006C7D8A">
      <w:pPr>
        <w:pStyle w:val="Heading1"/>
      </w:pPr>
      <w:bookmarkStart w:id="261" w:name="_Toc355776547"/>
      <w:r>
        <w:t>Fig 6.4 Manage Profile by admin use case</w:t>
      </w:r>
      <w:bookmarkEnd w:id="261"/>
    </w:p>
    <w:p w:rsidR="006C7D8A" w:rsidRDefault="006C7D8A" w:rsidP="006C7D8A"/>
    <w:p w:rsidR="006C7D8A" w:rsidRPr="006C7D8A" w:rsidRDefault="006C7D8A" w:rsidP="006C7D8A">
      <w:pPr>
        <w:pStyle w:val="fyp3"/>
      </w:pPr>
      <w:bookmarkStart w:id="262" w:name="_Toc355776912"/>
      <w:r>
        <w:lastRenderedPageBreak/>
        <w:t>6.1.4.1 Manage Profile Use case Description</w:t>
      </w:r>
      <w:bookmarkEnd w:id="262"/>
    </w:p>
    <w:p w:rsidR="006C7D8A" w:rsidRPr="006C7D8A" w:rsidRDefault="006C7D8A" w:rsidP="006C7D8A"/>
    <w:tbl>
      <w:tblPr>
        <w:tblStyle w:val="TableGrid"/>
        <w:tblW w:w="0" w:type="auto"/>
        <w:tblLook w:val="04A0" w:firstRow="1" w:lastRow="0" w:firstColumn="1" w:lastColumn="0" w:noHBand="0" w:noVBand="1"/>
      </w:tblPr>
      <w:tblGrid>
        <w:gridCol w:w="3168"/>
        <w:gridCol w:w="6075"/>
      </w:tblGrid>
      <w:tr w:rsidR="002E0318" w:rsidTr="00974DCD">
        <w:tc>
          <w:tcPr>
            <w:tcW w:w="3168" w:type="dxa"/>
          </w:tcPr>
          <w:p w:rsidR="002E0318" w:rsidRPr="00C71CF8" w:rsidRDefault="002E0318" w:rsidP="00856D1E">
            <w:pPr>
              <w:pStyle w:val="body"/>
            </w:pPr>
            <w:r w:rsidRPr="00C71CF8">
              <w:t>Use Case name :</w:t>
            </w:r>
            <w:r w:rsidR="00615062">
              <w:t>Profile Management</w:t>
            </w:r>
          </w:p>
        </w:tc>
        <w:tc>
          <w:tcPr>
            <w:tcW w:w="6075" w:type="dxa"/>
          </w:tcPr>
          <w:p w:rsidR="002E0318" w:rsidRPr="00C71CF8" w:rsidRDefault="006C7D8A" w:rsidP="00856D1E">
            <w:pPr>
              <w:pStyle w:val="body"/>
            </w:pPr>
            <w:r>
              <w:t>Use Case ID:05</w:t>
            </w:r>
          </w:p>
        </w:tc>
      </w:tr>
      <w:tr w:rsidR="002E0318" w:rsidTr="00974DCD">
        <w:tc>
          <w:tcPr>
            <w:tcW w:w="3168" w:type="dxa"/>
          </w:tcPr>
          <w:p w:rsidR="002E0318" w:rsidRPr="00C71CF8" w:rsidRDefault="002E0318" w:rsidP="00856D1E">
            <w:pPr>
              <w:pStyle w:val="body"/>
            </w:pPr>
            <w:r w:rsidRPr="00C71CF8">
              <w:t xml:space="preserve">Description: </w:t>
            </w:r>
          </w:p>
        </w:tc>
        <w:tc>
          <w:tcPr>
            <w:tcW w:w="6075" w:type="dxa"/>
          </w:tcPr>
          <w:p w:rsidR="002E0318" w:rsidRPr="00C71CF8" w:rsidRDefault="002E0318" w:rsidP="00856D1E">
            <w:pPr>
              <w:pStyle w:val="body"/>
            </w:pPr>
            <w:r w:rsidRPr="00C71CF8">
              <w:t xml:space="preserve">Allows the admin to create, search, modify and delete the </w:t>
            </w:r>
            <w:r>
              <w:t>other profiles</w:t>
            </w:r>
            <w:r w:rsidRPr="00C71CF8">
              <w:t>.</w:t>
            </w:r>
          </w:p>
        </w:tc>
      </w:tr>
      <w:tr w:rsidR="002E0318" w:rsidTr="00974DCD">
        <w:tc>
          <w:tcPr>
            <w:tcW w:w="3168" w:type="dxa"/>
          </w:tcPr>
          <w:p w:rsidR="002E0318" w:rsidRPr="00C71CF8" w:rsidRDefault="002E0318" w:rsidP="00856D1E">
            <w:pPr>
              <w:pStyle w:val="body"/>
            </w:pPr>
            <w:r w:rsidRPr="00C71CF8">
              <w:t>Actor(s):</w:t>
            </w:r>
          </w:p>
        </w:tc>
        <w:tc>
          <w:tcPr>
            <w:tcW w:w="6075" w:type="dxa"/>
          </w:tcPr>
          <w:p w:rsidR="002E0318" w:rsidRPr="00C71CF8" w:rsidRDefault="002E0318" w:rsidP="00856D1E">
            <w:pPr>
              <w:pStyle w:val="body"/>
            </w:pPr>
            <w:r w:rsidRPr="00C71CF8">
              <w:t>Admin</w:t>
            </w:r>
          </w:p>
        </w:tc>
      </w:tr>
      <w:tr w:rsidR="002E0318" w:rsidTr="00974DCD">
        <w:tc>
          <w:tcPr>
            <w:tcW w:w="3168" w:type="dxa"/>
          </w:tcPr>
          <w:p w:rsidR="002E0318" w:rsidRPr="00C71CF8" w:rsidRDefault="002E0318" w:rsidP="00856D1E">
            <w:pPr>
              <w:pStyle w:val="body"/>
            </w:pPr>
            <w:r w:rsidRPr="00C71CF8">
              <w:t>Priority:</w:t>
            </w:r>
          </w:p>
        </w:tc>
        <w:tc>
          <w:tcPr>
            <w:tcW w:w="6075" w:type="dxa"/>
          </w:tcPr>
          <w:p w:rsidR="002E0318" w:rsidRPr="00C71CF8" w:rsidRDefault="002E0318" w:rsidP="00856D1E">
            <w:pPr>
              <w:pStyle w:val="body"/>
            </w:pPr>
            <w:r w:rsidRPr="00C71CF8">
              <w:t>1</w:t>
            </w:r>
          </w:p>
        </w:tc>
      </w:tr>
      <w:tr w:rsidR="002E0318" w:rsidTr="00974DCD">
        <w:tc>
          <w:tcPr>
            <w:tcW w:w="3168" w:type="dxa"/>
          </w:tcPr>
          <w:p w:rsidR="002E0318" w:rsidRPr="00C71CF8" w:rsidRDefault="002E0318" w:rsidP="00856D1E">
            <w:pPr>
              <w:pStyle w:val="body"/>
            </w:pPr>
            <w:r w:rsidRPr="00C71CF8">
              <w:t>Assumption(S):</w:t>
            </w:r>
          </w:p>
        </w:tc>
        <w:tc>
          <w:tcPr>
            <w:tcW w:w="6075" w:type="dxa"/>
          </w:tcPr>
          <w:p w:rsidR="002E0318" w:rsidRPr="00C71CF8" w:rsidRDefault="002E0318" w:rsidP="00856D1E">
            <w:pPr>
              <w:pStyle w:val="body"/>
            </w:pPr>
            <w:r w:rsidRPr="00C71CF8">
              <w:t xml:space="preserve">Admin login into his account and create </w:t>
            </w:r>
            <w:r>
              <w:t>profiles</w:t>
            </w:r>
            <w:r w:rsidRPr="00C71CF8">
              <w:t xml:space="preserve"> for jobseeker and employer </w:t>
            </w:r>
            <w:r>
              <w:t>and admin also</w:t>
            </w:r>
            <w:r w:rsidRPr="00C71CF8">
              <w:t>.</w:t>
            </w:r>
          </w:p>
        </w:tc>
      </w:tr>
      <w:tr w:rsidR="002E0318" w:rsidTr="00974DCD">
        <w:tc>
          <w:tcPr>
            <w:tcW w:w="3168" w:type="dxa"/>
          </w:tcPr>
          <w:p w:rsidR="002E0318" w:rsidRDefault="002E0318" w:rsidP="00856D1E">
            <w:pPr>
              <w:pStyle w:val="body"/>
            </w:pPr>
            <w:r>
              <w:t>Precondition:</w:t>
            </w:r>
          </w:p>
        </w:tc>
        <w:tc>
          <w:tcPr>
            <w:tcW w:w="6075" w:type="dxa"/>
          </w:tcPr>
          <w:p w:rsidR="002E0318" w:rsidRPr="00DC6FF7" w:rsidRDefault="002E0318" w:rsidP="00856D1E">
            <w:pPr>
              <w:pStyle w:val="body"/>
            </w:pPr>
            <w:r>
              <w:t>Admin must be logged into the system</w:t>
            </w:r>
          </w:p>
        </w:tc>
      </w:tr>
      <w:tr w:rsidR="002E0318" w:rsidTr="00974DCD">
        <w:tc>
          <w:tcPr>
            <w:tcW w:w="3168" w:type="dxa"/>
          </w:tcPr>
          <w:p w:rsidR="002E0318" w:rsidRDefault="002E0318" w:rsidP="00856D1E">
            <w:pPr>
              <w:pStyle w:val="body"/>
            </w:pPr>
            <w:r>
              <w:t>Post Condition (s):</w:t>
            </w:r>
          </w:p>
        </w:tc>
        <w:tc>
          <w:tcPr>
            <w:tcW w:w="6075" w:type="dxa"/>
          </w:tcPr>
          <w:p w:rsidR="002E0318" w:rsidRPr="000112F8" w:rsidRDefault="002E0318" w:rsidP="00856D1E">
            <w:pPr>
              <w:pStyle w:val="body"/>
            </w:pPr>
            <w:r w:rsidRPr="000112F8">
              <w:t xml:space="preserve">He can be able to create, update, search and delete the </w:t>
            </w:r>
            <w:r w:rsidR="00974DCD">
              <w:t>profiles</w:t>
            </w:r>
            <w:r w:rsidRPr="000112F8">
              <w:t>.</w:t>
            </w:r>
          </w:p>
        </w:tc>
      </w:tr>
      <w:tr w:rsidR="002E0318" w:rsidTr="00974DCD">
        <w:tc>
          <w:tcPr>
            <w:tcW w:w="9243" w:type="dxa"/>
            <w:gridSpan w:val="2"/>
          </w:tcPr>
          <w:p w:rsidR="002E0318" w:rsidRDefault="002E0318" w:rsidP="00856D1E">
            <w:pPr>
              <w:pStyle w:val="body"/>
            </w:pPr>
            <w:r>
              <w:t>Primary (Happy) path:</w:t>
            </w:r>
          </w:p>
        </w:tc>
      </w:tr>
      <w:tr w:rsidR="002E0318" w:rsidTr="00974DCD">
        <w:tc>
          <w:tcPr>
            <w:tcW w:w="9243" w:type="dxa"/>
            <w:gridSpan w:val="2"/>
          </w:tcPr>
          <w:p w:rsidR="002E0318" w:rsidRDefault="002E0318" w:rsidP="00856D1E">
            <w:pPr>
              <w:pStyle w:val="body"/>
            </w:pPr>
            <w:r>
              <w:t xml:space="preserve">Choose </w:t>
            </w:r>
            <w:r w:rsidR="00974DCD">
              <w:t>profiles</w:t>
            </w:r>
            <w:r w:rsidR="00974DCD" w:rsidRPr="00C71CF8">
              <w:t xml:space="preserve"> </w:t>
            </w:r>
            <w:r>
              <w:t xml:space="preserve">from admin home and then choose create </w:t>
            </w:r>
            <w:r w:rsidR="00974DCD">
              <w:t>profiles</w:t>
            </w:r>
          </w:p>
          <w:p w:rsidR="002E0318" w:rsidRDefault="002E0318" w:rsidP="00856D1E">
            <w:pPr>
              <w:pStyle w:val="body"/>
            </w:pPr>
            <w:r>
              <w:t xml:space="preserve">Fill the </w:t>
            </w:r>
            <w:r w:rsidR="00974DCD">
              <w:t>profiles</w:t>
            </w:r>
            <w:r w:rsidR="00974DCD" w:rsidRPr="00C71CF8">
              <w:t xml:space="preserve"> </w:t>
            </w:r>
            <w:r w:rsidR="00974DCD">
              <w:t xml:space="preserve">creation </w:t>
            </w:r>
            <w:r>
              <w:t xml:space="preserve">form to save the </w:t>
            </w:r>
            <w:r w:rsidR="00974DCD">
              <w:t>profiles</w:t>
            </w:r>
            <w:r>
              <w:t>.</w:t>
            </w:r>
          </w:p>
          <w:p w:rsidR="002E0318" w:rsidRDefault="002E0318" w:rsidP="00856D1E">
            <w:pPr>
              <w:pStyle w:val="body"/>
            </w:pPr>
            <w:r>
              <w:t xml:space="preserve">After saving the data for </w:t>
            </w:r>
            <w:r w:rsidR="00974DCD">
              <w:t>profiles</w:t>
            </w:r>
            <w:r w:rsidR="00974DCD" w:rsidRPr="00C71CF8">
              <w:t xml:space="preserve"> </w:t>
            </w:r>
            <w:r>
              <w:t>he will be able to search</w:t>
            </w:r>
            <w:r w:rsidR="00974DCD">
              <w:t xml:space="preserve">, modify and delete </w:t>
            </w:r>
            <w:r>
              <w:t>the data from database.</w:t>
            </w:r>
          </w:p>
          <w:p w:rsidR="00974DCD" w:rsidRPr="000112F8" w:rsidRDefault="00974DCD" w:rsidP="00856D1E">
            <w:pPr>
              <w:pStyle w:val="body"/>
            </w:pPr>
            <w:r>
              <w:t>He will also be able to able to activate the profiles.</w:t>
            </w:r>
          </w:p>
        </w:tc>
      </w:tr>
      <w:tr w:rsidR="002E0318" w:rsidTr="00974DCD">
        <w:tc>
          <w:tcPr>
            <w:tcW w:w="3168" w:type="dxa"/>
          </w:tcPr>
          <w:p w:rsidR="002E0318" w:rsidRDefault="002E0318" w:rsidP="00856D1E">
            <w:pPr>
              <w:pStyle w:val="body"/>
            </w:pPr>
            <w:r>
              <w:t>Alternate pathway(s):</w:t>
            </w:r>
          </w:p>
        </w:tc>
        <w:tc>
          <w:tcPr>
            <w:tcW w:w="6075" w:type="dxa"/>
          </w:tcPr>
          <w:p w:rsidR="002E0318" w:rsidRDefault="002E0318" w:rsidP="00856D1E">
            <w:pPr>
              <w:pStyle w:val="body"/>
            </w:pPr>
          </w:p>
        </w:tc>
      </w:tr>
      <w:tr w:rsidR="002E0318" w:rsidTr="00974DCD">
        <w:tc>
          <w:tcPr>
            <w:tcW w:w="9243" w:type="dxa"/>
            <w:gridSpan w:val="2"/>
          </w:tcPr>
          <w:p w:rsidR="002E0318" w:rsidRDefault="002E0318" w:rsidP="00856D1E">
            <w:pPr>
              <w:pStyle w:val="body"/>
            </w:pPr>
            <w:r>
              <w:t>Choose Advertisement from admin home and then choose create advertisement</w:t>
            </w:r>
          </w:p>
          <w:p w:rsidR="002E0318" w:rsidRDefault="002E0318" w:rsidP="00856D1E">
            <w:pPr>
              <w:pStyle w:val="body"/>
            </w:pPr>
            <w:r>
              <w:t>Fill the advertisement form to save the advertisement.</w:t>
            </w:r>
          </w:p>
          <w:p w:rsidR="002E0318" w:rsidRDefault="002E0318" w:rsidP="006C7D8A">
            <w:pPr>
              <w:pStyle w:val="body"/>
            </w:pPr>
            <w:r>
              <w:t xml:space="preserve">After saving the data for </w:t>
            </w:r>
            <w:r w:rsidR="006C7D8A">
              <w:t>profiles</w:t>
            </w:r>
            <w:r>
              <w:t xml:space="preserve"> he will be able to search the data from database.</w:t>
            </w:r>
          </w:p>
        </w:tc>
      </w:tr>
      <w:tr w:rsidR="002E0318" w:rsidTr="00974DCD">
        <w:trPr>
          <w:trHeight w:val="352"/>
        </w:trPr>
        <w:tc>
          <w:tcPr>
            <w:tcW w:w="3168" w:type="dxa"/>
          </w:tcPr>
          <w:p w:rsidR="002E0318" w:rsidRDefault="002E0318" w:rsidP="00856D1E">
            <w:pPr>
              <w:pStyle w:val="body"/>
            </w:pPr>
            <w:r>
              <w:t>Exception Pathway</w:t>
            </w:r>
          </w:p>
        </w:tc>
        <w:tc>
          <w:tcPr>
            <w:tcW w:w="6075" w:type="dxa"/>
          </w:tcPr>
          <w:p w:rsidR="002E0318" w:rsidRDefault="002E0318" w:rsidP="00856D1E">
            <w:pPr>
              <w:pStyle w:val="body"/>
            </w:pPr>
          </w:p>
        </w:tc>
      </w:tr>
      <w:tr w:rsidR="002E0318" w:rsidTr="00974DCD">
        <w:trPr>
          <w:trHeight w:val="287"/>
        </w:trPr>
        <w:tc>
          <w:tcPr>
            <w:tcW w:w="9243" w:type="dxa"/>
            <w:gridSpan w:val="2"/>
          </w:tcPr>
          <w:p w:rsidR="002E0318" w:rsidRPr="001722D6" w:rsidRDefault="002E0318" w:rsidP="00856D1E">
            <w:pPr>
              <w:pStyle w:val="body"/>
            </w:pPr>
            <w:r w:rsidRPr="001722D6">
              <w:t>Logout from the system</w:t>
            </w:r>
          </w:p>
          <w:p w:rsidR="002E0318" w:rsidRDefault="002E0318" w:rsidP="00856D1E">
            <w:pPr>
              <w:pStyle w:val="body"/>
            </w:pPr>
            <w:r w:rsidRPr="001722D6">
              <w:t>Run the system one again.</w:t>
            </w:r>
          </w:p>
        </w:tc>
      </w:tr>
    </w:tbl>
    <w:p w:rsidR="00BB7D29" w:rsidRDefault="006C7D8A" w:rsidP="006C7D8A">
      <w:pPr>
        <w:pStyle w:val="FYPTableBody"/>
      </w:pPr>
      <w:bookmarkStart w:id="263" w:name="_Toc355776531"/>
      <w:r>
        <w:t>Table 6.5 Manage profile Use case  description</w:t>
      </w:r>
      <w:bookmarkEnd w:id="263"/>
    </w:p>
    <w:p w:rsidR="00BB7D29" w:rsidRDefault="00BB7D29" w:rsidP="00340C26">
      <w:pPr>
        <w:spacing w:after="0" w:line="360" w:lineRule="auto"/>
        <w:jc w:val="both"/>
        <w:rPr>
          <w:rFonts w:cs="Times New Roman"/>
        </w:rPr>
      </w:pPr>
    </w:p>
    <w:p w:rsidR="00856D1E" w:rsidRDefault="00856D1E" w:rsidP="00340C26">
      <w:pPr>
        <w:spacing w:after="0" w:line="360" w:lineRule="auto"/>
        <w:jc w:val="both"/>
        <w:rPr>
          <w:rFonts w:cs="Times New Roman"/>
        </w:rPr>
      </w:pPr>
    </w:p>
    <w:p w:rsidR="00856D1E" w:rsidRDefault="00856D1E" w:rsidP="00340C26">
      <w:pPr>
        <w:spacing w:after="0" w:line="360" w:lineRule="auto"/>
        <w:jc w:val="both"/>
        <w:rPr>
          <w:rFonts w:cs="Times New Roman"/>
        </w:rPr>
      </w:pPr>
    </w:p>
    <w:p w:rsidR="00856D1E" w:rsidRDefault="00856D1E" w:rsidP="00340C26">
      <w:pPr>
        <w:spacing w:after="0" w:line="360" w:lineRule="auto"/>
        <w:jc w:val="both"/>
        <w:rPr>
          <w:rFonts w:cs="Times New Roman"/>
        </w:rPr>
      </w:pPr>
    </w:p>
    <w:p w:rsidR="00856D1E" w:rsidRDefault="00856D1E" w:rsidP="00340C26">
      <w:pPr>
        <w:spacing w:after="0" w:line="360" w:lineRule="auto"/>
        <w:jc w:val="both"/>
        <w:rPr>
          <w:rFonts w:cs="Times New Roman"/>
        </w:rPr>
      </w:pPr>
    </w:p>
    <w:p w:rsidR="00856D1E" w:rsidRDefault="00856D1E" w:rsidP="00340C26">
      <w:pPr>
        <w:spacing w:after="0" w:line="360" w:lineRule="auto"/>
        <w:jc w:val="both"/>
        <w:rPr>
          <w:rFonts w:cs="Times New Roman"/>
        </w:rPr>
      </w:pPr>
    </w:p>
    <w:p w:rsidR="00856D1E" w:rsidRDefault="006C7D8A" w:rsidP="00D14FA8">
      <w:pPr>
        <w:pStyle w:val="fyp2"/>
      </w:pPr>
      <w:bookmarkStart w:id="264" w:name="_Toc355776913"/>
      <w:r>
        <w:lastRenderedPageBreak/>
        <w:t>6.1.4 Manage Own Account Use case</w:t>
      </w:r>
      <w:bookmarkEnd w:id="264"/>
      <w:r>
        <w:t xml:space="preserve"> </w:t>
      </w:r>
    </w:p>
    <w:p w:rsidR="00DB55C1" w:rsidRDefault="00DB55C1" w:rsidP="00340C26">
      <w:pPr>
        <w:spacing w:after="0" w:line="360" w:lineRule="auto"/>
        <w:jc w:val="both"/>
      </w:pPr>
    </w:p>
    <w:p w:rsidR="00BB7D29" w:rsidRDefault="00BB7D29" w:rsidP="00856D1E">
      <w:pPr>
        <w:pStyle w:val="body"/>
        <w:rPr>
          <w:b/>
        </w:rPr>
      </w:pPr>
      <w:r>
        <w:rPr>
          <w:noProof/>
        </w:rPr>
        <w:drawing>
          <wp:inline distT="0" distB="0" distL="0" distR="0" wp14:anchorId="472288D2" wp14:editId="12E7ACDE">
            <wp:extent cx="5709684" cy="4167963"/>
            <wp:effectExtent l="0" t="0" r="5715" b="444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54548" t="23857" r="6519" b="16500"/>
                    <a:stretch/>
                  </pic:blipFill>
                  <pic:spPr bwMode="auto">
                    <a:xfrm>
                      <a:off x="0" y="0"/>
                      <a:ext cx="5733947" cy="4185675"/>
                    </a:xfrm>
                    <a:prstGeom prst="rect">
                      <a:avLst/>
                    </a:prstGeom>
                    <a:ln>
                      <a:noFill/>
                    </a:ln>
                    <a:extLst>
                      <a:ext uri="{53640926-AAD7-44D8-BBD7-CCE9431645EC}">
                        <a14:shadowObscured xmlns:a14="http://schemas.microsoft.com/office/drawing/2010/main"/>
                      </a:ext>
                    </a:extLst>
                  </pic:spPr>
                </pic:pic>
              </a:graphicData>
            </a:graphic>
          </wp:inline>
        </w:drawing>
      </w:r>
    </w:p>
    <w:p w:rsidR="00D14FA8" w:rsidRDefault="00D14FA8" w:rsidP="00D14FA8">
      <w:pPr>
        <w:pStyle w:val="Heading1"/>
      </w:pPr>
      <w:bookmarkStart w:id="265" w:name="_Toc355776548"/>
      <w:r>
        <w:t>Fig 6.5 Manage own Accounts use case</w:t>
      </w:r>
      <w:bookmarkEnd w:id="265"/>
    </w:p>
    <w:p w:rsidR="00D14FA8" w:rsidRDefault="00D14FA8" w:rsidP="00856D1E">
      <w:pPr>
        <w:pStyle w:val="body"/>
        <w:rPr>
          <w:b/>
        </w:rPr>
      </w:pPr>
    </w:p>
    <w:p w:rsidR="00D14FA8" w:rsidRPr="006C7D8A" w:rsidRDefault="00D14FA8" w:rsidP="00D14FA8">
      <w:pPr>
        <w:pStyle w:val="fyp3"/>
      </w:pPr>
      <w:bookmarkStart w:id="266" w:name="_Toc355776914"/>
      <w:r>
        <w:t>6.1.5.1 Manage Own Account Use case Description</w:t>
      </w:r>
      <w:bookmarkEnd w:id="266"/>
    </w:p>
    <w:tbl>
      <w:tblPr>
        <w:tblStyle w:val="TableGrid"/>
        <w:tblW w:w="0" w:type="auto"/>
        <w:tblLook w:val="04A0" w:firstRow="1" w:lastRow="0" w:firstColumn="1" w:lastColumn="0" w:noHBand="0" w:noVBand="1"/>
      </w:tblPr>
      <w:tblGrid>
        <w:gridCol w:w="3168"/>
        <w:gridCol w:w="6075"/>
      </w:tblGrid>
      <w:tr w:rsidR="001D0DC5" w:rsidTr="001E2D93">
        <w:tc>
          <w:tcPr>
            <w:tcW w:w="3168" w:type="dxa"/>
          </w:tcPr>
          <w:p w:rsidR="001D0DC5" w:rsidRPr="00C71CF8" w:rsidRDefault="001D0DC5" w:rsidP="00856D1E">
            <w:pPr>
              <w:pStyle w:val="body"/>
            </w:pPr>
            <w:r w:rsidRPr="00C71CF8">
              <w:t>Use Case name :</w:t>
            </w:r>
            <w:r>
              <w:t>Manage own Accounts</w:t>
            </w:r>
          </w:p>
        </w:tc>
        <w:tc>
          <w:tcPr>
            <w:tcW w:w="6075" w:type="dxa"/>
          </w:tcPr>
          <w:p w:rsidR="001D0DC5" w:rsidRPr="00C71CF8" w:rsidRDefault="001D0DC5" w:rsidP="00856D1E">
            <w:pPr>
              <w:pStyle w:val="body"/>
            </w:pPr>
            <w:r>
              <w:t>Use Case ID:0</w:t>
            </w:r>
          </w:p>
        </w:tc>
      </w:tr>
      <w:tr w:rsidR="001D0DC5" w:rsidTr="001E2D93">
        <w:tc>
          <w:tcPr>
            <w:tcW w:w="3168" w:type="dxa"/>
          </w:tcPr>
          <w:p w:rsidR="001D0DC5" w:rsidRPr="00C71CF8" w:rsidRDefault="001D0DC5" w:rsidP="00856D1E">
            <w:pPr>
              <w:pStyle w:val="body"/>
            </w:pPr>
            <w:r w:rsidRPr="00C71CF8">
              <w:t xml:space="preserve">Description: </w:t>
            </w:r>
          </w:p>
        </w:tc>
        <w:tc>
          <w:tcPr>
            <w:tcW w:w="6075" w:type="dxa"/>
          </w:tcPr>
          <w:p w:rsidR="001D0DC5" w:rsidRPr="00C71CF8" w:rsidRDefault="001D0DC5" w:rsidP="00856D1E">
            <w:pPr>
              <w:pStyle w:val="body"/>
            </w:pPr>
            <w:r>
              <w:t>Allows common facility to all users</w:t>
            </w:r>
          </w:p>
        </w:tc>
      </w:tr>
      <w:tr w:rsidR="001D0DC5" w:rsidTr="001E2D93">
        <w:tc>
          <w:tcPr>
            <w:tcW w:w="3168" w:type="dxa"/>
          </w:tcPr>
          <w:p w:rsidR="001D0DC5" w:rsidRPr="00C71CF8" w:rsidRDefault="001D0DC5" w:rsidP="00856D1E">
            <w:pPr>
              <w:pStyle w:val="body"/>
            </w:pPr>
            <w:r w:rsidRPr="00C71CF8">
              <w:t>Actor(s):</w:t>
            </w:r>
          </w:p>
        </w:tc>
        <w:tc>
          <w:tcPr>
            <w:tcW w:w="6075" w:type="dxa"/>
          </w:tcPr>
          <w:p w:rsidR="001D0DC5" w:rsidRPr="00C71CF8" w:rsidRDefault="001D0DC5" w:rsidP="00856D1E">
            <w:pPr>
              <w:pStyle w:val="body"/>
            </w:pPr>
            <w:r>
              <w:t>Jobseeker, Admin and Employer.</w:t>
            </w:r>
          </w:p>
        </w:tc>
      </w:tr>
      <w:tr w:rsidR="001D0DC5" w:rsidTr="001E2D93">
        <w:tc>
          <w:tcPr>
            <w:tcW w:w="3168" w:type="dxa"/>
          </w:tcPr>
          <w:p w:rsidR="001D0DC5" w:rsidRPr="00C71CF8" w:rsidRDefault="001D0DC5" w:rsidP="00856D1E">
            <w:pPr>
              <w:pStyle w:val="body"/>
            </w:pPr>
            <w:r w:rsidRPr="00C71CF8">
              <w:t>Priority:</w:t>
            </w:r>
          </w:p>
        </w:tc>
        <w:tc>
          <w:tcPr>
            <w:tcW w:w="6075" w:type="dxa"/>
          </w:tcPr>
          <w:p w:rsidR="001D0DC5" w:rsidRPr="00C71CF8" w:rsidRDefault="001D0DC5" w:rsidP="00856D1E">
            <w:pPr>
              <w:pStyle w:val="body"/>
            </w:pPr>
            <w:r>
              <w:t>1</w:t>
            </w:r>
          </w:p>
        </w:tc>
      </w:tr>
      <w:tr w:rsidR="001D0DC5" w:rsidTr="001E2D93">
        <w:tc>
          <w:tcPr>
            <w:tcW w:w="3168" w:type="dxa"/>
          </w:tcPr>
          <w:p w:rsidR="001D0DC5" w:rsidRPr="00C71CF8" w:rsidRDefault="001D0DC5" w:rsidP="00856D1E">
            <w:pPr>
              <w:pStyle w:val="body"/>
            </w:pPr>
            <w:r w:rsidRPr="00C71CF8">
              <w:t>Assumption(S):</w:t>
            </w:r>
          </w:p>
        </w:tc>
        <w:tc>
          <w:tcPr>
            <w:tcW w:w="6075" w:type="dxa"/>
          </w:tcPr>
          <w:p w:rsidR="001D0DC5" w:rsidRDefault="001D0DC5" w:rsidP="00856D1E">
            <w:pPr>
              <w:pStyle w:val="body"/>
            </w:pPr>
            <w:r>
              <w:t>All user must have to register.</w:t>
            </w:r>
          </w:p>
          <w:p w:rsidR="001D0DC5" w:rsidRDefault="001D0DC5" w:rsidP="00856D1E">
            <w:pPr>
              <w:pStyle w:val="body"/>
            </w:pPr>
            <w:r>
              <w:t>The system will send the activation link.</w:t>
            </w:r>
          </w:p>
          <w:p w:rsidR="001D0DC5" w:rsidRDefault="001D0DC5" w:rsidP="00856D1E">
            <w:pPr>
              <w:pStyle w:val="body"/>
            </w:pPr>
            <w:r>
              <w:t>Activation link clicking will send the password and opens an interface for resetting the password.</w:t>
            </w:r>
          </w:p>
          <w:p w:rsidR="001D0DC5" w:rsidRPr="00C71CF8" w:rsidRDefault="001D0DC5" w:rsidP="00856D1E">
            <w:pPr>
              <w:pStyle w:val="body"/>
            </w:pPr>
            <w:r>
              <w:t>Reset the password and login into the system.</w:t>
            </w:r>
          </w:p>
        </w:tc>
      </w:tr>
      <w:tr w:rsidR="001D0DC5" w:rsidTr="001E2D93">
        <w:tc>
          <w:tcPr>
            <w:tcW w:w="3168" w:type="dxa"/>
          </w:tcPr>
          <w:p w:rsidR="001D0DC5" w:rsidRDefault="001D0DC5" w:rsidP="00856D1E">
            <w:pPr>
              <w:pStyle w:val="body"/>
            </w:pPr>
            <w:r>
              <w:t>Precondition:</w:t>
            </w:r>
          </w:p>
        </w:tc>
        <w:tc>
          <w:tcPr>
            <w:tcW w:w="6075" w:type="dxa"/>
          </w:tcPr>
          <w:p w:rsidR="001D0DC5" w:rsidRPr="00DC6FF7" w:rsidRDefault="006233B4" w:rsidP="00856D1E">
            <w:pPr>
              <w:pStyle w:val="body"/>
            </w:pPr>
            <w:r>
              <w:t xml:space="preserve">Email and phone number must be valid and usertype must </w:t>
            </w:r>
            <w:r>
              <w:lastRenderedPageBreak/>
              <w:t>be choosen</w:t>
            </w:r>
          </w:p>
        </w:tc>
      </w:tr>
      <w:tr w:rsidR="001D0DC5" w:rsidTr="001E2D93">
        <w:tc>
          <w:tcPr>
            <w:tcW w:w="3168" w:type="dxa"/>
          </w:tcPr>
          <w:p w:rsidR="001D0DC5" w:rsidRDefault="001D0DC5" w:rsidP="00856D1E">
            <w:pPr>
              <w:pStyle w:val="body"/>
            </w:pPr>
            <w:r>
              <w:lastRenderedPageBreak/>
              <w:t>Post Condition (s):</w:t>
            </w:r>
          </w:p>
        </w:tc>
        <w:tc>
          <w:tcPr>
            <w:tcW w:w="6075" w:type="dxa"/>
          </w:tcPr>
          <w:p w:rsidR="001D0DC5" w:rsidRPr="000112F8" w:rsidRDefault="006233B4" w:rsidP="00856D1E">
            <w:pPr>
              <w:pStyle w:val="body"/>
            </w:pPr>
            <w:r>
              <w:t>All must be able to login into the system</w:t>
            </w:r>
          </w:p>
        </w:tc>
      </w:tr>
      <w:tr w:rsidR="001D0DC5" w:rsidTr="001E2D93">
        <w:tc>
          <w:tcPr>
            <w:tcW w:w="9243" w:type="dxa"/>
            <w:gridSpan w:val="2"/>
          </w:tcPr>
          <w:p w:rsidR="001D0DC5" w:rsidRDefault="001D0DC5" w:rsidP="00856D1E">
            <w:pPr>
              <w:pStyle w:val="body"/>
            </w:pPr>
            <w:r>
              <w:t>Primary (Happy) path:</w:t>
            </w:r>
          </w:p>
        </w:tc>
      </w:tr>
      <w:tr w:rsidR="001D0DC5" w:rsidTr="001E2D93">
        <w:tc>
          <w:tcPr>
            <w:tcW w:w="9243" w:type="dxa"/>
            <w:gridSpan w:val="2"/>
          </w:tcPr>
          <w:p w:rsidR="001D0DC5" w:rsidRDefault="006233B4" w:rsidP="00856D1E">
            <w:pPr>
              <w:pStyle w:val="body"/>
            </w:pPr>
            <w:r>
              <w:t>Choose registration from home page and fill the form to submit.</w:t>
            </w:r>
          </w:p>
          <w:p w:rsidR="006233B4" w:rsidRDefault="006233B4" w:rsidP="00856D1E">
            <w:pPr>
              <w:pStyle w:val="body"/>
            </w:pPr>
            <w:r>
              <w:t>After successful submission hit the link sent by this system to your email account.</w:t>
            </w:r>
          </w:p>
          <w:p w:rsidR="006233B4" w:rsidRPr="000112F8" w:rsidRDefault="006233B4" w:rsidP="00856D1E">
            <w:pPr>
              <w:pStyle w:val="body"/>
            </w:pPr>
            <w:r>
              <w:t>Reset the password given to you by this system in mobile.</w:t>
            </w:r>
          </w:p>
        </w:tc>
      </w:tr>
      <w:tr w:rsidR="001D0DC5" w:rsidTr="001E2D93">
        <w:tc>
          <w:tcPr>
            <w:tcW w:w="3168" w:type="dxa"/>
          </w:tcPr>
          <w:p w:rsidR="001D0DC5" w:rsidRDefault="001D0DC5" w:rsidP="00856D1E">
            <w:pPr>
              <w:pStyle w:val="body"/>
            </w:pPr>
            <w:r>
              <w:t>Alternate pathway(s):</w:t>
            </w:r>
          </w:p>
        </w:tc>
        <w:tc>
          <w:tcPr>
            <w:tcW w:w="6075" w:type="dxa"/>
          </w:tcPr>
          <w:p w:rsidR="001D0DC5" w:rsidRDefault="001D0DC5" w:rsidP="00856D1E">
            <w:pPr>
              <w:pStyle w:val="body"/>
            </w:pPr>
          </w:p>
        </w:tc>
      </w:tr>
      <w:tr w:rsidR="006233B4" w:rsidTr="001E2D93">
        <w:tc>
          <w:tcPr>
            <w:tcW w:w="9243" w:type="dxa"/>
            <w:gridSpan w:val="2"/>
          </w:tcPr>
          <w:p w:rsidR="006233B4" w:rsidRDefault="006233B4" w:rsidP="00856D1E">
            <w:pPr>
              <w:pStyle w:val="body"/>
            </w:pPr>
            <w:r>
              <w:t>Choose registration from home page and fill the form to submit.</w:t>
            </w:r>
          </w:p>
          <w:p w:rsidR="006233B4" w:rsidRDefault="006233B4" w:rsidP="00856D1E">
            <w:pPr>
              <w:pStyle w:val="body"/>
            </w:pPr>
            <w:r>
              <w:t>After successful submission hit the link sent by this system to your email account.</w:t>
            </w:r>
          </w:p>
          <w:p w:rsidR="006233B4" w:rsidRPr="000112F8" w:rsidRDefault="006233B4" w:rsidP="00856D1E">
            <w:pPr>
              <w:pStyle w:val="body"/>
            </w:pPr>
            <w:r>
              <w:t>Reset the password given to you by this system in mobile.</w:t>
            </w:r>
          </w:p>
        </w:tc>
      </w:tr>
      <w:tr w:rsidR="001D0DC5" w:rsidTr="001E2D93">
        <w:trPr>
          <w:trHeight w:val="352"/>
        </w:trPr>
        <w:tc>
          <w:tcPr>
            <w:tcW w:w="3168" w:type="dxa"/>
          </w:tcPr>
          <w:p w:rsidR="001D0DC5" w:rsidRDefault="001D0DC5" w:rsidP="00856D1E">
            <w:pPr>
              <w:pStyle w:val="body"/>
            </w:pPr>
            <w:r>
              <w:t>Exception Pathway</w:t>
            </w:r>
          </w:p>
        </w:tc>
        <w:tc>
          <w:tcPr>
            <w:tcW w:w="6075" w:type="dxa"/>
          </w:tcPr>
          <w:p w:rsidR="001D0DC5" w:rsidRDefault="001D0DC5" w:rsidP="00856D1E">
            <w:pPr>
              <w:pStyle w:val="body"/>
            </w:pPr>
          </w:p>
        </w:tc>
      </w:tr>
      <w:tr w:rsidR="001D0DC5" w:rsidTr="001E2D93">
        <w:trPr>
          <w:trHeight w:val="287"/>
        </w:trPr>
        <w:tc>
          <w:tcPr>
            <w:tcW w:w="9243" w:type="dxa"/>
            <w:gridSpan w:val="2"/>
          </w:tcPr>
          <w:p w:rsidR="001D0DC5" w:rsidRDefault="006233B4" w:rsidP="00856D1E">
            <w:pPr>
              <w:pStyle w:val="body"/>
            </w:pPr>
            <w:r>
              <w:t>Contact to administrator</w:t>
            </w:r>
          </w:p>
        </w:tc>
      </w:tr>
    </w:tbl>
    <w:p w:rsidR="001D0DC5" w:rsidRDefault="00227370" w:rsidP="00227370">
      <w:pPr>
        <w:pStyle w:val="FYPTableBody"/>
      </w:pPr>
      <w:bookmarkStart w:id="267" w:name="_Toc355776532"/>
      <w:r>
        <w:t>Table 6.6 Manage own Account</w:t>
      </w:r>
      <w:bookmarkEnd w:id="267"/>
    </w:p>
    <w:p w:rsidR="00DB55C1" w:rsidRDefault="00D14FA8" w:rsidP="005E17ED">
      <w:pPr>
        <w:spacing w:after="0" w:line="360" w:lineRule="auto"/>
      </w:pPr>
      <w:r>
        <w:t xml:space="preserve">6.1.6.1 Manage Own Jobs Use case </w:t>
      </w:r>
      <w:r w:rsidR="005E17ED">
        <w:object w:dxaOrig="10552" w:dyaOrig="15484">
          <v:shape id="_x0000_i1032" type="#_x0000_t75" style="width:450.75pt;height:390.75pt" o:ole="">
            <v:imagedata r:id="rId56" o:title=""/>
          </v:shape>
          <o:OLEObject Type="Embed" ProgID="Visio.Drawing.11" ShapeID="_x0000_i1032" DrawAspect="Content" ObjectID="_1544280241" r:id="rId57"/>
        </w:object>
      </w:r>
    </w:p>
    <w:p w:rsidR="00227370" w:rsidRDefault="00227370" w:rsidP="00340C26">
      <w:pPr>
        <w:spacing w:after="0" w:line="360" w:lineRule="auto"/>
        <w:jc w:val="both"/>
      </w:pPr>
    </w:p>
    <w:p w:rsidR="00D14FA8" w:rsidRPr="006C7D8A" w:rsidRDefault="00D14FA8" w:rsidP="00D14FA8">
      <w:pPr>
        <w:pStyle w:val="fyp3"/>
      </w:pPr>
      <w:bookmarkStart w:id="268" w:name="_Toc355776915"/>
      <w:r>
        <w:t>6.1.6.1 Manage Own Jobs Use case Description</w:t>
      </w:r>
      <w:bookmarkEnd w:id="268"/>
    </w:p>
    <w:p w:rsidR="00D14FA8" w:rsidRDefault="00D14FA8" w:rsidP="00340C26">
      <w:pPr>
        <w:spacing w:after="0" w:line="360" w:lineRule="auto"/>
        <w:jc w:val="both"/>
        <w:rPr>
          <w:rFonts w:cs="Times New Roman"/>
          <w:b w:val="0"/>
        </w:rPr>
      </w:pPr>
    </w:p>
    <w:tbl>
      <w:tblPr>
        <w:tblStyle w:val="TableGrid"/>
        <w:tblW w:w="0" w:type="auto"/>
        <w:tblLook w:val="04A0" w:firstRow="1" w:lastRow="0" w:firstColumn="1" w:lastColumn="0" w:noHBand="0" w:noVBand="1"/>
      </w:tblPr>
      <w:tblGrid>
        <w:gridCol w:w="3168"/>
        <w:gridCol w:w="6075"/>
      </w:tblGrid>
      <w:tr w:rsidR="00EF1A0B" w:rsidTr="001E2D93">
        <w:tc>
          <w:tcPr>
            <w:tcW w:w="3168" w:type="dxa"/>
          </w:tcPr>
          <w:p w:rsidR="00EF1A0B" w:rsidRPr="00C71CF8" w:rsidRDefault="00EF1A0B" w:rsidP="00856D1E">
            <w:pPr>
              <w:pStyle w:val="body"/>
            </w:pPr>
            <w:r w:rsidRPr="00C71CF8">
              <w:t>Use Case name :</w:t>
            </w:r>
            <w:r>
              <w:t>Own Job Management</w:t>
            </w:r>
          </w:p>
        </w:tc>
        <w:tc>
          <w:tcPr>
            <w:tcW w:w="6075" w:type="dxa"/>
          </w:tcPr>
          <w:p w:rsidR="00EF1A0B" w:rsidRPr="00C71CF8" w:rsidRDefault="00EF1A0B" w:rsidP="00856D1E">
            <w:pPr>
              <w:pStyle w:val="body"/>
            </w:pPr>
            <w:r>
              <w:t>Use Case ID:0</w:t>
            </w:r>
            <w:r w:rsidR="00E4688D">
              <w:t>6</w:t>
            </w:r>
          </w:p>
        </w:tc>
      </w:tr>
      <w:tr w:rsidR="00EF1A0B" w:rsidTr="001E2D93">
        <w:tc>
          <w:tcPr>
            <w:tcW w:w="3168" w:type="dxa"/>
          </w:tcPr>
          <w:p w:rsidR="00EF1A0B" w:rsidRPr="00C71CF8" w:rsidRDefault="00EF1A0B" w:rsidP="00856D1E">
            <w:pPr>
              <w:pStyle w:val="body"/>
            </w:pPr>
            <w:r w:rsidRPr="00C71CF8">
              <w:t xml:space="preserve">Description: </w:t>
            </w:r>
          </w:p>
        </w:tc>
        <w:tc>
          <w:tcPr>
            <w:tcW w:w="6075" w:type="dxa"/>
          </w:tcPr>
          <w:p w:rsidR="00EF1A0B" w:rsidRDefault="00EF1A0B" w:rsidP="00856D1E">
            <w:pPr>
              <w:pStyle w:val="body"/>
            </w:pPr>
            <w:r w:rsidRPr="00C71CF8">
              <w:t xml:space="preserve">Allows the </w:t>
            </w:r>
            <w:r>
              <w:t>employer to create, search, update and delete questions.</w:t>
            </w:r>
          </w:p>
          <w:p w:rsidR="00EF1A0B" w:rsidRPr="00C71CF8" w:rsidRDefault="00EF1A0B" w:rsidP="00856D1E">
            <w:pPr>
              <w:pStyle w:val="body"/>
            </w:pPr>
            <w:r>
              <w:t>Allows the jobseeker to search, save and apply for that job.</w:t>
            </w:r>
          </w:p>
        </w:tc>
      </w:tr>
      <w:tr w:rsidR="00EF1A0B" w:rsidTr="001E2D93">
        <w:tc>
          <w:tcPr>
            <w:tcW w:w="3168" w:type="dxa"/>
          </w:tcPr>
          <w:p w:rsidR="00EF1A0B" w:rsidRPr="00C71CF8" w:rsidRDefault="00EF1A0B" w:rsidP="00856D1E">
            <w:pPr>
              <w:pStyle w:val="body"/>
            </w:pPr>
            <w:r w:rsidRPr="00C71CF8">
              <w:t>Actor(s):</w:t>
            </w:r>
          </w:p>
        </w:tc>
        <w:tc>
          <w:tcPr>
            <w:tcW w:w="6075" w:type="dxa"/>
          </w:tcPr>
          <w:p w:rsidR="00EF1A0B" w:rsidRPr="00C71CF8" w:rsidRDefault="00EF1A0B" w:rsidP="00856D1E">
            <w:pPr>
              <w:pStyle w:val="body"/>
            </w:pPr>
            <w:r w:rsidRPr="00C71CF8">
              <w:t>Admin</w:t>
            </w:r>
            <w:r>
              <w:t xml:space="preserve"> and employer both</w:t>
            </w:r>
          </w:p>
        </w:tc>
      </w:tr>
      <w:tr w:rsidR="00EF1A0B" w:rsidTr="001E2D93">
        <w:tc>
          <w:tcPr>
            <w:tcW w:w="3168" w:type="dxa"/>
          </w:tcPr>
          <w:p w:rsidR="00EF1A0B" w:rsidRPr="00C71CF8" w:rsidRDefault="00EF1A0B" w:rsidP="00856D1E">
            <w:pPr>
              <w:pStyle w:val="body"/>
            </w:pPr>
            <w:r w:rsidRPr="00C71CF8">
              <w:t>Priority:</w:t>
            </w:r>
          </w:p>
        </w:tc>
        <w:tc>
          <w:tcPr>
            <w:tcW w:w="6075" w:type="dxa"/>
          </w:tcPr>
          <w:p w:rsidR="00EF1A0B" w:rsidRPr="00C71CF8" w:rsidRDefault="00CA1183" w:rsidP="00856D1E">
            <w:pPr>
              <w:pStyle w:val="body"/>
            </w:pPr>
            <w:r>
              <w:t>3</w:t>
            </w:r>
          </w:p>
        </w:tc>
      </w:tr>
      <w:tr w:rsidR="00EF1A0B" w:rsidTr="001E2D93">
        <w:tc>
          <w:tcPr>
            <w:tcW w:w="3168" w:type="dxa"/>
          </w:tcPr>
          <w:p w:rsidR="00EF1A0B" w:rsidRPr="00C71CF8" w:rsidRDefault="00EF1A0B" w:rsidP="00856D1E">
            <w:pPr>
              <w:pStyle w:val="body"/>
            </w:pPr>
            <w:r w:rsidRPr="00C71CF8">
              <w:t>Assumption(S):</w:t>
            </w:r>
          </w:p>
        </w:tc>
        <w:tc>
          <w:tcPr>
            <w:tcW w:w="6075" w:type="dxa"/>
          </w:tcPr>
          <w:p w:rsidR="00EF1A0B" w:rsidRPr="00C71CF8" w:rsidRDefault="00EF1A0B" w:rsidP="00856D1E">
            <w:pPr>
              <w:pStyle w:val="body"/>
            </w:pPr>
            <w:r>
              <w:t>employer</w:t>
            </w:r>
            <w:r w:rsidRPr="00C71CF8">
              <w:t xml:space="preserve"> login into his account and create </w:t>
            </w:r>
            <w:r w:rsidR="00CA1183">
              <w:t>jobs. Jobseeker login into his account and will be able to search the jobs from his account.</w:t>
            </w:r>
          </w:p>
        </w:tc>
      </w:tr>
      <w:tr w:rsidR="00EF1A0B" w:rsidTr="001E2D93">
        <w:tc>
          <w:tcPr>
            <w:tcW w:w="3168" w:type="dxa"/>
          </w:tcPr>
          <w:p w:rsidR="00EF1A0B" w:rsidRDefault="00EF1A0B" w:rsidP="00856D1E">
            <w:pPr>
              <w:pStyle w:val="body"/>
            </w:pPr>
            <w:r>
              <w:t>Precondition:</w:t>
            </w:r>
          </w:p>
        </w:tc>
        <w:tc>
          <w:tcPr>
            <w:tcW w:w="6075" w:type="dxa"/>
          </w:tcPr>
          <w:p w:rsidR="00EF1A0B" w:rsidRPr="00DC6FF7" w:rsidRDefault="0044363C" w:rsidP="00856D1E">
            <w:pPr>
              <w:pStyle w:val="body"/>
            </w:pPr>
            <w:r>
              <w:t>E</w:t>
            </w:r>
            <w:r w:rsidR="00EF1A0B">
              <w:t>mployer</w:t>
            </w:r>
            <w:r>
              <w:t xml:space="preserve"> or Jobseeker</w:t>
            </w:r>
            <w:r w:rsidR="00EF1A0B">
              <w:t xml:space="preserve"> must</w:t>
            </w:r>
            <w:r>
              <w:t xml:space="preserve"> be</w:t>
            </w:r>
            <w:r w:rsidR="00EF1A0B">
              <w:t xml:space="preserve"> logged into the system</w:t>
            </w:r>
          </w:p>
        </w:tc>
      </w:tr>
      <w:tr w:rsidR="00EF1A0B" w:rsidTr="001E2D93">
        <w:tc>
          <w:tcPr>
            <w:tcW w:w="3168" w:type="dxa"/>
          </w:tcPr>
          <w:p w:rsidR="00EF1A0B" w:rsidRDefault="00EF1A0B" w:rsidP="00856D1E">
            <w:pPr>
              <w:pStyle w:val="body"/>
            </w:pPr>
            <w:r>
              <w:t>Post Condition (s):</w:t>
            </w:r>
          </w:p>
        </w:tc>
        <w:tc>
          <w:tcPr>
            <w:tcW w:w="6075" w:type="dxa"/>
          </w:tcPr>
          <w:p w:rsidR="00EF1A0B" w:rsidRDefault="00825BED" w:rsidP="00856D1E">
            <w:pPr>
              <w:pStyle w:val="body"/>
            </w:pPr>
            <w:r>
              <w:t>employer</w:t>
            </w:r>
            <w:r w:rsidR="00EF1A0B" w:rsidRPr="000112F8">
              <w:t xml:space="preserve"> can be able to create, update, search and delete the </w:t>
            </w:r>
            <w:r>
              <w:t>jobs</w:t>
            </w:r>
            <w:r w:rsidR="00EF1A0B" w:rsidRPr="000112F8">
              <w:t>.</w:t>
            </w:r>
          </w:p>
          <w:p w:rsidR="00825BED" w:rsidRPr="000112F8" w:rsidRDefault="00825BED" w:rsidP="00856D1E">
            <w:pPr>
              <w:pStyle w:val="body"/>
            </w:pPr>
            <w:r>
              <w:t>Jobseeker can be able to search, save and apply for that job.</w:t>
            </w:r>
          </w:p>
        </w:tc>
      </w:tr>
      <w:tr w:rsidR="00EF1A0B" w:rsidTr="001E2D93">
        <w:tc>
          <w:tcPr>
            <w:tcW w:w="9243" w:type="dxa"/>
            <w:gridSpan w:val="2"/>
          </w:tcPr>
          <w:p w:rsidR="00EF1A0B" w:rsidRDefault="00EF1A0B" w:rsidP="00856D1E">
            <w:pPr>
              <w:pStyle w:val="body"/>
            </w:pPr>
            <w:r>
              <w:t>Primary (Happy) path:</w:t>
            </w:r>
          </w:p>
        </w:tc>
      </w:tr>
      <w:tr w:rsidR="00EF1A0B" w:rsidTr="001E2D93">
        <w:tc>
          <w:tcPr>
            <w:tcW w:w="9243" w:type="dxa"/>
            <w:gridSpan w:val="2"/>
          </w:tcPr>
          <w:p w:rsidR="00EF1A0B" w:rsidRDefault="00EF1A0B" w:rsidP="00856D1E">
            <w:pPr>
              <w:pStyle w:val="body"/>
            </w:pPr>
            <w:r>
              <w:t xml:space="preserve">Choose </w:t>
            </w:r>
            <w:r w:rsidR="00825BED">
              <w:t>Vacancy</w:t>
            </w:r>
            <w:r>
              <w:t xml:space="preserve"> from employee home page and then choose create </w:t>
            </w:r>
            <w:r w:rsidR="00825BED">
              <w:t>Vacancy</w:t>
            </w:r>
          </w:p>
          <w:p w:rsidR="00EF1A0B" w:rsidRDefault="00EF1A0B" w:rsidP="00856D1E">
            <w:pPr>
              <w:pStyle w:val="body"/>
            </w:pPr>
            <w:r>
              <w:t xml:space="preserve">Fill the </w:t>
            </w:r>
            <w:r w:rsidR="00825BED">
              <w:t>job</w:t>
            </w:r>
            <w:r>
              <w:t xml:space="preserve"> form to save the </w:t>
            </w:r>
            <w:r w:rsidR="00825BED">
              <w:t>job</w:t>
            </w:r>
            <w:r>
              <w:t>.</w:t>
            </w:r>
          </w:p>
          <w:p w:rsidR="00EF1A0B" w:rsidRDefault="00EF1A0B" w:rsidP="00856D1E">
            <w:pPr>
              <w:pStyle w:val="body"/>
            </w:pPr>
            <w:r>
              <w:t xml:space="preserve">After saving the data for </w:t>
            </w:r>
            <w:r w:rsidR="00825BED">
              <w:t>job</w:t>
            </w:r>
            <w:r>
              <w:t xml:space="preserve"> the</w:t>
            </w:r>
            <w:r w:rsidR="005A1A75">
              <w:t xml:space="preserve"> employer</w:t>
            </w:r>
            <w:r>
              <w:t xml:space="preserve"> will be able to search, update and delete the </w:t>
            </w:r>
            <w:r w:rsidR="005A1A75">
              <w:t>jobs</w:t>
            </w:r>
            <w:r>
              <w:t>.</w:t>
            </w:r>
          </w:p>
          <w:p w:rsidR="005A1A75" w:rsidRPr="000112F8" w:rsidRDefault="005A1A75" w:rsidP="00856D1E">
            <w:pPr>
              <w:pStyle w:val="body"/>
            </w:pPr>
            <w:r>
              <w:t>After creation of job a jobseeker will be able to search, save and apply for the job.</w:t>
            </w:r>
          </w:p>
        </w:tc>
      </w:tr>
      <w:tr w:rsidR="00EF1A0B" w:rsidTr="001E2D93">
        <w:tc>
          <w:tcPr>
            <w:tcW w:w="3168" w:type="dxa"/>
          </w:tcPr>
          <w:p w:rsidR="00EF1A0B" w:rsidRDefault="00EF1A0B" w:rsidP="00856D1E">
            <w:pPr>
              <w:pStyle w:val="body"/>
            </w:pPr>
            <w:r>
              <w:t>Alternate pathway(s):</w:t>
            </w:r>
          </w:p>
        </w:tc>
        <w:tc>
          <w:tcPr>
            <w:tcW w:w="6075" w:type="dxa"/>
          </w:tcPr>
          <w:p w:rsidR="00EF1A0B" w:rsidRDefault="00EF1A0B" w:rsidP="00856D1E">
            <w:pPr>
              <w:pStyle w:val="body"/>
            </w:pPr>
          </w:p>
        </w:tc>
      </w:tr>
      <w:tr w:rsidR="00EF1A0B" w:rsidTr="001E2D93">
        <w:tc>
          <w:tcPr>
            <w:tcW w:w="9243" w:type="dxa"/>
            <w:gridSpan w:val="2"/>
          </w:tcPr>
          <w:p w:rsidR="005A1A75" w:rsidRDefault="005A1A75" w:rsidP="00856D1E">
            <w:pPr>
              <w:pStyle w:val="body"/>
            </w:pPr>
            <w:r>
              <w:t>Choose Vacancy from employee home page and then choose create Vacancy</w:t>
            </w:r>
          </w:p>
          <w:p w:rsidR="005A1A75" w:rsidRDefault="005A1A75" w:rsidP="00856D1E">
            <w:pPr>
              <w:pStyle w:val="body"/>
            </w:pPr>
            <w:r>
              <w:t>Fill the job form to save the job.</w:t>
            </w:r>
          </w:p>
          <w:p w:rsidR="005A1A75" w:rsidRDefault="005A1A75" w:rsidP="00856D1E">
            <w:pPr>
              <w:pStyle w:val="body"/>
            </w:pPr>
            <w:r>
              <w:t>After saving the data for job the employer will be able to search, update and delete the jobs.</w:t>
            </w:r>
          </w:p>
          <w:p w:rsidR="00EF1A0B" w:rsidRDefault="005A1A75" w:rsidP="00856D1E">
            <w:pPr>
              <w:pStyle w:val="body"/>
            </w:pPr>
            <w:r>
              <w:t>After creation of job a jobseeker will be able to search, save and apply for the job.</w:t>
            </w:r>
          </w:p>
        </w:tc>
      </w:tr>
      <w:tr w:rsidR="00EF1A0B" w:rsidTr="001E2D93">
        <w:trPr>
          <w:trHeight w:val="352"/>
        </w:trPr>
        <w:tc>
          <w:tcPr>
            <w:tcW w:w="3168" w:type="dxa"/>
          </w:tcPr>
          <w:p w:rsidR="00EF1A0B" w:rsidRDefault="00EF1A0B" w:rsidP="00856D1E">
            <w:pPr>
              <w:pStyle w:val="body"/>
            </w:pPr>
            <w:r>
              <w:t>Exception Pathway</w:t>
            </w:r>
          </w:p>
        </w:tc>
        <w:tc>
          <w:tcPr>
            <w:tcW w:w="6075" w:type="dxa"/>
          </w:tcPr>
          <w:p w:rsidR="00EF1A0B" w:rsidRDefault="00EF1A0B" w:rsidP="00856D1E">
            <w:pPr>
              <w:pStyle w:val="body"/>
            </w:pPr>
          </w:p>
        </w:tc>
      </w:tr>
      <w:tr w:rsidR="00EF1A0B" w:rsidTr="001E2D93">
        <w:trPr>
          <w:trHeight w:val="287"/>
        </w:trPr>
        <w:tc>
          <w:tcPr>
            <w:tcW w:w="9243" w:type="dxa"/>
            <w:gridSpan w:val="2"/>
          </w:tcPr>
          <w:p w:rsidR="00EF1A0B" w:rsidRPr="001722D6" w:rsidRDefault="00EF1A0B" w:rsidP="00856D1E">
            <w:pPr>
              <w:pStyle w:val="body"/>
            </w:pPr>
            <w:r w:rsidRPr="001722D6">
              <w:t>Logout from the system</w:t>
            </w:r>
          </w:p>
          <w:p w:rsidR="00EF1A0B" w:rsidRDefault="00EF1A0B" w:rsidP="00856D1E">
            <w:pPr>
              <w:pStyle w:val="body"/>
            </w:pPr>
            <w:r w:rsidRPr="001722D6">
              <w:t>Run the system on</w:t>
            </w:r>
            <w:r>
              <w:t>c</w:t>
            </w:r>
            <w:r w:rsidRPr="001722D6">
              <w:t>e again.</w:t>
            </w:r>
          </w:p>
        </w:tc>
      </w:tr>
    </w:tbl>
    <w:p w:rsidR="00DB55C1" w:rsidRDefault="00DB55C1" w:rsidP="00340C26">
      <w:pPr>
        <w:spacing w:after="0" w:line="360" w:lineRule="auto"/>
        <w:jc w:val="both"/>
        <w:rPr>
          <w:rFonts w:cs="Times New Roman"/>
          <w:b w:val="0"/>
        </w:rPr>
      </w:pPr>
    </w:p>
    <w:p w:rsidR="005E17ED" w:rsidRDefault="005E17ED" w:rsidP="00D33ACF">
      <w:pPr>
        <w:pStyle w:val="fyp2"/>
      </w:pPr>
    </w:p>
    <w:p w:rsidR="005E17ED" w:rsidRDefault="005E17ED" w:rsidP="00D33ACF">
      <w:pPr>
        <w:pStyle w:val="fyp2"/>
      </w:pPr>
    </w:p>
    <w:p w:rsidR="00DB55C1" w:rsidRDefault="00D33ACF" w:rsidP="00D33ACF">
      <w:pPr>
        <w:pStyle w:val="fyp2"/>
      </w:pPr>
      <w:bookmarkStart w:id="269" w:name="_Toc355776916"/>
      <w:r>
        <w:lastRenderedPageBreak/>
        <w:t xml:space="preserve">6.1.7 </w:t>
      </w:r>
      <w:r w:rsidR="00DB55C1">
        <w:t xml:space="preserve">Manage resume </w:t>
      </w:r>
      <w:r w:rsidR="00DB55C1" w:rsidRPr="00AE3CA3">
        <w:t>Detail Use Case</w:t>
      </w:r>
      <w:bookmarkEnd w:id="269"/>
      <w:r w:rsidR="00DB55C1" w:rsidRPr="00AE3CA3">
        <w:t xml:space="preserve"> </w:t>
      </w:r>
    </w:p>
    <w:p w:rsidR="00DB55C1" w:rsidRDefault="00DB55C1" w:rsidP="00340C26">
      <w:pPr>
        <w:spacing w:after="0" w:line="360" w:lineRule="auto"/>
        <w:jc w:val="both"/>
      </w:pPr>
    </w:p>
    <w:p w:rsidR="00BB7D29" w:rsidRDefault="00BB7D29" w:rsidP="00340C26">
      <w:pPr>
        <w:spacing w:after="0" w:line="360" w:lineRule="auto"/>
        <w:jc w:val="both"/>
        <w:rPr>
          <w:rFonts w:cs="Times New Roman"/>
          <w:b w:val="0"/>
          <w:szCs w:val="24"/>
        </w:rPr>
      </w:pPr>
      <w:r>
        <w:rPr>
          <w:noProof/>
        </w:rPr>
        <w:drawing>
          <wp:inline distT="0" distB="0" distL="0" distR="0" wp14:anchorId="5CDF8C8D" wp14:editId="071FD724">
            <wp:extent cx="5572664" cy="4071668"/>
            <wp:effectExtent l="0" t="0" r="9525" b="508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54548" t="22442" r="6706" b="13276"/>
                    <a:stretch/>
                  </pic:blipFill>
                  <pic:spPr bwMode="auto">
                    <a:xfrm>
                      <a:off x="0" y="0"/>
                      <a:ext cx="5595136" cy="4088087"/>
                    </a:xfrm>
                    <a:prstGeom prst="rect">
                      <a:avLst/>
                    </a:prstGeom>
                    <a:ln>
                      <a:noFill/>
                    </a:ln>
                    <a:extLst>
                      <a:ext uri="{53640926-AAD7-44D8-BBD7-CCE9431645EC}">
                        <a14:shadowObscured xmlns:a14="http://schemas.microsoft.com/office/drawing/2010/main"/>
                      </a:ext>
                    </a:extLst>
                  </pic:spPr>
                </pic:pic>
              </a:graphicData>
            </a:graphic>
          </wp:inline>
        </w:drawing>
      </w:r>
    </w:p>
    <w:p w:rsidR="00D33ACF" w:rsidRDefault="00D33ACF" w:rsidP="00D33ACF">
      <w:pPr>
        <w:pStyle w:val="fyp3"/>
      </w:pPr>
      <w:bookmarkStart w:id="270" w:name="_Toc355776917"/>
      <w:r>
        <w:t xml:space="preserve">6.1.7.1 Manage resume </w:t>
      </w:r>
      <w:r w:rsidRPr="00AE3CA3">
        <w:t>Detail Use Case</w:t>
      </w:r>
      <w:r>
        <w:t xml:space="preserve"> Description</w:t>
      </w:r>
      <w:bookmarkEnd w:id="270"/>
    </w:p>
    <w:p w:rsidR="00D33ACF" w:rsidRDefault="00D33ACF" w:rsidP="00340C26">
      <w:pPr>
        <w:spacing w:after="0" w:line="360" w:lineRule="auto"/>
        <w:jc w:val="both"/>
        <w:rPr>
          <w:rFonts w:cs="Times New Roman"/>
          <w:b w:val="0"/>
          <w:szCs w:val="24"/>
        </w:rPr>
      </w:pPr>
    </w:p>
    <w:tbl>
      <w:tblPr>
        <w:tblStyle w:val="TableGrid"/>
        <w:tblW w:w="0" w:type="auto"/>
        <w:tblLook w:val="04A0" w:firstRow="1" w:lastRow="0" w:firstColumn="1" w:lastColumn="0" w:noHBand="0" w:noVBand="1"/>
      </w:tblPr>
      <w:tblGrid>
        <w:gridCol w:w="3168"/>
        <w:gridCol w:w="6075"/>
      </w:tblGrid>
      <w:tr w:rsidR="00E4688D" w:rsidTr="001E2D93">
        <w:tc>
          <w:tcPr>
            <w:tcW w:w="3168" w:type="dxa"/>
          </w:tcPr>
          <w:p w:rsidR="00E4688D" w:rsidRPr="00C71CF8" w:rsidRDefault="00E4688D" w:rsidP="00D33ACF">
            <w:pPr>
              <w:spacing w:line="360" w:lineRule="auto"/>
              <w:jc w:val="both"/>
              <w:rPr>
                <w:rFonts w:cs="Times New Roman"/>
                <w:b w:val="0"/>
                <w:szCs w:val="24"/>
              </w:rPr>
            </w:pPr>
            <w:r w:rsidRPr="00C71CF8">
              <w:rPr>
                <w:rFonts w:cs="Times New Roman"/>
                <w:b w:val="0"/>
                <w:szCs w:val="24"/>
              </w:rPr>
              <w:t>Use Case name :</w:t>
            </w:r>
            <w:r w:rsidR="00D33ACF">
              <w:rPr>
                <w:rFonts w:cs="Times New Roman"/>
                <w:b w:val="0"/>
                <w:szCs w:val="24"/>
              </w:rPr>
              <w:t>Manage Resume</w:t>
            </w:r>
          </w:p>
        </w:tc>
        <w:tc>
          <w:tcPr>
            <w:tcW w:w="6075" w:type="dxa"/>
          </w:tcPr>
          <w:p w:rsidR="00E4688D" w:rsidRPr="00C71CF8" w:rsidRDefault="00E4688D" w:rsidP="00340C26">
            <w:pPr>
              <w:spacing w:line="360" w:lineRule="auto"/>
              <w:jc w:val="both"/>
              <w:rPr>
                <w:rFonts w:cs="Times New Roman"/>
                <w:b w:val="0"/>
                <w:szCs w:val="24"/>
              </w:rPr>
            </w:pPr>
            <w:r>
              <w:rPr>
                <w:rFonts w:cs="Times New Roman"/>
                <w:b w:val="0"/>
                <w:szCs w:val="24"/>
              </w:rPr>
              <w:t>Use Case ID:03</w:t>
            </w:r>
          </w:p>
        </w:tc>
      </w:tr>
      <w:tr w:rsidR="00E4688D" w:rsidTr="001E2D93">
        <w:tc>
          <w:tcPr>
            <w:tcW w:w="3168" w:type="dxa"/>
          </w:tcPr>
          <w:p w:rsidR="00E4688D" w:rsidRPr="00C71CF8" w:rsidRDefault="00E4688D" w:rsidP="00340C26">
            <w:pPr>
              <w:spacing w:line="360" w:lineRule="auto"/>
              <w:jc w:val="both"/>
              <w:rPr>
                <w:b w:val="0"/>
              </w:rPr>
            </w:pPr>
            <w:r w:rsidRPr="00C71CF8">
              <w:rPr>
                <w:b w:val="0"/>
              </w:rPr>
              <w:t xml:space="preserve">Description: </w:t>
            </w:r>
          </w:p>
        </w:tc>
        <w:tc>
          <w:tcPr>
            <w:tcW w:w="6075" w:type="dxa"/>
          </w:tcPr>
          <w:p w:rsidR="00E4688D" w:rsidRDefault="00E4688D" w:rsidP="00340C26">
            <w:pPr>
              <w:spacing w:line="360" w:lineRule="auto"/>
              <w:jc w:val="both"/>
              <w:rPr>
                <w:b w:val="0"/>
              </w:rPr>
            </w:pPr>
            <w:r w:rsidRPr="00C71CF8">
              <w:rPr>
                <w:b w:val="0"/>
              </w:rPr>
              <w:t xml:space="preserve">Allows the </w:t>
            </w:r>
            <w:r w:rsidR="00207D35">
              <w:rPr>
                <w:b w:val="0"/>
              </w:rPr>
              <w:t>Jobseeker</w:t>
            </w:r>
            <w:r>
              <w:rPr>
                <w:b w:val="0"/>
              </w:rPr>
              <w:t xml:space="preserve"> to create, </w:t>
            </w:r>
            <w:r w:rsidR="00207D35">
              <w:rPr>
                <w:b w:val="0"/>
              </w:rPr>
              <w:t>and update</w:t>
            </w:r>
            <w:r>
              <w:rPr>
                <w:b w:val="0"/>
              </w:rPr>
              <w:t xml:space="preserve"> </w:t>
            </w:r>
            <w:r w:rsidR="00207D35">
              <w:rPr>
                <w:b w:val="0"/>
              </w:rPr>
              <w:t>resume</w:t>
            </w:r>
            <w:r>
              <w:rPr>
                <w:b w:val="0"/>
              </w:rPr>
              <w:t>.</w:t>
            </w:r>
          </w:p>
          <w:p w:rsidR="00E4688D" w:rsidRPr="00C71CF8" w:rsidRDefault="00E4688D" w:rsidP="00340C26">
            <w:pPr>
              <w:spacing w:line="360" w:lineRule="auto"/>
              <w:jc w:val="both"/>
              <w:rPr>
                <w:b w:val="0"/>
              </w:rPr>
            </w:pPr>
            <w:r>
              <w:rPr>
                <w:b w:val="0"/>
              </w:rPr>
              <w:t xml:space="preserve">Allows the </w:t>
            </w:r>
            <w:r w:rsidR="00207D35">
              <w:rPr>
                <w:b w:val="0"/>
              </w:rPr>
              <w:t>Employer</w:t>
            </w:r>
            <w:r>
              <w:rPr>
                <w:b w:val="0"/>
              </w:rPr>
              <w:t xml:space="preserve"> to search, save and apply for that </w:t>
            </w:r>
            <w:r w:rsidR="00207D35">
              <w:rPr>
                <w:b w:val="0"/>
              </w:rPr>
              <w:t>resume</w:t>
            </w:r>
            <w:r>
              <w:rPr>
                <w:b w:val="0"/>
              </w:rPr>
              <w:t>.</w:t>
            </w:r>
          </w:p>
        </w:tc>
      </w:tr>
      <w:tr w:rsidR="00E4688D" w:rsidTr="001E2D93">
        <w:tc>
          <w:tcPr>
            <w:tcW w:w="3168" w:type="dxa"/>
          </w:tcPr>
          <w:p w:rsidR="00E4688D" w:rsidRPr="00C71CF8" w:rsidRDefault="00E4688D" w:rsidP="00340C26">
            <w:pPr>
              <w:spacing w:line="360" w:lineRule="auto"/>
              <w:jc w:val="both"/>
              <w:rPr>
                <w:b w:val="0"/>
              </w:rPr>
            </w:pPr>
            <w:r w:rsidRPr="00C71CF8">
              <w:rPr>
                <w:b w:val="0"/>
              </w:rPr>
              <w:t>Actor(s):</w:t>
            </w:r>
          </w:p>
        </w:tc>
        <w:tc>
          <w:tcPr>
            <w:tcW w:w="6075" w:type="dxa"/>
          </w:tcPr>
          <w:p w:rsidR="00E4688D" w:rsidRPr="00C71CF8" w:rsidRDefault="00207D35" w:rsidP="00340C26">
            <w:pPr>
              <w:spacing w:line="360" w:lineRule="auto"/>
              <w:jc w:val="both"/>
              <w:rPr>
                <w:b w:val="0"/>
              </w:rPr>
            </w:pPr>
            <w:r>
              <w:rPr>
                <w:b w:val="0"/>
              </w:rPr>
              <w:t>Jobseeker</w:t>
            </w:r>
            <w:r w:rsidR="00E4688D">
              <w:rPr>
                <w:b w:val="0"/>
              </w:rPr>
              <w:t xml:space="preserve"> and employer both</w:t>
            </w:r>
          </w:p>
        </w:tc>
      </w:tr>
      <w:tr w:rsidR="00E4688D" w:rsidTr="001E2D93">
        <w:tc>
          <w:tcPr>
            <w:tcW w:w="3168" w:type="dxa"/>
          </w:tcPr>
          <w:p w:rsidR="00E4688D" w:rsidRPr="00C71CF8" w:rsidRDefault="00E4688D" w:rsidP="00340C26">
            <w:pPr>
              <w:spacing w:line="360" w:lineRule="auto"/>
              <w:jc w:val="both"/>
              <w:rPr>
                <w:b w:val="0"/>
              </w:rPr>
            </w:pPr>
            <w:r w:rsidRPr="00C71CF8">
              <w:rPr>
                <w:b w:val="0"/>
              </w:rPr>
              <w:t>Priority:</w:t>
            </w:r>
          </w:p>
        </w:tc>
        <w:tc>
          <w:tcPr>
            <w:tcW w:w="6075" w:type="dxa"/>
          </w:tcPr>
          <w:p w:rsidR="00E4688D" w:rsidRPr="00C71CF8" w:rsidRDefault="00E4688D" w:rsidP="00340C26">
            <w:pPr>
              <w:spacing w:line="360" w:lineRule="auto"/>
              <w:jc w:val="both"/>
              <w:rPr>
                <w:b w:val="0"/>
              </w:rPr>
            </w:pPr>
            <w:r>
              <w:rPr>
                <w:b w:val="0"/>
              </w:rPr>
              <w:t>3</w:t>
            </w:r>
          </w:p>
        </w:tc>
      </w:tr>
      <w:tr w:rsidR="00E4688D" w:rsidTr="001E2D93">
        <w:tc>
          <w:tcPr>
            <w:tcW w:w="3168" w:type="dxa"/>
          </w:tcPr>
          <w:p w:rsidR="00E4688D" w:rsidRPr="00C71CF8" w:rsidRDefault="00E4688D" w:rsidP="00340C26">
            <w:pPr>
              <w:spacing w:line="360" w:lineRule="auto"/>
              <w:jc w:val="both"/>
              <w:rPr>
                <w:b w:val="0"/>
              </w:rPr>
            </w:pPr>
            <w:r w:rsidRPr="00C71CF8">
              <w:rPr>
                <w:b w:val="0"/>
              </w:rPr>
              <w:t>Assumption(S):</w:t>
            </w:r>
          </w:p>
        </w:tc>
        <w:tc>
          <w:tcPr>
            <w:tcW w:w="6075" w:type="dxa"/>
          </w:tcPr>
          <w:p w:rsidR="00E4688D" w:rsidRPr="00C71CF8" w:rsidRDefault="00207D35" w:rsidP="00340C26">
            <w:pPr>
              <w:spacing w:line="360" w:lineRule="auto"/>
              <w:jc w:val="both"/>
              <w:rPr>
                <w:rFonts w:cs="Times New Roman"/>
                <w:b w:val="0"/>
                <w:szCs w:val="24"/>
              </w:rPr>
            </w:pPr>
            <w:r>
              <w:rPr>
                <w:rFonts w:cs="Times New Roman"/>
                <w:b w:val="0"/>
                <w:szCs w:val="24"/>
              </w:rPr>
              <w:t>jobseeker</w:t>
            </w:r>
            <w:r w:rsidR="00E4688D" w:rsidRPr="00C71CF8">
              <w:rPr>
                <w:rFonts w:cs="Times New Roman"/>
                <w:b w:val="0"/>
                <w:szCs w:val="24"/>
              </w:rPr>
              <w:t xml:space="preserve"> login into his account and create </w:t>
            </w:r>
            <w:r>
              <w:rPr>
                <w:rFonts w:cs="Times New Roman"/>
                <w:b w:val="0"/>
                <w:szCs w:val="24"/>
              </w:rPr>
              <w:t>resume</w:t>
            </w:r>
            <w:r w:rsidR="00E4688D">
              <w:rPr>
                <w:rFonts w:cs="Times New Roman"/>
                <w:b w:val="0"/>
                <w:szCs w:val="24"/>
              </w:rPr>
              <w:t xml:space="preserve">. </w:t>
            </w:r>
            <w:r>
              <w:rPr>
                <w:rFonts w:cs="Times New Roman"/>
                <w:b w:val="0"/>
                <w:szCs w:val="24"/>
              </w:rPr>
              <w:t>employer</w:t>
            </w:r>
            <w:r w:rsidR="00E4688D">
              <w:rPr>
                <w:rFonts w:cs="Times New Roman"/>
                <w:b w:val="0"/>
                <w:szCs w:val="24"/>
              </w:rPr>
              <w:t xml:space="preserve"> login into his account and will be able to search the jobs from his account.</w:t>
            </w:r>
          </w:p>
        </w:tc>
      </w:tr>
      <w:tr w:rsidR="00E4688D" w:rsidTr="001E2D93">
        <w:tc>
          <w:tcPr>
            <w:tcW w:w="3168" w:type="dxa"/>
          </w:tcPr>
          <w:p w:rsidR="00E4688D" w:rsidRDefault="00E4688D" w:rsidP="00340C26">
            <w:pPr>
              <w:spacing w:line="360" w:lineRule="auto"/>
              <w:jc w:val="both"/>
            </w:pPr>
            <w:r>
              <w:t>Precondition:</w:t>
            </w:r>
          </w:p>
        </w:tc>
        <w:tc>
          <w:tcPr>
            <w:tcW w:w="6075" w:type="dxa"/>
          </w:tcPr>
          <w:p w:rsidR="00E4688D" w:rsidRPr="00DC6FF7" w:rsidRDefault="00E4688D" w:rsidP="00340C26">
            <w:pPr>
              <w:spacing w:line="360" w:lineRule="auto"/>
              <w:jc w:val="both"/>
              <w:rPr>
                <w:rFonts w:cs="Times New Roman"/>
                <w:b w:val="0"/>
                <w:szCs w:val="24"/>
              </w:rPr>
            </w:pPr>
            <w:r>
              <w:rPr>
                <w:rFonts w:cs="Times New Roman"/>
                <w:b w:val="0"/>
                <w:szCs w:val="24"/>
              </w:rPr>
              <w:t>Employer or Jobseeker must be logged into the system</w:t>
            </w:r>
          </w:p>
        </w:tc>
      </w:tr>
      <w:tr w:rsidR="00E4688D" w:rsidTr="001E2D93">
        <w:tc>
          <w:tcPr>
            <w:tcW w:w="3168" w:type="dxa"/>
          </w:tcPr>
          <w:p w:rsidR="00E4688D" w:rsidRDefault="00E4688D" w:rsidP="00340C26">
            <w:pPr>
              <w:spacing w:line="360" w:lineRule="auto"/>
              <w:jc w:val="both"/>
            </w:pPr>
            <w:r>
              <w:t>Post Condition (s):</w:t>
            </w:r>
          </w:p>
        </w:tc>
        <w:tc>
          <w:tcPr>
            <w:tcW w:w="6075" w:type="dxa"/>
          </w:tcPr>
          <w:p w:rsidR="00E4688D" w:rsidRDefault="00207D35" w:rsidP="00340C26">
            <w:pPr>
              <w:spacing w:line="360" w:lineRule="auto"/>
              <w:jc w:val="both"/>
              <w:rPr>
                <w:b w:val="0"/>
              </w:rPr>
            </w:pPr>
            <w:r>
              <w:rPr>
                <w:b w:val="0"/>
              </w:rPr>
              <w:t>jobseeker can be able to create and</w:t>
            </w:r>
            <w:r w:rsidR="00E4688D" w:rsidRPr="000112F8">
              <w:rPr>
                <w:b w:val="0"/>
              </w:rPr>
              <w:t xml:space="preserve"> update the </w:t>
            </w:r>
            <w:r w:rsidR="00E4688D">
              <w:rPr>
                <w:b w:val="0"/>
              </w:rPr>
              <w:t>jobs</w:t>
            </w:r>
            <w:r w:rsidR="00E4688D" w:rsidRPr="000112F8">
              <w:rPr>
                <w:b w:val="0"/>
              </w:rPr>
              <w:t>.</w:t>
            </w:r>
          </w:p>
          <w:p w:rsidR="00E4688D" w:rsidRPr="000112F8" w:rsidRDefault="00207D35" w:rsidP="00340C26">
            <w:pPr>
              <w:spacing w:line="360" w:lineRule="auto"/>
              <w:jc w:val="both"/>
              <w:rPr>
                <w:b w:val="0"/>
              </w:rPr>
            </w:pPr>
            <w:r>
              <w:rPr>
                <w:b w:val="0"/>
              </w:rPr>
              <w:t>employer</w:t>
            </w:r>
            <w:r w:rsidR="00E4688D">
              <w:rPr>
                <w:b w:val="0"/>
              </w:rPr>
              <w:t xml:space="preserve"> can be able to search, save and apply for that job.</w:t>
            </w:r>
          </w:p>
        </w:tc>
      </w:tr>
      <w:tr w:rsidR="00E4688D" w:rsidTr="001E2D93">
        <w:tc>
          <w:tcPr>
            <w:tcW w:w="9243" w:type="dxa"/>
            <w:gridSpan w:val="2"/>
          </w:tcPr>
          <w:p w:rsidR="00E4688D" w:rsidRDefault="00E4688D" w:rsidP="00340C26">
            <w:pPr>
              <w:spacing w:line="360" w:lineRule="auto"/>
              <w:jc w:val="both"/>
            </w:pPr>
            <w:r>
              <w:lastRenderedPageBreak/>
              <w:t>Primary (Happy) path:</w:t>
            </w:r>
          </w:p>
        </w:tc>
      </w:tr>
      <w:tr w:rsidR="00E4688D" w:rsidTr="001E2D93">
        <w:tc>
          <w:tcPr>
            <w:tcW w:w="9243" w:type="dxa"/>
            <w:gridSpan w:val="2"/>
          </w:tcPr>
          <w:p w:rsidR="00E4688D" w:rsidRDefault="00E4688D" w:rsidP="00340C26">
            <w:pPr>
              <w:spacing w:line="360" w:lineRule="auto"/>
              <w:jc w:val="both"/>
              <w:rPr>
                <w:b w:val="0"/>
              </w:rPr>
            </w:pPr>
            <w:r>
              <w:rPr>
                <w:b w:val="0"/>
              </w:rPr>
              <w:t xml:space="preserve">Choose Vacancy from </w:t>
            </w:r>
            <w:r w:rsidR="00207D35">
              <w:rPr>
                <w:b w:val="0"/>
              </w:rPr>
              <w:t>jobseeker</w:t>
            </w:r>
            <w:r>
              <w:rPr>
                <w:b w:val="0"/>
              </w:rPr>
              <w:t xml:space="preserve"> home page and then choose create </w:t>
            </w:r>
            <w:r w:rsidR="00207D35">
              <w:rPr>
                <w:b w:val="0"/>
              </w:rPr>
              <w:t>resume</w:t>
            </w:r>
          </w:p>
          <w:p w:rsidR="00E4688D" w:rsidRDefault="00E4688D" w:rsidP="00340C26">
            <w:pPr>
              <w:spacing w:line="360" w:lineRule="auto"/>
              <w:jc w:val="both"/>
              <w:rPr>
                <w:b w:val="0"/>
              </w:rPr>
            </w:pPr>
            <w:r>
              <w:rPr>
                <w:b w:val="0"/>
              </w:rPr>
              <w:t xml:space="preserve">Fill the </w:t>
            </w:r>
            <w:r w:rsidR="00207D35">
              <w:rPr>
                <w:b w:val="0"/>
              </w:rPr>
              <w:t>resume</w:t>
            </w:r>
            <w:r>
              <w:rPr>
                <w:b w:val="0"/>
              </w:rPr>
              <w:t xml:space="preserve"> form to save the </w:t>
            </w:r>
            <w:r w:rsidR="00207D35">
              <w:rPr>
                <w:b w:val="0"/>
              </w:rPr>
              <w:t>resume</w:t>
            </w:r>
            <w:r>
              <w:rPr>
                <w:b w:val="0"/>
              </w:rPr>
              <w:t>.</w:t>
            </w:r>
          </w:p>
          <w:p w:rsidR="00E4688D" w:rsidRDefault="00E4688D" w:rsidP="00340C26">
            <w:pPr>
              <w:spacing w:line="360" w:lineRule="auto"/>
              <w:jc w:val="both"/>
              <w:rPr>
                <w:b w:val="0"/>
              </w:rPr>
            </w:pPr>
            <w:r>
              <w:rPr>
                <w:b w:val="0"/>
              </w:rPr>
              <w:t xml:space="preserve">After saving the data for </w:t>
            </w:r>
            <w:r w:rsidR="00207D35">
              <w:rPr>
                <w:b w:val="0"/>
              </w:rPr>
              <w:t xml:space="preserve">resume </w:t>
            </w:r>
            <w:r>
              <w:rPr>
                <w:b w:val="0"/>
              </w:rPr>
              <w:t xml:space="preserve">the </w:t>
            </w:r>
            <w:r w:rsidR="00207D35">
              <w:rPr>
                <w:b w:val="0"/>
              </w:rPr>
              <w:t xml:space="preserve">jobseeker </w:t>
            </w:r>
            <w:r>
              <w:rPr>
                <w:b w:val="0"/>
              </w:rPr>
              <w:t>will be able to update</w:t>
            </w:r>
            <w:r w:rsidR="00207D35">
              <w:rPr>
                <w:b w:val="0"/>
              </w:rPr>
              <w:t xml:space="preserve"> and download resume</w:t>
            </w:r>
            <w:r>
              <w:rPr>
                <w:b w:val="0"/>
              </w:rPr>
              <w:t>.</w:t>
            </w:r>
          </w:p>
          <w:p w:rsidR="00E4688D" w:rsidRPr="000112F8" w:rsidRDefault="00E4688D" w:rsidP="00340C26">
            <w:pPr>
              <w:spacing w:line="360" w:lineRule="auto"/>
              <w:jc w:val="both"/>
              <w:rPr>
                <w:b w:val="0"/>
              </w:rPr>
            </w:pPr>
            <w:r>
              <w:rPr>
                <w:b w:val="0"/>
              </w:rPr>
              <w:t xml:space="preserve">After creation of job a </w:t>
            </w:r>
            <w:r w:rsidR="00207D35">
              <w:rPr>
                <w:b w:val="0"/>
              </w:rPr>
              <w:t>employer</w:t>
            </w:r>
            <w:r>
              <w:rPr>
                <w:b w:val="0"/>
              </w:rPr>
              <w:t xml:space="preserve"> will be able to search, save and apply for the </w:t>
            </w:r>
            <w:r w:rsidR="00207D35">
              <w:rPr>
                <w:b w:val="0"/>
              </w:rPr>
              <w:t>resume</w:t>
            </w:r>
            <w:r>
              <w:rPr>
                <w:b w:val="0"/>
              </w:rPr>
              <w:t>.</w:t>
            </w:r>
          </w:p>
        </w:tc>
      </w:tr>
      <w:tr w:rsidR="00E4688D" w:rsidTr="001E2D93">
        <w:tc>
          <w:tcPr>
            <w:tcW w:w="3168" w:type="dxa"/>
          </w:tcPr>
          <w:p w:rsidR="00E4688D" w:rsidRDefault="00E4688D" w:rsidP="00340C26">
            <w:pPr>
              <w:spacing w:line="360" w:lineRule="auto"/>
              <w:jc w:val="both"/>
            </w:pPr>
            <w:r>
              <w:t>Alternate pathway(s):</w:t>
            </w:r>
          </w:p>
        </w:tc>
        <w:tc>
          <w:tcPr>
            <w:tcW w:w="6075" w:type="dxa"/>
          </w:tcPr>
          <w:p w:rsidR="00E4688D" w:rsidRDefault="00E4688D" w:rsidP="00340C26">
            <w:pPr>
              <w:spacing w:line="360" w:lineRule="auto"/>
              <w:jc w:val="both"/>
            </w:pPr>
          </w:p>
        </w:tc>
      </w:tr>
      <w:tr w:rsidR="00E4688D" w:rsidTr="001E2D93">
        <w:tc>
          <w:tcPr>
            <w:tcW w:w="9243" w:type="dxa"/>
            <w:gridSpan w:val="2"/>
          </w:tcPr>
          <w:p w:rsidR="00BC2B43" w:rsidRDefault="00BC2B43" w:rsidP="00340C26">
            <w:pPr>
              <w:spacing w:line="360" w:lineRule="auto"/>
              <w:jc w:val="both"/>
              <w:rPr>
                <w:b w:val="0"/>
              </w:rPr>
            </w:pPr>
            <w:r>
              <w:rPr>
                <w:b w:val="0"/>
              </w:rPr>
              <w:t>Choose Vacancy from jobseeker home page and then choose create resume</w:t>
            </w:r>
          </w:p>
          <w:p w:rsidR="00BC2B43" w:rsidRDefault="00BC2B43" w:rsidP="00340C26">
            <w:pPr>
              <w:spacing w:line="360" w:lineRule="auto"/>
              <w:jc w:val="both"/>
              <w:rPr>
                <w:b w:val="0"/>
              </w:rPr>
            </w:pPr>
            <w:r>
              <w:rPr>
                <w:b w:val="0"/>
              </w:rPr>
              <w:t>Fill the resume form to save the resume.</w:t>
            </w:r>
          </w:p>
          <w:p w:rsidR="00BC2B43" w:rsidRDefault="00BC2B43" w:rsidP="00340C26">
            <w:pPr>
              <w:spacing w:line="360" w:lineRule="auto"/>
              <w:jc w:val="both"/>
              <w:rPr>
                <w:b w:val="0"/>
              </w:rPr>
            </w:pPr>
            <w:r>
              <w:rPr>
                <w:b w:val="0"/>
              </w:rPr>
              <w:t>After saving the data for resume the jobseeker will be able to update and download resume.</w:t>
            </w:r>
          </w:p>
          <w:p w:rsidR="00E4688D" w:rsidRDefault="00BC2B43" w:rsidP="00340C26">
            <w:pPr>
              <w:spacing w:line="360" w:lineRule="auto"/>
              <w:jc w:val="both"/>
            </w:pPr>
            <w:r>
              <w:rPr>
                <w:b w:val="0"/>
              </w:rPr>
              <w:t>After creation of job a employer will be able to search, save and apply for the resume.</w:t>
            </w:r>
          </w:p>
        </w:tc>
      </w:tr>
      <w:tr w:rsidR="00E4688D" w:rsidTr="001E2D93">
        <w:trPr>
          <w:trHeight w:val="352"/>
        </w:trPr>
        <w:tc>
          <w:tcPr>
            <w:tcW w:w="3168" w:type="dxa"/>
          </w:tcPr>
          <w:p w:rsidR="00E4688D" w:rsidRDefault="00E4688D" w:rsidP="00340C26">
            <w:pPr>
              <w:spacing w:line="360" w:lineRule="auto"/>
              <w:jc w:val="both"/>
            </w:pPr>
            <w:r>
              <w:t>Exception Pathway</w:t>
            </w:r>
          </w:p>
        </w:tc>
        <w:tc>
          <w:tcPr>
            <w:tcW w:w="6075" w:type="dxa"/>
          </w:tcPr>
          <w:p w:rsidR="00E4688D" w:rsidRDefault="00E4688D" w:rsidP="00340C26">
            <w:pPr>
              <w:spacing w:line="360" w:lineRule="auto"/>
              <w:jc w:val="both"/>
            </w:pPr>
          </w:p>
        </w:tc>
      </w:tr>
      <w:tr w:rsidR="00E4688D" w:rsidTr="001E2D93">
        <w:trPr>
          <w:trHeight w:val="287"/>
        </w:trPr>
        <w:tc>
          <w:tcPr>
            <w:tcW w:w="9243" w:type="dxa"/>
            <w:gridSpan w:val="2"/>
          </w:tcPr>
          <w:p w:rsidR="00E4688D" w:rsidRPr="001722D6" w:rsidRDefault="00E4688D" w:rsidP="00340C26">
            <w:pPr>
              <w:pStyle w:val="ListParagraph"/>
              <w:numPr>
                <w:ilvl w:val="0"/>
                <w:numId w:val="103"/>
              </w:numPr>
              <w:spacing w:line="360" w:lineRule="auto"/>
              <w:jc w:val="both"/>
              <w:rPr>
                <w:b w:val="0"/>
              </w:rPr>
            </w:pPr>
            <w:r w:rsidRPr="001722D6">
              <w:rPr>
                <w:b w:val="0"/>
              </w:rPr>
              <w:t>Logout from the system</w:t>
            </w:r>
          </w:p>
          <w:p w:rsidR="00E4688D" w:rsidRDefault="00E4688D" w:rsidP="00340C26">
            <w:pPr>
              <w:pStyle w:val="ListParagraph"/>
              <w:numPr>
                <w:ilvl w:val="0"/>
                <w:numId w:val="103"/>
              </w:numPr>
              <w:spacing w:line="360" w:lineRule="auto"/>
              <w:jc w:val="both"/>
            </w:pPr>
            <w:r w:rsidRPr="001722D6">
              <w:rPr>
                <w:b w:val="0"/>
              </w:rPr>
              <w:t>Run the system on</w:t>
            </w:r>
            <w:r>
              <w:rPr>
                <w:b w:val="0"/>
              </w:rPr>
              <w:t>c</w:t>
            </w:r>
            <w:r w:rsidRPr="001722D6">
              <w:rPr>
                <w:b w:val="0"/>
              </w:rPr>
              <w:t>e again.</w:t>
            </w:r>
          </w:p>
        </w:tc>
      </w:tr>
    </w:tbl>
    <w:p w:rsidR="00E4688D" w:rsidRDefault="00E4688D" w:rsidP="00340C26">
      <w:pPr>
        <w:spacing w:after="0" w:line="360" w:lineRule="auto"/>
        <w:jc w:val="both"/>
        <w:rPr>
          <w:rFonts w:cs="Times New Roman"/>
          <w:b w:val="0"/>
          <w:szCs w:val="24"/>
        </w:rPr>
      </w:pPr>
    </w:p>
    <w:p w:rsidR="00DB55C1" w:rsidRPr="00A35911" w:rsidRDefault="005E17ED" w:rsidP="005E17ED">
      <w:pPr>
        <w:pStyle w:val="fyp2"/>
      </w:pPr>
      <w:bookmarkStart w:id="271" w:name="_Toc355776918"/>
      <w:r>
        <w:t xml:space="preserve">6.1.8 </w:t>
      </w:r>
      <w:r w:rsidR="00DB55C1">
        <w:t>M</w:t>
      </w:r>
      <w:r w:rsidR="00DB55C1" w:rsidRPr="00A35911">
        <w:t>anage Exam Detail</w:t>
      </w:r>
      <w:r>
        <w:t xml:space="preserve"> Use case</w:t>
      </w:r>
      <w:bookmarkEnd w:id="271"/>
    </w:p>
    <w:p w:rsidR="00DB55C1" w:rsidRDefault="00DB55C1" w:rsidP="00340C26">
      <w:pPr>
        <w:spacing w:after="0" w:line="360" w:lineRule="auto"/>
        <w:jc w:val="both"/>
        <w:rPr>
          <w:rFonts w:cs="Times New Roman"/>
          <w:b w:val="0"/>
        </w:rPr>
      </w:pPr>
    </w:p>
    <w:p w:rsidR="00DB55C1" w:rsidRDefault="00DB55C1" w:rsidP="00340C26">
      <w:pPr>
        <w:spacing w:after="0" w:line="360" w:lineRule="auto"/>
        <w:jc w:val="both"/>
        <w:rPr>
          <w:rFonts w:cs="Times New Roman"/>
          <w:b w:val="0"/>
        </w:rPr>
      </w:pPr>
    </w:p>
    <w:p w:rsidR="00BB7D29" w:rsidRDefault="00BB7D29" w:rsidP="00340C26">
      <w:pPr>
        <w:spacing w:after="0" w:line="360" w:lineRule="auto"/>
        <w:jc w:val="both"/>
      </w:pPr>
    </w:p>
    <w:p w:rsidR="00C24CFF" w:rsidRDefault="00BB7D29" w:rsidP="00340C26">
      <w:pPr>
        <w:spacing w:after="0" w:line="360" w:lineRule="auto"/>
        <w:jc w:val="both"/>
      </w:pPr>
      <w:r>
        <w:rPr>
          <w:noProof/>
        </w:rPr>
        <w:drawing>
          <wp:inline distT="0" distB="0" distL="0" distR="0" wp14:anchorId="6B8D325A" wp14:editId="22D1A254">
            <wp:extent cx="5709683" cy="3934047"/>
            <wp:effectExtent l="0" t="0" r="5715"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54363" t="23102" r="5932" b="13531"/>
                    <a:stretch/>
                  </pic:blipFill>
                  <pic:spPr bwMode="auto">
                    <a:xfrm>
                      <a:off x="0" y="0"/>
                      <a:ext cx="5711152" cy="3935059"/>
                    </a:xfrm>
                    <a:prstGeom prst="rect">
                      <a:avLst/>
                    </a:prstGeom>
                    <a:ln>
                      <a:noFill/>
                    </a:ln>
                    <a:extLst>
                      <a:ext uri="{53640926-AAD7-44D8-BBD7-CCE9431645EC}">
                        <a14:shadowObscured xmlns:a14="http://schemas.microsoft.com/office/drawing/2010/main"/>
                      </a:ext>
                    </a:extLst>
                  </pic:spPr>
                </pic:pic>
              </a:graphicData>
            </a:graphic>
          </wp:inline>
        </w:drawing>
      </w:r>
    </w:p>
    <w:p w:rsidR="005E17ED" w:rsidRPr="00A35911" w:rsidRDefault="005E17ED" w:rsidP="005E17ED">
      <w:pPr>
        <w:pStyle w:val="fyp3"/>
      </w:pPr>
      <w:bookmarkStart w:id="272" w:name="_Toc355776919"/>
      <w:r>
        <w:lastRenderedPageBreak/>
        <w:t>6.1.8.1 M</w:t>
      </w:r>
      <w:r w:rsidRPr="00A35911">
        <w:t>anage Exam Detail</w:t>
      </w:r>
      <w:r>
        <w:t xml:space="preserve"> Use case</w:t>
      </w:r>
      <w:bookmarkEnd w:id="272"/>
    </w:p>
    <w:tbl>
      <w:tblPr>
        <w:tblStyle w:val="TableGrid"/>
        <w:tblW w:w="0" w:type="auto"/>
        <w:tblLook w:val="04A0" w:firstRow="1" w:lastRow="0" w:firstColumn="1" w:lastColumn="0" w:noHBand="0" w:noVBand="1"/>
      </w:tblPr>
      <w:tblGrid>
        <w:gridCol w:w="3168"/>
        <w:gridCol w:w="6075"/>
      </w:tblGrid>
      <w:tr w:rsidR="00C24CFF" w:rsidTr="001E2D93">
        <w:tc>
          <w:tcPr>
            <w:tcW w:w="3168" w:type="dxa"/>
          </w:tcPr>
          <w:p w:rsidR="00C24CFF" w:rsidRPr="00C71CF8" w:rsidRDefault="00C24CFF" w:rsidP="00340C26">
            <w:pPr>
              <w:spacing w:line="360" w:lineRule="auto"/>
              <w:jc w:val="both"/>
              <w:rPr>
                <w:rFonts w:cs="Times New Roman"/>
                <w:b w:val="0"/>
                <w:szCs w:val="24"/>
              </w:rPr>
            </w:pPr>
            <w:r w:rsidRPr="00C71CF8">
              <w:rPr>
                <w:rFonts w:cs="Times New Roman"/>
                <w:b w:val="0"/>
                <w:szCs w:val="24"/>
              </w:rPr>
              <w:t>Use Case name :</w:t>
            </w:r>
            <w:r>
              <w:rPr>
                <w:rFonts w:cs="Times New Roman"/>
                <w:b w:val="0"/>
                <w:szCs w:val="24"/>
              </w:rPr>
              <w:t>Manage Exams</w:t>
            </w:r>
          </w:p>
        </w:tc>
        <w:tc>
          <w:tcPr>
            <w:tcW w:w="6075" w:type="dxa"/>
          </w:tcPr>
          <w:p w:rsidR="00C24CFF" w:rsidRPr="00C71CF8" w:rsidRDefault="00C24CFF" w:rsidP="00340C26">
            <w:pPr>
              <w:spacing w:line="360" w:lineRule="auto"/>
              <w:jc w:val="both"/>
              <w:rPr>
                <w:rFonts w:cs="Times New Roman"/>
                <w:b w:val="0"/>
                <w:szCs w:val="24"/>
              </w:rPr>
            </w:pPr>
            <w:r>
              <w:rPr>
                <w:rFonts w:cs="Times New Roman"/>
                <w:b w:val="0"/>
                <w:szCs w:val="24"/>
              </w:rPr>
              <w:t>Use Case ID:06</w:t>
            </w:r>
          </w:p>
        </w:tc>
      </w:tr>
      <w:tr w:rsidR="00C24CFF" w:rsidTr="001E2D93">
        <w:tc>
          <w:tcPr>
            <w:tcW w:w="3168" w:type="dxa"/>
          </w:tcPr>
          <w:p w:rsidR="00C24CFF" w:rsidRPr="00C71CF8" w:rsidRDefault="00C24CFF" w:rsidP="00340C26">
            <w:pPr>
              <w:spacing w:line="360" w:lineRule="auto"/>
              <w:jc w:val="both"/>
              <w:rPr>
                <w:b w:val="0"/>
              </w:rPr>
            </w:pPr>
            <w:r w:rsidRPr="00C71CF8">
              <w:rPr>
                <w:b w:val="0"/>
              </w:rPr>
              <w:t xml:space="preserve">Description: </w:t>
            </w:r>
          </w:p>
        </w:tc>
        <w:tc>
          <w:tcPr>
            <w:tcW w:w="6075" w:type="dxa"/>
          </w:tcPr>
          <w:p w:rsidR="00C24CFF" w:rsidRDefault="00C24CFF" w:rsidP="00340C26">
            <w:pPr>
              <w:spacing w:line="360" w:lineRule="auto"/>
              <w:jc w:val="both"/>
              <w:rPr>
                <w:b w:val="0"/>
              </w:rPr>
            </w:pPr>
            <w:r w:rsidRPr="00C71CF8">
              <w:rPr>
                <w:b w:val="0"/>
              </w:rPr>
              <w:t xml:space="preserve">Allows the </w:t>
            </w:r>
            <w:r>
              <w:rPr>
                <w:b w:val="0"/>
              </w:rPr>
              <w:t>employer to create, search, update and delete Exams.</w:t>
            </w:r>
          </w:p>
          <w:p w:rsidR="00C24CFF" w:rsidRPr="00C71CF8" w:rsidRDefault="00C24CFF" w:rsidP="00340C26">
            <w:pPr>
              <w:spacing w:line="360" w:lineRule="auto"/>
              <w:jc w:val="both"/>
              <w:rPr>
                <w:b w:val="0"/>
              </w:rPr>
            </w:pPr>
            <w:r>
              <w:rPr>
                <w:b w:val="0"/>
              </w:rPr>
              <w:t>Allows the jobseeker to search, save and apply for that Exams.</w:t>
            </w:r>
          </w:p>
        </w:tc>
      </w:tr>
      <w:tr w:rsidR="00C24CFF" w:rsidTr="001E2D93">
        <w:tc>
          <w:tcPr>
            <w:tcW w:w="3168" w:type="dxa"/>
          </w:tcPr>
          <w:p w:rsidR="00C24CFF" w:rsidRPr="00C71CF8" w:rsidRDefault="00C24CFF" w:rsidP="00340C26">
            <w:pPr>
              <w:spacing w:line="360" w:lineRule="auto"/>
              <w:jc w:val="both"/>
              <w:rPr>
                <w:b w:val="0"/>
              </w:rPr>
            </w:pPr>
            <w:r w:rsidRPr="00C71CF8">
              <w:rPr>
                <w:b w:val="0"/>
              </w:rPr>
              <w:t>Actor(s):</w:t>
            </w:r>
          </w:p>
        </w:tc>
        <w:tc>
          <w:tcPr>
            <w:tcW w:w="6075" w:type="dxa"/>
          </w:tcPr>
          <w:p w:rsidR="00C24CFF" w:rsidRPr="00C71CF8" w:rsidRDefault="00C24CFF" w:rsidP="00340C26">
            <w:pPr>
              <w:spacing w:line="360" w:lineRule="auto"/>
              <w:jc w:val="both"/>
              <w:rPr>
                <w:b w:val="0"/>
              </w:rPr>
            </w:pPr>
            <w:r>
              <w:rPr>
                <w:b w:val="0"/>
              </w:rPr>
              <w:t>Employer and Jobseeker both</w:t>
            </w:r>
          </w:p>
        </w:tc>
      </w:tr>
      <w:tr w:rsidR="00C24CFF" w:rsidTr="001E2D93">
        <w:tc>
          <w:tcPr>
            <w:tcW w:w="3168" w:type="dxa"/>
          </w:tcPr>
          <w:p w:rsidR="00C24CFF" w:rsidRPr="00C71CF8" w:rsidRDefault="00C24CFF" w:rsidP="00340C26">
            <w:pPr>
              <w:spacing w:line="360" w:lineRule="auto"/>
              <w:jc w:val="both"/>
              <w:rPr>
                <w:b w:val="0"/>
              </w:rPr>
            </w:pPr>
            <w:r w:rsidRPr="00C71CF8">
              <w:rPr>
                <w:b w:val="0"/>
              </w:rPr>
              <w:t>Priority:</w:t>
            </w:r>
          </w:p>
        </w:tc>
        <w:tc>
          <w:tcPr>
            <w:tcW w:w="6075" w:type="dxa"/>
          </w:tcPr>
          <w:p w:rsidR="00C24CFF" w:rsidRPr="00C71CF8" w:rsidRDefault="00C24CFF" w:rsidP="00340C26">
            <w:pPr>
              <w:spacing w:line="360" w:lineRule="auto"/>
              <w:jc w:val="both"/>
              <w:rPr>
                <w:b w:val="0"/>
              </w:rPr>
            </w:pPr>
            <w:r>
              <w:rPr>
                <w:b w:val="0"/>
              </w:rPr>
              <w:t>2</w:t>
            </w:r>
          </w:p>
        </w:tc>
      </w:tr>
      <w:tr w:rsidR="00C24CFF" w:rsidTr="001E2D93">
        <w:tc>
          <w:tcPr>
            <w:tcW w:w="3168" w:type="dxa"/>
          </w:tcPr>
          <w:p w:rsidR="00C24CFF" w:rsidRPr="00C71CF8" w:rsidRDefault="00C24CFF" w:rsidP="00340C26">
            <w:pPr>
              <w:spacing w:line="360" w:lineRule="auto"/>
              <w:jc w:val="both"/>
              <w:rPr>
                <w:b w:val="0"/>
              </w:rPr>
            </w:pPr>
            <w:r w:rsidRPr="00C71CF8">
              <w:rPr>
                <w:b w:val="0"/>
              </w:rPr>
              <w:t>Assumption(S):</w:t>
            </w:r>
          </w:p>
        </w:tc>
        <w:tc>
          <w:tcPr>
            <w:tcW w:w="6075" w:type="dxa"/>
          </w:tcPr>
          <w:p w:rsidR="00C24CFF" w:rsidRPr="00C71CF8" w:rsidRDefault="00C24CFF" w:rsidP="00340C26">
            <w:pPr>
              <w:spacing w:line="360" w:lineRule="auto"/>
              <w:jc w:val="both"/>
              <w:rPr>
                <w:rFonts w:cs="Times New Roman"/>
                <w:b w:val="0"/>
                <w:szCs w:val="24"/>
              </w:rPr>
            </w:pPr>
            <w:r>
              <w:rPr>
                <w:rFonts w:cs="Times New Roman"/>
                <w:b w:val="0"/>
                <w:szCs w:val="24"/>
              </w:rPr>
              <w:t>Employer</w:t>
            </w:r>
            <w:r w:rsidRPr="00C71CF8">
              <w:rPr>
                <w:rFonts w:cs="Times New Roman"/>
                <w:b w:val="0"/>
                <w:szCs w:val="24"/>
              </w:rPr>
              <w:t xml:space="preserve"> login into his account and create </w:t>
            </w:r>
            <w:r>
              <w:rPr>
                <w:rFonts w:cs="Times New Roman"/>
                <w:b w:val="0"/>
                <w:szCs w:val="24"/>
              </w:rPr>
              <w:t>exams. Jobseeker login into his account and will be able to give the exams after choosing the exam.</w:t>
            </w:r>
          </w:p>
        </w:tc>
      </w:tr>
      <w:tr w:rsidR="00C24CFF" w:rsidTr="001E2D93">
        <w:tc>
          <w:tcPr>
            <w:tcW w:w="3168" w:type="dxa"/>
          </w:tcPr>
          <w:p w:rsidR="00C24CFF" w:rsidRDefault="00C24CFF" w:rsidP="00340C26">
            <w:pPr>
              <w:spacing w:line="360" w:lineRule="auto"/>
              <w:jc w:val="both"/>
            </w:pPr>
            <w:r>
              <w:t>Precondition:</w:t>
            </w:r>
          </w:p>
        </w:tc>
        <w:tc>
          <w:tcPr>
            <w:tcW w:w="6075" w:type="dxa"/>
          </w:tcPr>
          <w:p w:rsidR="00C24CFF" w:rsidRPr="00DC6FF7" w:rsidRDefault="00C24CFF" w:rsidP="00340C26">
            <w:pPr>
              <w:spacing w:line="360" w:lineRule="auto"/>
              <w:jc w:val="both"/>
              <w:rPr>
                <w:rFonts w:cs="Times New Roman"/>
                <w:b w:val="0"/>
                <w:szCs w:val="24"/>
              </w:rPr>
            </w:pPr>
            <w:r>
              <w:rPr>
                <w:rFonts w:cs="Times New Roman"/>
                <w:b w:val="0"/>
                <w:szCs w:val="24"/>
              </w:rPr>
              <w:t>Employer or Jobseeker must be logged into the system</w:t>
            </w:r>
          </w:p>
        </w:tc>
      </w:tr>
      <w:tr w:rsidR="00C24CFF" w:rsidTr="001E2D93">
        <w:tc>
          <w:tcPr>
            <w:tcW w:w="3168" w:type="dxa"/>
          </w:tcPr>
          <w:p w:rsidR="00C24CFF" w:rsidRDefault="00C24CFF" w:rsidP="00340C26">
            <w:pPr>
              <w:spacing w:line="360" w:lineRule="auto"/>
              <w:jc w:val="both"/>
            </w:pPr>
            <w:r>
              <w:t>Post Condition (s):</w:t>
            </w:r>
          </w:p>
        </w:tc>
        <w:tc>
          <w:tcPr>
            <w:tcW w:w="6075" w:type="dxa"/>
          </w:tcPr>
          <w:p w:rsidR="00C24CFF" w:rsidRDefault="00C24CFF" w:rsidP="00340C26">
            <w:pPr>
              <w:spacing w:line="360" w:lineRule="auto"/>
              <w:jc w:val="both"/>
              <w:rPr>
                <w:b w:val="0"/>
              </w:rPr>
            </w:pPr>
            <w:r>
              <w:rPr>
                <w:b w:val="0"/>
              </w:rPr>
              <w:t>employer</w:t>
            </w:r>
            <w:r w:rsidRPr="000112F8">
              <w:rPr>
                <w:b w:val="0"/>
              </w:rPr>
              <w:t xml:space="preserve"> can be able to create, update, search and delete the </w:t>
            </w:r>
            <w:r>
              <w:rPr>
                <w:b w:val="0"/>
              </w:rPr>
              <w:t>Exams</w:t>
            </w:r>
            <w:r w:rsidRPr="000112F8">
              <w:rPr>
                <w:b w:val="0"/>
              </w:rPr>
              <w:t>.</w:t>
            </w:r>
          </w:p>
          <w:p w:rsidR="00C24CFF" w:rsidRPr="000112F8" w:rsidRDefault="00C24CFF" w:rsidP="00340C26">
            <w:pPr>
              <w:spacing w:line="360" w:lineRule="auto"/>
              <w:jc w:val="both"/>
              <w:rPr>
                <w:b w:val="0"/>
              </w:rPr>
            </w:pPr>
            <w:r>
              <w:rPr>
                <w:b w:val="0"/>
              </w:rPr>
              <w:t xml:space="preserve">Jobseeker can be able to </w:t>
            </w:r>
            <w:r w:rsidR="005D21EA">
              <w:rPr>
                <w:b w:val="0"/>
              </w:rPr>
              <w:t>see the list of exams and give it</w:t>
            </w:r>
            <w:r>
              <w:rPr>
                <w:b w:val="0"/>
              </w:rPr>
              <w:t>.</w:t>
            </w:r>
          </w:p>
        </w:tc>
      </w:tr>
      <w:tr w:rsidR="00C24CFF" w:rsidTr="001E2D93">
        <w:tc>
          <w:tcPr>
            <w:tcW w:w="9243" w:type="dxa"/>
            <w:gridSpan w:val="2"/>
          </w:tcPr>
          <w:p w:rsidR="00C24CFF" w:rsidRDefault="00C24CFF" w:rsidP="00340C26">
            <w:pPr>
              <w:spacing w:line="360" w:lineRule="auto"/>
              <w:jc w:val="both"/>
            </w:pPr>
            <w:r>
              <w:t>Primary (Happy) path:</w:t>
            </w:r>
          </w:p>
        </w:tc>
      </w:tr>
      <w:tr w:rsidR="00C24CFF" w:rsidTr="001E2D93">
        <w:tc>
          <w:tcPr>
            <w:tcW w:w="9243" w:type="dxa"/>
            <w:gridSpan w:val="2"/>
          </w:tcPr>
          <w:p w:rsidR="00C24CFF" w:rsidRDefault="00C24CFF" w:rsidP="00340C26">
            <w:pPr>
              <w:spacing w:line="360" w:lineRule="auto"/>
              <w:jc w:val="both"/>
              <w:rPr>
                <w:b w:val="0"/>
              </w:rPr>
            </w:pPr>
            <w:r>
              <w:rPr>
                <w:b w:val="0"/>
              </w:rPr>
              <w:t xml:space="preserve">Choose </w:t>
            </w:r>
            <w:r w:rsidR="00A4643F">
              <w:rPr>
                <w:b w:val="0"/>
              </w:rPr>
              <w:t>Exam</w:t>
            </w:r>
            <w:r>
              <w:rPr>
                <w:b w:val="0"/>
              </w:rPr>
              <w:t xml:space="preserve"> from employee home page and then choose create </w:t>
            </w:r>
            <w:r w:rsidR="00A4643F">
              <w:rPr>
                <w:b w:val="0"/>
              </w:rPr>
              <w:t>Exams</w:t>
            </w:r>
          </w:p>
          <w:p w:rsidR="00C24CFF" w:rsidRDefault="00C24CFF" w:rsidP="00340C26">
            <w:pPr>
              <w:spacing w:line="360" w:lineRule="auto"/>
              <w:jc w:val="both"/>
              <w:rPr>
                <w:b w:val="0"/>
              </w:rPr>
            </w:pPr>
            <w:r>
              <w:rPr>
                <w:b w:val="0"/>
              </w:rPr>
              <w:t xml:space="preserve">Fill the </w:t>
            </w:r>
            <w:r w:rsidR="00A4643F">
              <w:rPr>
                <w:b w:val="0"/>
              </w:rPr>
              <w:t>exams</w:t>
            </w:r>
            <w:r>
              <w:rPr>
                <w:b w:val="0"/>
              </w:rPr>
              <w:t xml:space="preserve"> form to save the </w:t>
            </w:r>
            <w:r w:rsidR="00A4643F">
              <w:rPr>
                <w:b w:val="0"/>
              </w:rPr>
              <w:t>exam</w:t>
            </w:r>
            <w:r>
              <w:rPr>
                <w:b w:val="0"/>
              </w:rPr>
              <w:t>.</w:t>
            </w:r>
            <w:r w:rsidR="00A4643F">
              <w:rPr>
                <w:b w:val="0"/>
              </w:rPr>
              <w:t xml:space="preserve"> Now fill the questions into exams.</w:t>
            </w:r>
          </w:p>
          <w:p w:rsidR="00C24CFF" w:rsidRDefault="00C24CFF" w:rsidP="00340C26">
            <w:pPr>
              <w:spacing w:line="360" w:lineRule="auto"/>
              <w:jc w:val="both"/>
              <w:rPr>
                <w:b w:val="0"/>
              </w:rPr>
            </w:pPr>
            <w:r>
              <w:rPr>
                <w:b w:val="0"/>
              </w:rPr>
              <w:t xml:space="preserve">After saving the data for </w:t>
            </w:r>
            <w:r w:rsidR="00A4643F">
              <w:rPr>
                <w:b w:val="0"/>
              </w:rPr>
              <w:t>exam</w:t>
            </w:r>
            <w:r>
              <w:rPr>
                <w:b w:val="0"/>
              </w:rPr>
              <w:t xml:space="preserve"> the employer will be able to search, update and delete the </w:t>
            </w:r>
            <w:r w:rsidR="00A4643F">
              <w:rPr>
                <w:b w:val="0"/>
              </w:rPr>
              <w:t>exams</w:t>
            </w:r>
            <w:r>
              <w:rPr>
                <w:b w:val="0"/>
              </w:rPr>
              <w:t>.</w:t>
            </w:r>
          </w:p>
          <w:p w:rsidR="00C24CFF" w:rsidRPr="000112F8" w:rsidRDefault="00C24CFF" w:rsidP="00340C26">
            <w:pPr>
              <w:spacing w:line="360" w:lineRule="auto"/>
              <w:jc w:val="both"/>
              <w:rPr>
                <w:b w:val="0"/>
              </w:rPr>
            </w:pPr>
            <w:r>
              <w:rPr>
                <w:b w:val="0"/>
              </w:rPr>
              <w:t xml:space="preserve">After creation of job a jobseeker will be able to </w:t>
            </w:r>
            <w:r w:rsidR="00A4643F">
              <w:rPr>
                <w:b w:val="0"/>
              </w:rPr>
              <w:t>see the exam list and give the exam</w:t>
            </w:r>
            <w:r>
              <w:rPr>
                <w:b w:val="0"/>
              </w:rPr>
              <w:t>.</w:t>
            </w:r>
          </w:p>
        </w:tc>
      </w:tr>
      <w:tr w:rsidR="00C24CFF" w:rsidTr="001E2D93">
        <w:tc>
          <w:tcPr>
            <w:tcW w:w="3168" w:type="dxa"/>
          </w:tcPr>
          <w:p w:rsidR="00C24CFF" w:rsidRDefault="00C24CFF" w:rsidP="00340C26">
            <w:pPr>
              <w:spacing w:line="360" w:lineRule="auto"/>
              <w:jc w:val="both"/>
            </w:pPr>
            <w:r>
              <w:t>Alternate pathway(s):</w:t>
            </w:r>
          </w:p>
        </w:tc>
        <w:tc>
          <w:tcPr>
            <w:tcW w:w="6075" w:type="dxa"/>
          </w:tcPr>
          <w:p w:rsidR="00C24CFF" w:rsidRDefault="00C24CFF" w:rsidP="00340C26">
            <w:pPr>
              <w:spacing w:line="360" w:lineRule="auto"/>
              <w:jc w:val="both"/>
            </w:pPr>
          </w:p>
        </w:tc>
      </w:tr>
      <w:tr w:rsidR="00C24CFF" w:rsidTr="001E2D93">
        <w:tc>
          <w:tcPr>
            <w:tcW w:w="9243" w:type="dxa"/>
            <w:gridSpan w:val="2"/>
          </w:tcPr>
          <w:p w:rsidR="00A4643F" w:rsidRDefault="00A4643F" w:rsidP="00340C26">
            <w:pPr>
              <w:spacing w:line="360" w:lineRule="auto"/>
              <w:jc w:val="both"/>
              <w:rPr>
                <w:b w:val="0"/>
              </w:rPr>
            </w:pPr>
            <w:r>
              <w:rPr>
                <w:b w:val="0"/>
              </w:rPr>
              <w:t>Choose Exam from employee home page and then choose create Exams</w:t>
            </w:r>
          </w:p>
          <w:p w:rsidR="00A4643F" w:rsidRDefault="00A4643F" w:rsidP="00340C26">
            <w:pPr>
              <w:spacing w:line="360" w:lineRule="auto"/>
              <w:jc w:val="both"/>
              <w:rPr>
                <w:b w:val="0"/>
              </w:rPr>
            </w:pPr>
            <w:r>
              <w:rPr>
                <w:b w:val="0"/>
              </w:rPr>
              <w:t>Fill the exams form to save the exam. Now fill the questions into exams.</w:t>
            </w:r>
          </w:p>
          <w:p w:rsidR="00A4643F" w:rsidRDefault="00A4643F" w:rsidP="00340C26">
            <w:pPr>
              <w:spacing w:line="360" w:lineRule="auto"/>
              <w:jc w:val="both"/>
              <w:rPr>
                <w:b w:val="0"/>
              </w:rPr>
            </w:pPr>
            <w:r>
              <w:rPr>
                <w:b w:val="0"/>
              </w:rPr>
              <w:t>After saving the data for exam the employer will be able to search, update and delete the exams.</w:t>
            </w:r>
          </w:p>
          <w:p w:rsidR="00C24CFF" w:rsidRDefault="00A4643F" w:rsidP="00340C26">
            <w:pPr>
              <w:spacing w:line="360" w:lineRule="auto"/>
              <w:jc w:val="both"/>
            </w:pPr>
            <w:r>
              <w:rPr>
                <w:b w:val="0"/>
              </w:rPr>
              <w:t>After creation of job a jobseeker will be able to see the exam list and give the exam.</w:t>
            </w:r>
          </w:p>
        </w:tc>
      </w:tr>
      <w:tr w:rsidR="00C24CFF" w:rsidTr="001E2D93">
        <w:trPr>
          <w:trHeight w:val="352"/>
        </w:trPr>
        <w:tc>
          <w:tcPr>
            <w:tcW w:w="3168" w:type="dxa"/>
          </w:tcPr>
          <w:p w:rsidR="00C24CFF" w:rsidRDefault="00C24CFF" w:rsidP="00340C26">
            <w:pPr>
              <w:spacing w:line="360" w:lineRule="auto"/>
              <w:jc w:val="both"/>
            </w:pPr>
            <w:r>
              <w:t>Exception Pathway</w:t>
            </w:r>
          </w:p>
        </w:tc>
        <w:tc>
          <w:tcPr>
            <w:tcW w:w="6075" w:type="dxa"/>
          </w:tcPr>
          <w:p w:rsidR="00C24CFF" w:rsidRDefault="00C24CFF" w:rsidP="00340C26">
            <w:pPr>
              <w:spacing w:line="360" w:lineRule="auto"/>
              <w:jc w:val="both"/>
            </w:pPr>
          </w:p>
        </w:tc>
      </w:tr>
      <w:tr w:rsidR="00C24CFF" w:rsidTr="001E2D93">
        <w:trPr>
          <w:trHeight w:val="287"/>
        </w:trPr>
        <w:tc>
          <w:tcPr>
            <w:tcW w:w="9243" w:type="dxa"/>
            <w:gridSpan w:val="2"/>
          </w:tcPr>
          <w:p w:rsidR="00C24CFF" w:rsidRPr="001722D6" w:rsidRDefault="00C24CFF" w:rsidP="00340C26">
            <w:pPr>
              <w:pStyle w:val="ListParagraph"/>
              <w:numPr>
                <w:ilvl w:val="0"/>
                <w:numId w:val="103"/>
              </w:numPr>
              <w:spacing w:line="360" w:lineRule="auto"/>
              <w:jc w:val="both"/>
              <w:rPr>
                <w:b w:val="0"/>
              </w:rPr>
            </w:pPr>
            <w:r w:rsidRPr="001722D6">
              <w:rPr>
                <w:b w:val="0"/>
              </w:rPr>
              <w:t>Logout from the system</w:t>
            </w:r>
          </w:p>
          <w:p w:rsidR="00C24CFF" w:rsidRDefault="00C24CFF" w:rsidP="00340C26">
            <w:pPr>
              <w:pStyle w:val="ListParagraph"/>
              <w:numPr>
                <w:ilvl w:val="0"/>
                <w:numId w:val="103"/>
              </w:numPr>
              <w:spacing w:line="360" w:lineRule="auto"/>
              <w:jc w:val="both"/>
            </w:pPr>
            <w:r w:rsidRPr="001722D6">
              <w:rPr>
                <w:b w:val="0"/>
              </w:rPr>
              <w:t>Run the system on</w:t>
            </w:r>
            <w:r>
              <w:rPr>
                <w:b w:val="0"/>
              </w:rPr>
              <w:t>c</w:t>
            </w:r>
            <w:r w:rsidRPr="001722D6">
              <w:rPr>
                <w:b w:val="0"/>
              </w:rPr>
              <w:t>e again.</w:t>
            </w:r>
          </w:p>
        </w:tc>
      </w:tr>
    </w:tbl>
    <w:p w:rsidR="00C24CFF" w:rsidRDefault="00C24CFF" w:rsidP="00340C26">
      <w:pPr>
        <w:spacing w:after="0" w:line="360" w:lineRule="auto"/>
        <w:jc w:val="both"/>
      </w:pPr>
    </w:p>
    <w:p w:rsidR="00DB55C1" w:rsidRDefault="00DB55C1" w:rsidP="00340C26">
      <w:pPr>
        <w:spacing w:after="0" w:line="360" w:lineRule="auto"/>
        <w:jc w:val="both"/>
        <w:rPr>
          <w:rFonts w:cs="Times New Roman"/>
          <w:b w:val="0"/>
        </w:rPr>
      </w:pPr>
      <w:r>
        <w:t xml:space="preserve"> </w:t>
      </w:r>
    </w:p>
    <w:p w:rsidR="005E17ED" w:rsidRPr="005E17ED" w:rsidRDefault="005E17ED" w:rsidP="005E17ED">
      <w:pPr>
        <w:pStyle w:val="fyp2"/>
      </w:pPr>
      <w:bookmarkStart w:id="273" w:name="_Toc355776920"/>
      <w:r w:rsidRPr="005E17ED">
        <w:lastRenderedPageBreak/>
        <w:t>6.1.9 Purchase Management Use case</w:t>
      </w:r>
      <w:bookmarkEnd w:id="273"/>
    </w:p>
    <w:p w:rsidR="00DB55C1" w:rsidRDefault="004A3E6F" w:rsidP="00340C26">
      <w:pPr>
        <w:spacing w:after="0" w:line="360" w:lineRule="auto"/>
        <w:jc w:val="both"/>
      </w:pPr>
      <w:r>
        <w:object w:dxaOrig="8541" w:dyaOrig="12028">
          <v:shape id="_x0000_i1033" type="#_x0000_t75" style="width:330.75pt;height:259.5pt" o:ole="">
            <v:imagedata r:id="rId60" o:title=""/>
          </v:shape>
          <o:OLEObject Type="Embed" ProgID="Visio.Drawing.11" ShapeID="_x0000_i1033" DrawAspect="Content" ObjectID="_1544280242" r:id="rId61"/>
        </w:object>
      </w:r>
    </w:p>
    <w:p w:rsidR="005E17ED" w:rsidRPr="005E17ED" w:rsidRDefault="005E17ED" w:rsidP="005E17ED">
      <w:pPr>
        <w:pStyle w:val="fyp3"/>
      </w:pPr>
      <w:bookmarkStart w:id="274" w:name="_Toc355776921"/>
      <w:r w:rsidRPr="005E17ED">
        <w:t>6.1.9</w:t>
      </w:r>
      <w:r>
        <w:t>.1</w:t>
      </w:r>
      <w:r w:rsidRPr="005E17ED">
        <w:t xml:space="preserve"> Purchase Management Use case</w:t>
      </w:r>
      <w:r>
        <w:t xml:space="preserve"> Description</w:t>
      </w:r>
      <w:bookmarkEnd w:id="274"/>
    </w:p>
    <w:tbl>
      <w:tblPr>
        <w:tblStyle w:val="TableGrid"/>
        <w:tblW w:w="0" w:type="auto"/>
        <w:tblLook w:val="04A0" w:firstRow="1" w:lastRow="0" w:firstColumn="1" w:lastColumn="0" w:noHBand="0" w:noVBand="1"/>
      </w:tblPr>
      <w:tblGrid>
        <w:gridCol w:w="3168"/>
        <w:gridCol w:w="6075"/>
      </w:tblGrid>
      <w:tr w:rsidR="004A3E6F" w:rsidTr="001E2D93">
        <w:tc>
          <w:tcPr>
            <w:tcW w:w="3168" w:type="dxa"/>
          </w:tcPr>
          <w:p w:rsidR="004A3E6F" w:rsidRPr="00C71CF8" w:rsidRDefault="004A3E6F" w:rsidP="00340C26">
            <w:pPr>
              <w:spacing w:line="360" w:lineRule="auto"/>
              <w:jc w:val="both"/>
              <w:rPr>
                <w:rFonts w:cs="Times New Roman"/>
                <w:b w:val="0"/>
                <w:szCs w:val="24"/>
              </w:rPr>
            </w:pPr>
            <w:r w:rsidRPr="00C71CF8">
              <w:rPr>
                <w:rFonts w:cs="Times New Roman"/>
                <w:b w:val="0"/>
                <w:szCs w:val="24"/>
              </w:rPr>
              <w:t>Use Case name :</w:t>
            </w:r>
            <w:r w:rsidR="00CD10BE">
              <w:rPr>
                <w:rFonts w:cs="Times New Roman"/>
                <w:b w:val="0"/>
                <w:szCs w:val="24"/>
              </w:rPr>
              <w:t>Purchase Management</w:t>
            </w:r>
          </w:p>
        </w:tc>
        <w:tc>
          <w:tcPr>
            <w:tcW w:w="6075" w:type="dxa"/>
          </w:tcPr>
          <w:p w:rsidR="004A3E6F" w:rsidRPr="00C71CF8" w:rsidRDefault="004A3E6F" w:rsidP="00340C26">
            <w:pPr>
              <w:spacing w:line="360" w:lineRule="auto"/>
              <w:jc w:val="both"/>
              <w:rPr>
                <w:rFonts w:cs="Times New Roman"/>
                <w:b w:val="0"/>
                <w:szCs w:val="24"/>
              </w:rPr>
            </w:pPr>
            <w:r>
              <w:rPr>
                <w:rFonts w:cs="Times New Roman"/>
                <w:b w:val="0"/>
                <w:szCs w:val="24"/>
              </w:rPr>
              <w:t>Use Case ID:06</w:t>
            </w:r>
          </w:p>
        </w:tc>
      </w:tr>
      <w:tr w:rsidR="004A3E6F" w:rsidTr="001E2D93">
        <w:tc>
          <w:tcPr>
            <w:tcW w:w="3168" w:type="dxa"/>
          </w:tcPr>
          <w:p w:rsidR="004A3E6F" w:rsidRPr="00C71CF8" w:rsidRDefault="004A3E6F" w:rsidP="00340C26">
            <w:pPr>
              <w:spacing w:line="360" w:lineRule="auto"/>
              <w:jc w:val="both"/>
              <w:rPr>
                <w:b w:val="0"/>
              </w:rPr>
            </w:pPr>
            <w:r w:rsidRPr="00C71CF8">
              <w:rPr>
                <w:b w:val="0"/>
              </w:rPr>
              <w:t xml:space="preserve">Description: </w:t>
            </w:r>
          </w:p>
        </w:tc>
        <w:tc>
          <w:tcPr>
            <w:tcW w:w="6075" w:type="dxa"/>
          </w:tcPr>
          <w:p w:rsidR="004A3E6F" w:rsidRPr="00C71CF8" w:rsidRDefault="004A3E6F" w:rsidP="00340C26">
            <w:pPr>
              <w:spacing w:line="360" w:lineRule="auto"/>
              <w:jc w:val="both"/>
              <w:rPr>
                <w:b w:val="0"/>
              </w:rPr>
            </w:pPr>
            <w:r w:rsidRPr="00C71CF8">
              <w:rPr>
                <w:b w:val="0"/>
              </w:rPr>
              <w:t xml:space="preserve">Allows the </w:t>
            </w:r>
            <w:r>
              <w:rPr>
                <w:b w:val="0"/>
              </w:rPr>
              <w:t>employer to purchase questions and resume from system.</w:t>
            </w:r>
          </w:p>
        </w:tc>
      </w:tr>
      <w:tr w:rsidR="004A3E6F" w:rsidTr="001E2D93">
        <w:tc>
          <w:tcPr>
            <w:tcW w:w="3168" w:type="dxa"/>
          </w:tcPr>
          <w:p w:rsidR="004A3E6F" w:rsidRPr="00C71CF8" w:rsidRDefault="004A3E6F" w:rsidP="00340C26">
            <w:pPr>
              <w:spacing w:line="360" w:lineRule="auto"/>
              <w:jc w:val="both"/>
              <w:rPr>
                <w:b w:val="0"/>
              </w:rPr>
            </w:pPr>
            <w:r w:rsidRPr="00C71CF8">
              <w:rPr>
                <w:b w:val="0"/>
              </w:rPr>
              <w:t>Actor(s):</w:t>
            </w:r>
          </w:p>
        </w:tc>
        <w:tc>
          <w:tcPr>
            <w:tcW w:w="6075" w:type="dxa"/>
          </w:tcPr>
          <w:p w:rsidR="004A3E6F" w:rsidRPr="00C71CF8" w:rsidRDefault="004A3E6F" w:rsidP="00340C26">
            <w:pPr>
              <w:spacing w:line="360" w:lineRule="auto"/>
              <w:jc w:val="both"/>
              <w:rPr>
                <w:b w:val="0"/>
              </w:rPr>
            </w:pPr>
            <w:r>
              <w:rPr>
                <w:b w:val="0"/>
              </w:rPr>
              <w:t xml:space="preserve">Employer </w:t>
            </w:r>
          </w:p>
        </w:tc>
      </w:tr>
      <w:tr w:rsidR="004A3E6F" w:rsidTr="001E2D93">
        <w:tc>
          <w:tcPr>
            <w:tcW w:w="3168" w:type="dxa"/>
          </w:tcPr>
          <w:p w:rsidR="004A3E6F" w:rsidRPr="00C71CF8" w:rsidRDefault="004A3E6F" w:rsidP="00340C26">
            <w:pPr>
              <w:spacing w:line="360" w:lineRule="auto"/>
              <w:jc w:val="both"/>
              <w:rPr>
                <w:b w:val="0"/>
              </w:rPr>
            </w:pPr>
            <w:r w:rsidRPr="00C71CF8">
              <w:rPr>
                <w:b w:val="0"/>
              </w:rPr>
              <w:t>Priority:</w:t>
            </w:r>
          </w:p>
        </w:tc>
        <w:tc>
          <w:tcPr>
            <w:tcW w:w="6075" w:type="dxa"/>
          </w:tcPr>
          <w:p w:rsidR="004A3E6F" w:rsidRPr="00C71CF8" w:rsidRDefault="004A3E6F" w:rsidP="00340C26">
            <w:pPr>
              <w:spacing w:line="360" w:lineRule="auto"/>
              <w:jc w:val="both"/>
              <w:rPr>
                <w:b w:val="0"/>
              </w:rPr>
            </w:pPr>
            <w:r>
              <w:rPr>
                <w:b w:val="0"/>
              </w:rPr>
              <w:t>1</w:t>
            </w:r>
          </w:p>
        </w:tc>
      </w:tr>
      <w:tr w:rsidR="004A3E6F" w:rsidTr="001E2D93">
        <w:tc>
          <w:tcPr>
            <w:tcW w:w="3168" w:type="dxa"/>
          </w:tcPr>
          <w:p w:rsidR="004A3E6F" w:rsidRPr="00C71CF8" w:rsidRDefault="004A3E6F" w:rsidP="00340C26">
            <w:pPr>
              <w:spacing w:line="360" w:lineRule="auto"/>
              <w:jc w:val="both"/>
              <w:rPr>
                <w:b w:val="0"/>
              </w:rPr>
            </w:pPr>
            <w:r w:rsidRPr="00C71CF8">
              <w:rPr>
                <w:b w:val="0"/>
              </w:rPr>
              <w:t>Assumption(S):</w:t>
            </w:r>
          </w:p>
        </w:tc>
        <w:tc>
          <w:tcPr>
            <w:tcW w:w="6075" w:type="dxa"/>
          </w:tcPr>
          <w:p w:rsidR="004A3E6F" w:rsidRPr="00C71CF8" w:rsidRDefault="004A3E6F" w:rsidP="00340C26">
            <w:pPr>
              <w:spacing w:line="360" w:lineRule="auto"/>
              <w:jc w:val="both"/>
              <w:rPr>
                <w:rFonts w:cs="Times New Roman"/>
                <w:b w:val="0"/>
                <w:szCs w:val="24"/>
              </w:rPr>
            </w:pPr>
            <w:r>
              <w:rPr>
                <w:rFonts w:cs="Times New Roman"/>
                <w:b w:val="0"/>
                <w:szCs w:val="24"/>
              </w:rPr>
              <w:t>Employer</w:t>
            </w:r>
            <w:r w:rsidRPr="00C71CF8">
              <w:rPr>
                <w:rFonts w:cs="Times New Roman"/>
                <w:b w:val="0"/>
                <w:szCs w:val="24"/>
              </w:rPr>
              <w:t xml:space="preserve"> login into his account and </w:t>
            </w:r>
            <w:r>
              <w:rPr>
                <w:rFonts w:cs="Times New Roman"/>
                <w:b w:val="0"/>
                <w:szCs w:val="24"/>
              </w:rPr>
              <w:t>purchase questions and resumes.</w:t>
            </w:r>
          </w:p>
        </w:tc>
      </w:tr>
      <w:tr w:rsidR="004A3E6F" w:rsidTr="001E2D93">
        <w:tc>
          <w:tcPr>
            <w:tcW w:w="3168" w:type="dxa"/>
          </w:tcPr>
          <w:p w:rsidR="004A3E6F" w:rsidRDefault="004A3E6F" w:rsidP="00340C26">
            <w:pPr>
              <w:spacing w:line="360" w:lineRule="auto"/>
              <w:jc w:val="both"/>
            </w:pPr>
            <w:r>
              <w:t>Precondition:</w:t>
            </w:r>
          </w:p>
        </w:tc>
        <w:tc>
          <w:tcPr>
            <w:tcW w:w="6075" w:type="dxa"/>
          </w:tcPr>
          <w:p w:rsidR="004A3E6F" w:rsidRPr="00DC6FF7" w:rsidRDefault="004A3E6F" w:rsidP="00340C26">
            <w:pPr>
              <w:spacing w:line="360" w:lineRule="auto"/>
              <w:jc w:val="both"/>
              <w:rPr>
                <w:rFonts w:cs="Times New Roman"/>
                <w:b w:val="0"/>
                <w:szCs w:val="24"/>
              </w:rPr>
            </w:pPr>
            <w:r>
              <w:rPr>
                <w:rFonts w:cs="Times New Roman"/>
                <w:b w:val="0"/>
                <w:szCs w:val="24"/>
              </w:rPr>
              <w:t>Employer or Jobseeker must be logged into the system</w:t>
            </w:r>
          </w:p>
        </w:tc>
      </w:tr>
      <w:tr w:rsidR="004A3E6F" w:rsidTr="001E2D93">
        <w:tc>
          <w:tcPr>
            <w:tcW w:w="3168" w:type="dxa"/>
          </w:tcPr>
          <w:p w:rsidR="004A3E6F" w:rsidRDefault="004A3E6F" w:rsidP="00340C26">
            <w:pPr>
              <w:spacing w:line="360" w:lineRule="auto"/>
              <w:jc w:val="both"/>
            </w:pPr>
            <w:r>
              <w:t>Post Condition (s):</w:t>
            </w:r>
          </w:p>
        </w:tc>
        <w:tc>
          <w:tcPr>
            <w:tcW w:w="6075" w:type="dxa"/>
          </w:tcPr>
          <w:p w:rsidR="004A3E6F" w:rsidRPr="000112F8" w:rsidRDefault="004A3E6F" w:rsidP="00340C26">
            <w:pPr>
              <w:spacing w:line="360" w:lineRule="auto"/>
              <w:jc w:val="both"/>
              <w:rPr>
                <w:b w:val="0"/>
              </w:rPr>
            </w:pPr>
            <w:r>
              <w:rPr>
                <w:b w:val="0"/>
              </w:rPr>
              <w:t>employer</w:t>
            </w:r>
            <w:r w:rsidRPr="000112F8">
              <w:rPr>
                <w:b w:val="0"/>
              </w:rPr>
              <w:t xml:space="preserve"> can be able </w:t>
            </w:r>
            <w:r w:rsidR="00975610">
              <w:rPr>
                <w:b w:val="0"/>
              </w:rPr>
              <w:t>to purchase the questions and resumes from admin.</w:t>
            </w:r>
          </w:p>
        </w:tc>
      </w:tr>
      <w:tr w:rsidR="004A3E6F" w:rsidTr="001E2D93">
        <w:tc>
          <w:tcPr>
            <w:tcW w:w="9243" w:type="dxa"/>
            <w:gridSpan w:val="2"/>
          </w:tcPr>
          <w:p w:rsidR="004A3E6F" w:rsidRDefault="004A3E6F" w:rsidP="00340C26">
            <w:pPr>
              <w:spacing w:line="360" w:lineRule="auto"/>
              <w:jc w:val="both"/>
            </w:pPr>
            <w:r>
              <w:t>Primary (Happy) path:</w:t>
            </w:r>
          </w:p>
        </w:tc>
      </w:tr>
      <w:tr w:rsidR="004A3E6F" w:rsidTr="001E2D93">
        <w:tc>
          <w:tcPr>
            <w:tcW w:w="9243" w:type="dxa"/>
            <w:gridSpan w:val="2"/>
          </w:tcPr>
          <w:p w:rsidR="004A3E6F" w:rsidRPr="000112F8" w:rsidRDefault="004A3E6F" w:rsidP="00340C26">
            <w:pPr>
              <w:spacing w:line="360" w:lineRule="auto"/>
              <w:jc w:val="both"/>
              <w:rPr>
                <w:b w:val="0"/>
              </w:rPr>
            </w:pPr>
            <w:r>
              <w:rPr>
                <w:b w:val="0"/>
              </w:rPr>
              <w:t xml:space="preserve">Choose </w:t>
            </w:r>
            <w:r w:rsidR="00975610">
              <w:rPr>
                <w:b w:val="0"/>
              </w:rPr>
              <w:t>Exam</w:t>
            </w:r>
            <w:r>
              <w:rPr>
                <w:b w:val="0"/>
              </w:rPr>
              <w:t xml:space="preserve"> from employee home page and then </w:t>
            </w:r>
            <w:r w:rsidR="00975610">
              <w:rPr>
                <w:b w:val="0"/>
              </w:rPr>
              <w:t>edit.</w:t>
            </w:r>
          </w:p>
        </w:tc>
      </w:tr>
      <w:tr w:rsidR="004A3E6F" w:rsidTr="001E2D93">
        <w:tc>
          <w:tcPr>
            <w:tcW w:w="3168" w:type="dxa"/>
          </w:tcPr>
          <w:p w:rsidR="004A3E6F" w:rsidRDefault="004A3E6F" w:rsidP="00340C26">
            <w:pPr>
              <w:spacing w:line="360" w:lineRule="auto"/>
              <w:jc w:val="both"/>
            </w:pPr>
            <w:r>
              <w:t>Alternate pathway(s):</w:t>
            </w:r>
          </w:p>
        </w:tc>
        <w:tc>
          <w:tcPr>
            <w:tcW w:w="6075" w:type="dxa"/>
          </w:tcPr>
          <w:p w:rsidR="004A3E6F" w:rsidRDefault="004A3E6F" w:rsidP="00340C26">
            <w:pPr>
              <w:spacing w:line="360" w:lineRule="auto"/>
              <w:jc w:val="both"/>
            </w:pPr>
          </w:p>
        </w:tc>
      </w:tr>
      <w:tr w:rsidR="004A3E6F" w:rsidTr="001E2D93">
        <w:tc>
          <w:tcPr>
            <w:tcW w:w="9243" w:type="dxa"/>
            <w:gridSpan w:val="2"/>
          </w:tcPr>
          <w:p w:rsidR="004A3E6F" w:rsidRDefault="00975610" w:rsidP="00340C26">
            <w:pPr>
              <w:spacing w:line="360" w:lineRule="auto"/>
              <w:jc w:val="both"/>
            </w:pPr>
            <w:r>
              <w:rPr>
                <w:b w:val="0"/>
              </w:rPr>
              <w:t>Choose Exam from employee home page and then edit.</w:t>
            </w:r>
          </w:p>
        </w:tc>
      </w:tr>
      <w:tr w:rsidR="004A3E6F" w:rsidTr="001E2D93">
        <w:trPr>
          <w:trHeight w:val="352"/>
        </w:trPr>
        <w:tc>
          <w:tcPr>
            <w:tcW w:w="3168" w:type="dxa"/>
          </w:tcPr>
          <w:p w:rsidR="004A3E6F" w:rsidRDefault="004A3E6F" w:rsidP="00340C26">
            <w:pPr>
              <w:spacing w:line="360" w:lineRule="auto"/>
              <w:jc w:val="both"/>
            </w:pPr>
            <w:r>
              <w:t>Exception Pathway</w:t>
            </w:r>
          </w:p>
        </w:tc>
        <w:tc>
          <w:tcPr>
            <w:tcW w:w="6075" w:type="dxa"/>
          </w:tcPr>
          <w:p w:rsidR="004A3E6F" w:rsidRDefault="004A3E6F" w:rsidP="00340C26">
            <w:pPr>
              <w:spacing w:line="360" w:lineRule="auto"/>
              <w:jc w:val="both"/>
            </w:pPr>
          </w:p>
        </w:tc>
      </w:tr>
      <w:tr w:rsidR="004A3E6F" w:rsidTr="001E2D93">
        <w:trPr>
          <w:trHeight w:val="287"/>
        </w:trPr>
        <w:tc>
          <w:tcPr>
            <w:tcW w:w="9243" w:type="dxa"/>
            <w:gridSpan w:val="2"/>
          </w:tcPr>
          <w:p w:rsidR="004A3E6F" w:rsidRPr="001722D6" w:rsidRDefault="004A3E6F" w:rsidP="00340C26">
            <w:pPr>
              <w:pStyle w:val="ListParagraph"/>
              <w:numPr>
                <w:ilvl w:val="0"/>
                <w:numId w:val="103"/>
              </w:numPr>
              <w:spacing w:line="360" w:lineRule="auto"/>
              <w:jc w:val="both"/>
              <w:rPr>
                <w:b w:val="0"/>
              </w:rPr>
            </w:pPr>
            <w:r w:rsidRPr="001722D6">
              <w:rPr>
                <w:b w:val="0"/>
              </w:rPr>
              <w:t>Logout from the system</w:t>
            </w:r>
          </w:p>
          <w:p w:rsidR="004A3E6F" w:rsidRDefault="004A3E6F" w:rsidP="00340C26">
            <w:pPr>
              <w:pStyle w:val="ListParagraph"/>
              <w:numPr>
                <w:ilvl w:val="0"/>
                <w:numId w:val="103"/>
              </w:numPr>
              <w:spacing w:line="360" w:lineRule="auto"/>
              <w:jc w:val="both"/>
            </w:pPr>
            <w:r w:rsidRPr="001722D6">
              <w:rPr>
                <w:b w:val="0"/>
              </w:rPr>
              <w:lastRenderedPageBreak/>
              <w:t>Run the system on</w:t>
            </w:r>
            <w:r>
              <w:rPr>
                <w:b w:val="0"/>
              </w:rPr>
              <w:t>c</w:t>
            </w:r>
            <w:r w:rsidRPr="001722D6">
              <w:rPr>
                <w:b w:val="0"/>
              </w:rPr>
              <w:t>e again.</w:t>
            </w:r>
          </w:p>
        </w:tc>
      </w:tr>
    </w:tbl>
    <w:p w:rsidR="005E17ED" w:rsidRPr="005E17ED" w:rsidRDefault="005E17ED" w:rsidP="005E17ED">
      <w:pPr>
        <w:pStyle w:val="fyp2"/>
      </w:pPr>
      <w:bookmarkStart w:id="275" w:name="_Toc355776922"/>
      <w:r w:rsidRPr="005E17ED">
        <w:lastRenderedPageBreak/>
        <w:t>6.1.</w:t>
      </w:r>
      <w:r>
        <w:t>10</w:t>
      </w:r>
      <w:r w:rsidRPr="005E17ED">
        <w:t xml:space="preserve"> </w:t>
      </w:r>
      <w:r>
        <w:t xml:space="preserve">Document </w:t>
      </w:r>
      <w:r w:rsidRPr="005E17ED">
        <w:t>Management Use case</w:t>
      </w:r>
      <w:bookmarkEnd w:id="275"/>
    </w:p>
    <w:p w:rsidR="005E17ED" w:rsidRPr="005E17ED" w:rsidRDefault="00DC1671" w:rsidP="00610B16">
      <w:pPr>
        <w:pStyle w:val="body"/>
      </w:pPr>
      <w:r w:rsidRPr="00610B16">
        <w:rPr>
          <w:noProof/>
        </w:rPr>
        <w:drawing>
          <wp:inline distT="0" distB="0" distL="0" distR="0" wp14:anchorId="5F4D3F1D" wp14:editId="317B2A21">
            <wp:extent cx="5156791" cy="2137144"/>
            <wp:effectExtent l="0" t="0" r="635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54177" t="40264" r="10013" b="24752"/>
                    <a:stretch/>
                  </pic:blipFill>
                  <pic:spPr bwMode="auto">
                    <a:xfrm>
                      <a:off x="0" y="0"/>
                      <a:ext cx="5158118" cy="2137694"/>
                    </a:xfrm>
                    <a:prstGeom prst="rect">
                      <a:avLst/>
                    </a:prstGeom>
                    <a:ln>
                      <a:noFill/>
                    </a:ln>
                    <a:extLst>
                      <a:ext uri="{53640926-AAD7-44D8-BBD7-CCE9431645EC}">
                        <a14:shadowObscured xmlns:a14="http://schemas.microsoft.com/office/drawing/2010/main"/>
                      </a:ext>
                    </a:extLst>
                  </pic:spPr>
                </pic:pic>
              </a:graphicData>
            </a:graphic>
          </wp:inline>
        </w:drawing>
      </w:r>
      <w:r w:rsidR="00DB55C1" w:rsidRPr="00610B16">
        <w:br w:type="textWrapping" w:clear="all"/>
      </w:r>
      <w:r w:rsidR="005E17ED" w:rsidRPr="005E17ED">
        <w:t>6.1.</w:t>
      </w:r>
      <w:r w:rsidR="005E17ED">
        <w:t>10.1</w:t>
      </w:r>
      <w:r w:rsidR="005E17ED" w:rsidRPr="005E17ED">
        <w:t xml:space="preserve"> </w:t>
      </w:r>
      <w:r w:rsidR="005E17ED">
        <w:t xml:space="preserve">Document </w:t>
      </w:r>
      <w:r w:rsidR="005E17ED" w:rsidRPr="005E17ED">
        <w:t>Management Use case</w:t>
      </w:r>
      <w:r w:rsidR="005E17ED">
        <w:t xml:space="preserve"> Description</w:t>
      </w:r>
    </w:p>
    <w:tbl>
      <w:tblPr>
        <w:tblStyle w:val="TableGrid"/>
        <w:tblW w:w="0" w:type="auto"/>
        <w:tblLook w:val="04A0" w:firstRow="1" w:lastRow="0" w:firstColumn="1" w:lastColumn="0" w:noHBand="0" w:noVBand="1"/>
      </w:tblPr>
      <w:tblGrid>
        <w:gridCol w:w="3168"/>
        <w:gridCol w:w="6075"/>
      </w:tblGrid>
      <w:tr w:rsidR="00CD10BE" w:rsidTr="001E2D93">
        <w:tc>
          <w:tcPr>
            <w:tcW w:w="3168" w:type="dxa"/>
          </w:tcPr>
          <w:p w:rsidR="00CD10BE" w:rsidRPr="00C71CF8" w:rsidRDefault="00CD10BE" w:rsidP="00340C26">
            <w:pPr>
              <w:spacing w:line="360" w:lineRule="auto"/>
              <w:jc w:val="both"/>
              <w:rPr>
                <w:rFonts w:cs="Times New Roman"/>
                <w:b w:val="0"/>
                <w:szCs w:val="24"/>
              </w:rPr>
            </w:pPr>
            <w:r w:rsidRPr="00C71CF8">
              <w:rPr>
                <w:rFonts w:cs="Times New Roman"/>
                <w:b w:val="0"/>
                <w:szCs w:val="24"/>
              </w:rPr>
              <w:t>Use Case name :</w:t>
            </w:r>
            <w:r>
              <w:rPr>
                <w:rFonts w:cs="Times New Roman"/>
                <w:b w:val="0"/>
                <w:szCs w:val="24"/>
              </w:rPr>
              <w:t>Document Management</w:t>
            </w:r>
          </w:p>
        </w:tc>
        <w:tc>
          <w:tcPr>
            <w:tcW w:w="6075" w:type="dxa"/>
          </w:tcPr>
          <w:p w:rsidR="00CD10BE" w:rsidRPr="00C71CF8" w:rsidRDefault="00CD10BE" w:rsidP="00340C26">
            <w:pPr>
              <w:spacing w:line="360" w:lineRule="auto"/>
              <w:jc w:val="both"/>
              <w:rPr>
                <w:rFonts w:cs="Times New Roman"/>
                <w:b w:val="0"/>
                <w:szCs w:val="24"/>
              </w:rPr>
            </w:pPr>
            <w:r>
              <w:rPr>
                <w:rFonts w:cs="Times New Roman"/>
                <w:b w:val="0"/>
                <w:szCs w:val="24"/>
              </w:rPr>
              <w:t>Use Case ID:0</w:t>
            </w:r>
          </w:p>
        </w:tc>
      </w:tr>
      <w:tr w:rsidR="00CD10BE" w:rsidTr="001E2D93">
        <w:tc>
          <w:tcPr>
            <w:tcW w:w="3168" w:type="dxa"/>
          </w:tcPr>
          <w:p w:rsidR="00CD10BE" w:rsidRPr="00C71CF8" w:rsidRDefault="00CD10BE" w:rsidP="00340C26">
            <w:pPr>
              <w:spacing w:line="360" w:lineRule="auto"/>
              <w:jc w:val="both"/>
              <w:rPr>
                <w:b w:val="0"/>
              </w:rPr>
            </w:pPr>
            <w:r w:rsidRPr="00C71CF8">
              <w:rPr>
                <w:b w:val="0"/>
              </w:rPr>
              <w:t xml:space="preserve">Description: </w:t>
            </w:r>
          </w:p>
        </w:tc>
        <w:tc>
          <w:tcPr>
            <w:tcW w:w="6075" w:type="dxa"/>
          </w:tcPr>
          <w:p w:rsidR="00CD10BE" w:rsidRPr="00C71CF8" w:rsidRDefault="00CD10BE" w:rsidP="00340C26">
            <w:pPr>
              <w:spacing w:line="360" w:lineRule="auto"/>
              <w:jc w:val="both"/>
              <w:rPr>
                <w:b w:val="0"/>
              </w:rPr>
            </w:pPr>
            <w:r w:rsidRPr="00C71CF8">
              <w:rPr>
                <w:b w:val="0"/>
              </w:rPr>
              <w:t xml:space="preserve">Allows the </w:t>
            </w:r>
            <w:r>
              <w:rPr>
                <w:b w:val="0"/>
              </w:rPr>
              <w:t>Jobseeker to upload and download the documents.</w:t>
            </w:r>
          </w:p>
        </w:tc>
      </w:tr>
      <w:tr w:rsidR="00CD10BE" w:rsidTr="001E2D93">
        <w:tc>
          <w:tcPr>
            <w:tcW w:w="3168" w:type="dxa"/>
          </w:tcPr>
          <w:p w:rsidR="00CD10BE" w:rsidRPr="00C71CF8" w:rsidRDefault="00CD10BE" w:rsidP="00340C26">
            <w:pPr>
              <w:spacing w:line="360" w:lineRule="auto"/>
              <w:jc w:val="both"/>
              <w:rPr>
                <w:b w:val="0"/>
              </w:rPr>
            </w:pPr>
            <w:r w:rsidRPr="00C71CF8">
              <w:rPr>
                <w:b w:val="0"/>
              </w:rPr>
              <w:t>Actor(s):</w:t>
            </w:r>
          </w:p>
        </w:tc>
        <w:tc>
          <w:tcPr>
            <w:tcW w:w="6075" w:type="dxa"/>
          </w:tcPr>
          <w:p w:rsidR="00CD10BE" w:rsidRPr="00C71CF8" w:rsidRDefault="00CD10BE" w:rsidP="00340C26">
            <w:pPr>
              <w:spacing w:line="360" w:lineRule="auto"/>
              <w:jc w:val="both"/>
              <w:rPr>
                <w:b w:val="0"/>
              </w:rPr>
            </w:pPr>
            <w:r>
              <w:rPr>
                <w:b w:val="0"/>
              </w:rPr>
              <w:t xml:space="preserve">Jobseeker </w:t>
            </w:r>
          </w:p>
        </w:tc>
      </w:tr>
      <w:tr w:rsidR="00CD10BE" w:rsidTr="001E2D93">
        <w:tc>
          <w:tcPr>
            <w:tcW w:w="3168" w:type="dxa"/>
          </w:tcPr>
          <w:p w:rsidR="00CD10BE" w:rsidRPr="00C71CF8" w:rsidRDefault="00CD10BE" w:rsidP="00340C26">
            <w:pPr>
              <w:spacing w:line="360" w:lineRule="auto"/>
              <w:jc w:val="both"/>
              <w:rPr>
                <w:b w:val="0"/>
              </w:rPr>
            </w:pPr>
            <w:r w:rsidRPr="00C71CF8">
              <w:rPr>
                <w:b w:val="0"/>
              </w:rPr>
              <w:t>Priority:</w:t>
            </w:r>
          </w:p>
        </w:tc>
        <w:tc>
          <w:tcPr>
            <w:tcW w:w="6075" w:type="dxa"/>
          </w:tcPr>
          <w:p w:rsidR="00CD10BE" w:rsidRPr="00C71CF8" w:rsidRDefault="00CD10BE" w:rsidP="00340C26">
            <w:pPr>
              <w:spacing w:line="360" w:lineRule="auto"/>
              <w:jc w:val="both"/>
              <w:rPr>
                <w:b w:val="0"/>
              </w:rPr>
            </w:pPr>
            <w:r>
              <w:rPr>
                <w:b w:val="0"/>
              </w:rPr>
              <w:t>1</w:t>
            </w:r>
          </w:p>
        </w:tc>
      </w:tr>
      <w:tr w:rsidR="00CD10BE" w:rsidTr="001E2D93">
        <w:tc>
          <w:tcPr>
            <w:tcW w:w="3168" w:type="dxa"/>
          </w:tcPr>
          <w:p w:rsidR="00CD10BE" w:rsidRPr="00C71CF8" w:rsidRDefault="00CD10BE" w:rsidP="00340C26">
            <w:pPr>
              <w:spacing w:line="360" w:lineRule="auto"/>
              <w:jc w:val="both"/>
              <w:rPr>
                <w:b w:val="0"/>
              </w:rPr>
            </w:pPr>
            <w:r w:rsidRPr="00C71CF8">
              <w:rPr>
                <w:b w:val="0"/>
              </w:rPr>
              <w:t>Assumption(S):</w:t>
            </w:r>
          </w:p>
        </w:tc>
        <w:tc>
          <w:tcPr>
            <w:tcW w:w="6075" w:type="dxa"/>
          </w:tcPr>
          <w:p w:rsidR="00CD10BE" w:rsidRDefault="00CD10BE" w:rsidP="00340C26">
            <w:pPr>
              <w:spacing w:line="360" w:lineRule="auto"/>
              <w:jc w:val="both"/>
              <w:rPr>
                <w:rFonts w:cs="Times New Roman"/>
                <w:b w:val="0"/>
                <w:szCs w:val="24"/>
              </w:rPr>
            </w:pPr>
            <w:r>
              <w:rPr>
                <w:rFonts w:cs="Times New Roman"/>
                <w:b w:val="0"/>
                <w:szCs w:val="24"/>
              </w:rPr>
              <w:t>Jobseeker login into his account and choose Exams.</w:t>
            </w:r>
          </w:p>
          <w:p w:rsidR="00CD10BE" w:rsidRPr="00C71CF8" w:rsidRDefault="00CD10BE" w:rsidP="00340C26">
            <w:pPr>
              <w:spacing w:line="360" w:lineRule="auto"/>
              <w:jc w:val="both"/>
              <w:rPr>
                <w:rFonts w:cs="Times New Roman"/>
                <w:b w:val="0"/>
                <w:szCs w:val="24"/>
              </w:rPr>
            </w:pPr>
          </w:p>
        </w:tc>
      </w:tr>
      <w:tr w:rsidR="00CD10BE" w:rsidTr="001E2D93">
        <w:tc>
          <w:tcPr>
            <w:tcW w:w="3168" w:type="dxa"/>
          </w:tcPr>
          <w:p w:rsidR="00CD10BE" w:rsidRDefault="00CD10BE" w:rsidP="00340C26">
            <w:pPr>
              <w:spacing w:line="360" w:lineRule="auto"/>
              <w:jc w:val="both"/>
            </w:pPr>
            <w:r>
              <w:t>Precondition:</w:t>
            </w:r>
          </w:p>
        </w:tc>
        <w:tc>
          <w:tcPr>
            <w:tcW w:w="6075" w:type="dxa"/>
          </w:tcPr>
          <w:p w:rsidR="00CD10BE" w:rsidRPr="00DC6FF7" w:rsidRDefault="00CD10BE" w:rsidP="00340C26">
            <w:pPr>
              <w:spacing w:line="360" w:lineRule="auto"/>
              <w:jc w:val="both"/>
              <w:rPr>
                <w:rFonts w:cs="Times New Roman"/>
                <w:b w:val="0"/>
                <w:szCs w:val="24"/>
              </w:rPr>
            </w:pPr>
            <w:r>
              <w:rPr>
                <w:rFonts w:cs="Times New Roman"/>
                <w:b w:val="0"/>
                <w:szCs w:val="24"/>
              </w:rPr>
              <w:t>Jobseeker must be logged into the system</w:t>
            </w:r>
          </w:p>
        </w:tc>
      </w:tr>
      <w:tr w:rsidR="00CD10BE" w:rsidTr="001E2D93">
        <w:tc>
          <w:tcPr>
            <w:tcW w:w="3168" w:type="dxa"/>
          </w:tcPr>
          <w:p w:rsidR="00CD10BE" w:rsidRDefault="00CD10BE" w:rsidP="00340C26">
            <w:pPr>
              <w:spacing w:line="360" w:lineRule="auto"/>
              <w:jc w:val="both"/>
            </w:pPr>
            <w:r>
              <w:t>Post Condition (s):</w:t>
            </w:r>
          </w:p>
        </w:tc>
        <w:tc>
          <w:tcPr>
            <w:tcW w:w="6075" w:type="dxa"/>
          </w:tcPr>
          <w:p w:rsidR="00CD10BE" w:rsidRPr="000112F8" w:rsidRDefault="00CD10BE" w:rsidP="00340C26">
            <w:pPr>
              <w:spacing w:line="360" w:lineRule="auto"/>
              <w:jc w:val="both"/>
              <w:rPr>
                <w:b w:val="0"/>
              </w:rPr>
            </w:pPr>
            <w:r>
              <w:rPr>
                <w:b w:val="0"/>
              </w:rPr>
              <w:t>Jobseeker must be able to upload and download the exam.</w:t>
            </w:r>
          </w:p>
        </w:tc>
      </w:tr>
      <w:tr w:rsidR="00CD10BE" w:rsidTr="001E2D93">
        <w:tc>
          <w:tcPr>
            <w:tcW w:w="9243" w:type="dxa"/>
            <w:gridSpan w:val="2"/>
          </w:tcPr>
          <w:p w:rsidR="00CD10BE" w:rsidRDefault="00CD10BE" w:rsidP="00340C26">
            <w:pPr>
              <w:spacing w:line="360" w:lineRule="auto"/>
              <w:jc w:val="both"/>
            </w:pPr>
            <w:r>
              <w:t>Primary (Happy) path:</w:t>
            </w:r>
          </w:p>
        </w:tc>
      </w:tr>
      <w:tr w:rsidR="00CD10BE" w:rsidTr="001E2D93">
        <w:tc>
          <w:tcPr>
            <w:tcW w:w="9243" w:type="dxa"/>
            <w:gridSpan w:val="2"/>
          </w:tcPr>
          <w:p w:rsidR="00CD10BE" w:rsidRDefault="00CD10BE" w:rsidP="00340C26">
            <w:pPr>
              <w:spacing w:line="360" w:lineRule="auto"/>
              <w:jc w:val="both"/>
              <w:rPr>
                <w:b w:val="0"/>
              </w:rPr>
            </w:pPr>
            <w:r>
              <w:rPr>
                <w:b w:val="0"/>
              </w:rPr>
              <w:t>Choose Documents and then upload.</w:t>
            </w:r>
          </w:p>
          <w:p w:rsidR="00CD10BE" w:rsidRPr="000112F8" w:rsidRDefault="00CD10BE" w:rsidP="00340C26">
            <w:pPr>
              <w:spacing w:line="360" w:lineRule="auto"/>
              <w:jc w:val="both"/>
              <w:rPr>
                <w:b w:val="0"/>
              </w:rPr>
            </w:pPr>
            <w:r>
              <w:rPr>
                <w:b w:val="0"/>
              </w:rPr>
              <w:t>Upload the documents and save it. After that he would be able to get the resume in doc or pdf form.</w:t>
            </w:r>
          </w:p>
        </w:tc>
      </w:tr>
      <w:tr w:rsidR="00CD10BE" w:rsidTr="001E2D93">
        <w:tc>
          <w:tcPr>
            <w:tcW w:w="3168" w:type="dxa"/>
          </w:tcPr>
          <w:p w:rsidR="00CD10BE" w:rsidRDefault="00CD10BE" w:rsidP="00340C26">
            <w:pPr>
              <w:spacing w:line="360" w:lineRule="auto"/>
              <w:jc w:val="both"/>
            </w:pPr>
            <w:r>
              <w:t>Alternate pathway(s):</w:t>
            </w:r>
          </w:p>
        </w:tc>
        <w:tc>
          <w:tcPr>
            <w:tcW w:w="6075" w:type="dxa"/>
          </w:tcPr>
          <w:p w:rsidR="00CD10BE" w:rsidRDefault="00CD10BE" w:rsidP="00340C26">
            <w:pPr>
              <w:spacing w:line="360" w:lineRule="auto"/>
              <w:jc w:val="both"/>
            </w:pPr>
          </w:p>
        </w:tc>
      </w:tr>
      <w:tr w:rsidR="00B654A1" w:rsidTr="001E2D93">
        <w:tc>
          <w:tcPr>
            <w:tcW w:w="9243" w:type="dxa"/>
            <w:gridSpan w:val="2"/>
          </w:tcPr>
          <w:p w:rsidR="00B654A1" w:rsidRDefault="00B654A1" w:rsidP="00340C26">
            <w:pPr>
              <w:spacing w:line="360" w:lineRule="auto"/>
              <w:jc w:val="both"/>
              <w:rPr>
                <w:b w:val="0"/>
              </w:rPr>
            </w:pPr>
            <w:r>
              <w:rPr>
                <w:b w:val="0"/>
              </w:rPr>
              <w:t>Choose Documents and then upload.</w:t>
            </w:r>
          </w:p>
          <w:p w:rsidR="00B654A1" w:rsidRPr="000112F8" w:rsidRDefault="00B654A1" w:rsidP="00340C26">
            <w:pPr>
              <w:spacing w:line="360" w:lineRule="auto"/>
              <w:jc w:val="both"/>
              <w:rPr>
                <w:b w:val="0"/>
              </w:rPr>
            </w:pPr>
            <w:r>
              <w:rPr>
                <w:b w:val="0"/>
              </w:rPr>
              <w:t>Upload the documents and save it. After that he would be able to get the resume in doc or pdf form.</w:t>
            </w:r>
          </w:p>
        </w:tc>
      </w:tr>
      <w:tr w:rsidR="00CD10BE" w:rsidTr="001E2D93">
        <w:trPr>
          <w:trHeight w:val="352"/>
        </w:trPr>
        <w:tc>
          <w:tcPr>
            <w:tcW w:w="3168" w:type="dxa"/>
          </w:tcPr>
          <w:p w:rsidR="00CD10BE" w:rsidRDefault="00CD10BE" w:rsidP="00340C26">
            <w:pPr>
              <w:spacing w:line="360" w:lineRule="auto"/>
              <w:jc w:val="both"/>
            </w:pPr>
            <w:r>
              <w:t>Exception Pathway</w:t>
            </w:r>
          </w:p>
        </w:tc>
        <w:tc>
          <w:tcPr>
            <w:tcW w:w="6075" w:type="dxa"/>
          </w:tcPr>
          <w:p w:rsidR="00CD10BE" w:rsidRDefault="00CD10BE" w:rsidP="00340C26">
            <w:pPr>
              <w:spacing w:line="360" w:lineRule="auto"/>
              <w:jc w:val="both"/>
            </w:pPr>
          </w:p>
        </w:tc>
      </w:tr>
      <w:tr w:rsidR="00CD10BE" w:rsidTr="001E2D93">
        <w:trPr>
          <w:trHeight w:val="287"/>
        </w:trPr>
        <w:tc>
          <w:tcPr>
            <w:tcW w:w="9243" w:type="dxa"/>
            <w:gridSpan w:val="2"/>
          </w:tcPr>
          <w:p w:rsidR="00CD10BE" w:rsidRPr="001722D6" w:rsidRDefault="00CD10BE" w:rsidP="00340C26">
            <w:pPr>
              <w:pStyle w:val="ListParagraph"/>
              <w:numPr>
                <w:ilvl w:val="0"/>
                <w:numId w:val="103"/>
              </w:numPr>
              <w:spacing w:line="360" w:lineRule="auto"/>
              <w:jc w:val="both"/>
              <w:rPr>
                <w:b w:val="0"/>
              </w:rPr>
            </w:pPr>
            <w:r w:rsidRPr="001722D6">
              <w:rPr>
                <w:b w:val="0"/>
              </w:rPr>
              <w:t>Logout from the system</w:t>
            </w:r>
          </w:p>
          <w:p w:rsidR="00CD10BE" w:rsidRDefault="00CD10BE" w:rsidP="00340C26">
            <w:pPr>
              <w:pStyle w:val="ListParagraph"/>
              <w:numPr>
                <w:ilvl w:val="0"/>
                <w:numId w:val="103"/>
              </w:numPr>
              <w:spacing w:line="360" w:lineRule="auto"/>
              <w:jc w:val="both"/>
            </w:pPr>
            <w:r w:rsidRPr="001722D6">
              <w:rPr>
                <w:b w:val="0"/>
              </w:rPr>
              <w:lastRenderedPageBreak/>
              <w:t>Run the system on</w:t>
            </w:r>
            <w:r>
              <w:rPr>
                <w:b w:val="0"/>
              </w:rPr>
              <w:t>c</w:t>
            </w:r>
            <w:r w:rsidRPr="001722D6">
              <w:rPr>
                <w:b w:val="0"/>
              </w:rPr>
              <w:t>e again.</w:t>
            </w:r>
          </w:p>
        </w:tc>
      </w:tr>
    </w:tbl>
    <w:p w:rsidR="00DB55C1" w:rsidRDefault="00DB55C1" w:rsidP="005E17ED">
      <w:pPr>
        <w:pStyle w:val="fyp10"/>
      </w:pPr>
      <w:bookmarkStart w:id="276" w:name="_Toc355776923"/>
      <w:r>
        <w:lastRenderedPageBreak/>
        <w:t>6.2 Database Design</w:t>
      </w:r>
      <w:bookmarkEnd w:id="276"/>
    </w:p>
    <w:p w:rsidR="00DB55C1" w:rsidRDefault="00DB55C1" w:rsidP="005E17ED">
      <w:pPr>
        <w:pStyle w:val="fyp2"/>
      </w:pPr>
      <w:bookmarkStart w:id="277" w:name="_Toc355776924"/>
      <w:r>
        <w:t>6.2.1 Database Enhanced Entity Relationship Diagrams</w:t>
      </w:r>
      <w:bookmarkEnd w:id="277"/>
    </w:p>
    <w:p w:rsidR="00DB55C1" w:rsidRDefault="00DB55C1" w:rsidP="00340C26">
      <w:pPr>
        <w:spacing w:after="0" w:line="360" w:lineRule="auto"/>
        <w:jc w:val="both"/>
      </w:pPr>
      <w:r>
        <w:object w:dxaOrig="12222" w:dyaOrig="13746">
          <v:shape id="_x0000_i1034" type="#_x0000_t75" style="width:450.75pt;height:506.25pt" o:ole="">
            <v:imagedata r:id="rId63" o:title=""/>
          </v:shape>
          <o:OLEObject Type="Embed" ProgID="Visio.Drawing.11" ShapeID="_x0000_i1034" DrawAspect="Content" ObjectID="_1544280243" r:id="rId64"/>
        </w:object>
      </w:r>
    </w:p>
    <w:p w:rsidR="00DB55C1" w:rsidRDefault="00DB55C1" w:rsidP="005E17ED">
      <w:pPr>
        <w:pStyle w:val="fyp2"/>
      </w:pPr>
      <w:bookmarkStart w:id="278" w:name="_Toc355776925"/>
      <w:r>
        <w:t>6.2.</w:t>
      </w:r>
      <w:r w:rsidR="005E17ED">
        <w:t>2</w:t>
      </w:r>
      <w:r>
        <w:t xml:space="preserve"> Physical Design of the Tables- Structure of tables</w:t>
      </w:r>
      <w:bookmarkEnd w:id="278"/>
    </w:p>
    <w:p w:rsidR="00CC608A" w:rsidRPr="008A0783" w:rsidRDefault="00CC608A" w:rsidP="00F47A49">
      <w:pPr>
        <w:pStyle w:val="body"/>
        <w:spacing w:after="0"/>
      </w:pPr>
      <w:r w:rsidRPr="008A0783">
        <w:t>Table Information</w:t>
      </w:r>
    </w:p>
    <w:p w:rsidR="00CC608A" w:rsidRPr="008A0783" w:rsidRDefault="00F47A49" w:rsidP="00F47A49">
      <w:pPr>
        <w:pStyle w:val="body"/>
        <w:spacing w:after="0"/>
      </w:pPr>
      <w:r w:rsidRPr="00F47A49">
        <w:rPr>
          <w:b/>
        </w:rPr>
        <w:t xml:space="preserve">Advertisement: </w:t>
      </w:r>
      <w:r>
        <w:t>This</w:t>
      </w:r>
      <w:r w:rsidR="00CC608A" w:rsidRPr="008A0783">
        <w:t xml:space="preserve"> table is used to store the information of advertisement produced by admin</w:t>
      </w:r>
    </w:p>
    <w:p w:rsidR="00CC608A" w:rsidRPr="008A0783" w:rsidRDefault="00CC608A" w:rsidP="00340C26">
      <w:pPr>
        <w:spacing w:after="0" w:line="360" w:lineRule="auto"/>
        <w:jc w:val="both"/>
        <w:rPr>
          <w:rFonts w:cs="Times New Roman"/>
          <w:szCs w:val="24"/>
        </w:rPr>
      </w:pPr>
      <w:r w:rsidRPr="008A0783">
        <w:rPr>
          <w:rFonts w:cs="Times New Roman"/>
          <w:noProof/>
          <w:szCs w:val="24"/>
        </w:rPr>
        <w:lastRenderedPageBreak/>
        <w:drawing>
          <wp:inline distT="0" distB="0" distL="0" distR="0" wp14:anchorId="5D0C11B9" wp14:editId="3310C8F7">
            <wp:extent cx="5580609" cy="1228725"/>
            <wp:effectExtent l="0" t="0" r="127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29410" t="46263" r="38180" b="34875"/>
                    <a:stretch/>
                  </pic:blipFill>
                  <pic:spPr bwMode="auto">
                    <a:xfrm>
                      <a:off x="0" y="0"/>
                      <a:ext cx="5588772" cy="1230522"/>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693154">
      <w:pPr>
        <w:pStyle w:val="body"/>
        <w:spacing w:after="0"/>
      </w:pPr>
      <w:r w:rsidRPr="00693154">
        <w:rPr>
          <w:b/>
        </w:rPr>
        <w:t>Exam Info:</w:t>
      </w:r>
      <w:r w:rsidRPr="008A0783">
        <w:t xml:space="preserve"> This tables stores the information about the examination prepared by the employer</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25FA6EA5" wp14:editId="13736B4A">
            <wp:extent cx="5517642" cy="1095375"/>
            <wp:effectExtent l="0" t="0" r="6985"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l="29209" t="47331" r="38180" b="35231"/>
                    <a:stretch/>
                  </pic:blipFill>
                  <pic:spPr bwMode="auto">
                    <a:xfrm>
                      <a:off x="0" y="0"/>
                      <a:ext cx="5529314" cy="1097692"/>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693154">
      <w:pPr>
        <w:pStyle w:val="body"/>
      </w:pPr>
      <w:r w:rsidRPr="00693154">
        <w:rPr>
          <w:b/>
        </w:rPr>
        <w:t>Ques</w:t>
      </w:r>
      <w:r w:rsidR="00693154">
        <w:rPr>
          <w:b/>
        </w:rPr>
        <w:t>_</w:t>
      </w:r>
      <w:r w:rsidRPr="00693154">
        <w:rPr>
          <w:b/>
        </w:rPr>
        <w:t>info:</w:t>
      </w:r>
      <w:r w:rsidRPr="008A0783">
        <w:t xml:space="preserve"> This table will store the information of all exams and questions related to them.</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4DE7A3F7" wp14:editId="4A8A0968">
            <wp:extent cx="5886450" cy="504825"/>
            <wp:effectExtent l="0" t="0" r="0" b="9525"/>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28809" t="47687" r="38380" b="45907"/>
                    <a:stretch/>
                  </pic:blipFill>
                  <pic:spPr bwMode="auto">
                    <a:xfrm>
                      <a:off x="0" y="0"/>
                      <a:ext cx="5897959" cy="505812"/>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b/>
        </w:rPr>
        <w:t>Exam Taker</w:t>
      </w:r>
      <w:r w:rsidR="009A1A12" w:rsidRPr="009A1A12">
        <w:rPr>
          <w:b/>
        </w:rPr>
        <w:t>:</w:t>
      </w:r>
      <w:r w:rsidRPr="008A0783">
        <w:t xml:space="preserve"> Information of all the exams held by a jobseeker</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2C97A9FB" wp14:editId="5160DBCC">
            <wp:extent cx="5878284" cy="590550"/>
            <wp:effectExtent l="0" t="0" r="8255"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29210" t="46975" r="38380" b="45552"/>
                    <a:stretch/>
                  </pic:blipFill>
                  <pic:spPr bwMode="auto">
                    <a:xfrm>
                      <a:off x="0" y="0"/>
                      <a:ext cx="5897932" cy="592524"/>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pPr>
      <w:r w:rsidRPr="009A1A12">
        <w:rPr>
          <w:b/>
        </w:rPr>
        <w:t>Job Info:</w:t>
      </w:r>
      <w:r w:rsidRPr="008A0783">
        <w:t xml:space="preserve"> This table stores the information of jobs entered by </w:t>
      </w:r>
      <w:r w:rsidR="009A1A12" w:rsidRPr="008A0783">
        <w:t>employer</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0BDD043E" wp14:editId="38F87DEA">
            <wp:extent cx="5891842" cy="2303253"/>
            <wp:effectExtent l="0" t="0" r="0" b="1905"/>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29209" t="46975" r="38580" b="18149"/>
                    <a:stretch/>
                  </pic:blipFill>
                  <pic:spPr bwMode="auto">
                    <a:xfrm>
                      <a:off x="0" y="0"/>
                      <a:ext cx="5897935" cy="2305635"/>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b/>
        </w:rPr>
        <w:t>Project Info:</w:t>
      </w:r>
      <w:r w:rsidRPr="008A0783">
        <w:t xml:space="preserve"> This table stores the information of projects done by the jobseeker</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3003471C" wp14:editId="08CBD37E">
            <wp:extent cx="5353050" cy="66675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29167" t="46465" r="38782" b="45553"/>
                    <a:stretch/>
                  </pic:blipFill>
                  <pic:spPr bwMode="auto">
                    <a:xfrm>
                      <a:off x="0" y="0"/>
                      <a:ext cx="5353050" cy="666750"/>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b/>
        </w:rPr>
        <w:lastRenderedPageBreak/>
        <w:t>Purchase Resume:</w:t>
      </w:r>
      <w:r w:rsidRPr="008A0783">
        <w:t xml:space="preserve"> This table stores the information about the resumes of the job seekers.</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0E7D45D8" wp14:editId="76ED245D">
            <wp:extent cx="5010150" cy="619125"/>
            <wp:effectExtent l="0" t="0" r="0" b="9525"/>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29327" t="46465" r="38301" b="45553"/>
                    <a:stretch/>
                  </pic:blipFill>
                  <pic:spPr bwMode="auto">
                    <a:xfrm>
                      <a:off x="0" y="0"/>
                      <a:ext cx="5010150" cy="619125"/>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rStyle w:val="bodyChar"/>
          <w:b/>
        </w:rPr>
        <w:t>Question Info</w:t>
      </w:r>
      <w:r w:rsidRPr="009A1A12">
        <w:rPr>
          <w:rStyle w:val="bodyChar"/>
        </w:rPr>
        <w:t>:</w:t>
      </w:r>
      <w:r w:rsidRPr="008A0783">
        <w:t xml:space="preserve"> This table stores the information about the questions made by the admin and employer</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02990D22" wp14:editId="449982E1">
            <wp:extent cx="5010150" cy="171450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9487" t="47321" r="38301" b="29589"/>
                    <a:stretch/>
                  </pic:blipFill>
                  <pic:spPr bwMode="auto">
                    <a:xfrm>
                      <a:off x="0" y="0"/>
                      <a:ext cx="5010150" cy="1714500"/>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b/>
        </w:rPr>
        <w:t xml:space="preserve">Resume Experience: </w:t>
      </w:r>
      <w:r w:rsidRPr="008A0783">
        <w:t>This table stores the information about the experience of a jobseeker</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503ECE0D" wp14:editId="1473B12D">
            <wp:extent cx="5010150" cy="1438275"/>
            <wp:effectExtent l="0" t="0" r="0" b="952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31250" t="47036" r="38462" b="31299"/>
                    <a:stretch/>
                  </pic:blipFill>
                  <pic:spPr bwMode="auto">
                    <a:xfrm>
                      <a:off x="0" y="0"/>
                      <a:ext cx="5010150" cy="1438275"/>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b/>
        </w:rPr>
        <w:t>Resume Info:</w:t>
      </w:r>
      <w:r w:rsidRPr="008A0783">
        <w:t xml:space="preserve"> This table stores the information about the simple details of a jobseeker.</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3560C6C4" wp14:editId="5CB6289D">
            <wp:extent cx="5010150" cy="2409825"/>
            <wp:effectExtent l="0" t="0" r="0" b="952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9648" t="47037" r="38782" b="14765"/>
                    <a:stretch/>
                  </pic:blipFill>
                  <pic:spPr bwMode="auto">
                    <a:xfrm>
                      <a:off x="0" y="0"/>
                      <a:ext cx="5010150" cy="2409825"/>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b/>
        </w:rPr>
        <w:t>Resume Qualification:</w:t>
      </w:r>
      <w:r w:rsidRPr="008A0783">
        <w:t xml:space="preserve"> This table stores the information about the Qualification of the jobseeker.</w:t>
      </w:r>
    </w:p>
    <w:p w:rsidR="00CC608A" w:rsidRPr="008A0783" w:rsidRDefault="00CC608A" w:rsidP="00340C26">
      <w:pPr>
        <w:spacing w:after="0" w:line="360" w:lineRule="auto"/>
        <w:jc w:val="both"/>
        <w:rPr>
          <w:rFonts w:cs="Times New Roman"/>
          <w:szCs w:val="24"/>
        </w:rPr>
      </w:pPr>
      <w:r w:rsidRPr="008A0783">
        <w:rPr>
          <w:rFonts w:cs="Times New Roman"/>
          <w:noProof/>
          <w:szCs w:val="24"/>
        </w:rPr>
        <w:lastRenderedPageBreak/>
        <w:drawing>
          <wp:inline distT="0" distB="0" distL="0" distR="0" wp14:anchorId="5340FFF4" wp14:editId="7FA80336">
            <wp:extent cx="5019675" cy="1152525"/>
            <wp:effectExtent l="0" t="0" r="9525" b="9525"/>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29486" t="46750" r="38463" b="35576"/>
                    <a:stretch/>
                  </pic:blipFill>
                  <pic:spPr bwMode="auto">
                    <a:xfrm>
                      <a:off x="0" y="0"/>
                      <a:ext cx="5019675" cy="1152525"/>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b/>
        </w:rPr>
        <w:t>User_Resume_Info:</w:t>
      </w:r>
      <w:r w:rsidRPr="008A0783">
        <w:t xml:space="preserve"> This table stores the information about the resume with the user id.</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6B902B12" wp14:editId="14D14681">
            <wp:extent cx="5019675" cy="533338"/>
            <wp:effectExtent l="0" t="0" r="0" b="635"/>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9006" t="46750" r="38462" b="45553"/>
                    <a:stretch/>
                  </pic:blipFill>
                  <pic:spPr bwMode="auto">
                    <a:xfrm>
                      <a:off x="0" y="0"/>
                      <a:ext cx="5027797" cy="534201"/>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9A1A12">
      <w:pPr>
        <w:pStyle w:val="body"/>
        <w:spacing w:after="0"/>
      </w:pPr>
      <w:r w:rsidRPr="009A1A12">
        <w:rPr>
          <w:b/>
        </w:rPr>
        <w:t>User</w:t>
      </w:r>
      <w:r w:rsidR="009A1A12">
        <w:rPr>
          <w:b/>
        </w:rPr>
        <w:t>_</w:t>
      </w:r>
      <w:r w:rsidRPr="009A1A12">
        <w:rPr>
          <w:b/>
        </w:rPr>
        <w:t>Job</w:t>
      </w:r>
      <w:r w:rsidR="009A1A12">
        <w:rPr>
          <w:b/>
        </w:rPr>
        <w:t>_</w:t>
      </w:r>
      <w:r w:rsidRPr="009A1A12">
        <w:rPr>
          <w:b/>
        </w:rPr>
        <w:t>Info:</w:t>
      </w:r>
      <w:r w:rsidRPr="008A0783">
        <w:t xml:space="preserve"> This table stores the job information for the recommended jobs for a candidate</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3B8A8B2B" wp14:editId="4D09D553">
            <wp:extent cx="5153025" cy="676275"/>
            <wp:effectExtent l="0" t="0" r="9525" b="952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9167" t="47036" r="38301" b="45267"/>
                    <a:stretch/>
                  </pic:blipFill>
                  <pic:spPr bwMode="auto">
                    <a:xfrm>
                      <a:off x="0" y="0"/>
                      <a:ext cx="5153025" cy="676275"/>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340C26">
      <w:pPr>
        <w:spacing w:after="0" w:line="360" w:lineRule="auto"/>
        <w:jc w:val="both"/>
        <w:rPr>
          <w:rFonts w:cs="Times New Roman"/>
          <w:szCs w:val="24"/>
        </w:rPr>
      </w:pPr>
      <w:r w:rsidRPr="008A0783">
        <w:rPr>
          <w:rFonts w:cs="Times New Roman"/>
          <w:szCs w:val="24"/>
        </w:rPr>
        <w:t>User_SavedJobs: This Table stores the job information of saved jobs by the Jobseeker.</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0D49AFCA" wp14:editId="5EE99BAB">
            <wp:extent cx="5153025" cy="552450"/>
            <wp:effectExtent l="0" t="0" r="9525"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9486" t="47036" r="38463" b="45267"/>
                    <a:stretch/>
                  </pic:blipFill>
                  <pic:spPr bwMode="auto">
                    <a:xfrm>
                      <a:off x="0" y="0"/>
                      <a:ext cx="5153025" cy="552450"/>
                    </a:xfrm>
                    <a:prstGeom prst="rect">
                      <a:avLst/>
                    </a:prstGeom>
                    <a:ln>
                      <a:noFill/>
                    </a:ln>
                    <a:extLst>
                      <a:ext uri="{53640926-AAD7-44D8-BBD7-CCE9431645EC}">
                        <a14:shadowObscured xmlns:a14="http://schemas.microsoft.com/office/drawing/2010/main"/>
                      </a:ext>
                    </a:extLst>
                  </pic:spPr>
                </pic:pic>
              </a:graphicData>
            </a:graphic>
          </wp:inline>
        </w:drawing>
      </w:r>
    </w:p>
    <w:p w:rsidR="00CC608A" w:rsidRPr="008A0783" w:rsidRDefault="00CC608A" w:rsidP="00340C26">
      <w:pPr>
        <w:spacing w:after="0" w:line="360" w:lineRule="auto"/>
        <w:jc w:val="both"/>
        <w:rPr>
          <w:rFonts w:cs="Times New Roman"/>
          <w:szCs w:val="24"/>
        </w:rPr>
      </w:pPr>
      <w:r w:rsidRPr="008A0783">
        <w:rPr>
          <w:rFonts w:cs="Times New Roman"/>
          <w:szCs w:val="24"/>
        </w:rPr>
        <w:t>UserPojo: This table stores the information of user profile.</w:t>
      </w:r>
    </w:p>
    <w:p w:rsidR="00CC608A" w:rsidRPr="008A0783" w:rsidRDefault="00CC608A" w:rsidP="00340C26">
      <w:pPr>
        <w:spacing w:after="0" w:line="360" w:lineRule="auto"/>
        <w:jc w:val="both"/>
        <w:rPr>
          <w:rFonts w:cs="Times New Roman"/>
          <w:szCs w:val="24"/>
        </w:rPr>
      </w:pPr>
      <w:r w:rsidRPr="008A0783">
        <w:rPr>
          <w:rFonts w:cs="Times New Roman"/>
          <w:noProof/>
          <w:szCs w:val="24"/>
        </w:rPr>
        <w:drawing>
          <wp:inline distT="0" distB="0" distL="0" distR="0" wp14:anchorId="4305CD4E" wp14:editId="50A20F8A">
            <wp:extent cx="5238750" cy="2085975"/>
            <wp:effectExtent l="0" t="0" r="0" b="952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9487" t="47036" r="38622" b="25313"/>
                    <a:stretch/>
                  </pic:blipFill>
                  <pic:spPr bwMode="auto">
                    <a:xfrm>
                      <a:off x="0" y="0"/>
                      <a:ext cx="5238750" cy="2085975"/>
                    </a:xfrm>
                    <a:prstGeom prst="rect">
                      <a:avLst/>
                    </a:prstGeom>
                    <a:ln>
                      <a:noFill/>
                    </a:ln>
                    <a:extLst>
                      <a:ext uri="{53640926-AAD7-44D8-BBD7-CCE9431645EC}">
                        <a14:shadowObscured xmlns:a14="http://schemas.microsoft.com/office/drawing/2010/main"/>
                      </a:ext>
                    </a:extLst>
                  </pic:spPr>
                </pic:pic>
              </a:graphicData>
            </a:graphic>
          </wp:inline>
        </w:drawing>
      </w:r>
    </w:p>
    <w:p w:rsidR="001260D8" w:rsidRPr="009E1538" w:rsidRDefault="009E1538" w:rsidP="00340C26">
      <w:pPr>
        <w:spacing w:after="0" w:line="360" w:lineRule="auto"/>
        <w:jc w:val="both"/>
      </w:pPr>
      <w:r w:rsidRPr="009E1538">
        <w:t>Normalization:</w:t>
      </w:r>
    </w:p>
    <w:p w:rsidR="009E1538" w:rsidRDefault="009E1538" w:rsidP="00340C26">
      <w:pPr>
        <w:spacing w:after="0" w:line="360" w:lineRule="auto"/>
        <w:jc w:val="both"/>
        <w:rPr>
          <w:b w:val="0"/>
        </w:rPr>
      </w:pPr>
      <w:r>
        <w:rPr>
          <w:b w:val="0"/>
        </w:rPr>
        <w:t xml:space="preserve">Since to map the tables hibernate is being used thus there is no concept of normalization here. </w:t>
      </w:r>
    </w:p>
    <w:p w:rsidR="009E1538" w:rsidRDefault="009E1538" w:rsidP="00340C26">
      <w:pPr>
        <w:spacing w:after="0" w:line="360" w:lineRule="auto"/>
        <w:jc w:val="both"/>
        <w:rPr>
          <w:b w:val="0"/>
        </w:rPr>
      </w:pPr>
      <w:r>
        <w:rPr>
          <w:b w:val="0"/>
        </w:rPr>
        <w:t>The hibernate will be automatically normalizing data according to its convenience and use the concept of renormalization for mapping the tables to the classes.</w:t>
      </w:r>
    </w:p>
    <w:p w:rsidR="009A1A12" w:rsidRDefault="009A1A12" w:rsidP="00340C26">
      <w:pPr>
        <w:spacing w:after="0" w:line="360" w:lineRule="auto"/>
        <w:jc w:val="both"/>
        <w:rPr>
          <w:b w:val="0"/>
        </w:rPr>
      </w:pPr>
    </w:p>
    <w:p w:rsidR="009A1A12" w:rsidRDefault="009A1A12" w:rsidP="00340C26">
      <w:pPr>
        <w:spacing w:after="0" w:line="360" w:lineRule="auto"/>
        <w:jc w:val="both"/>
        <w:rPr>
          <w:b w:val="0"/>
        </w:rPr>
      </w:pPr>
    </w:p>
    <w:p w:rsidR="009A1A12" w:rsidRDefault="009A1A12" w:rsidP="00340C26">
      <w:pPr>
        <w:spacing w:after="0" w:line="360" w:lineRule="auto"/>
        <w:jc w:val="both"/>
        <w:rPr>
          <w:b w:val="0"/>
        </w:rPr>
      </w:pPr>
    </w:p>
    <w:p w:rsidR="009A1A12" w:rsidRPr="00CC608A" w:rsidRDefault="009A1A12" w:rsidP="00340C26">
      <w:pPr>
        <w:spacing w:after="0" w:line="360" w:lineRule="auto"/>
        <w:jc w:val="both"/>
        <w:rPr>
          <w:b w:val="0"/>
        </w:rPr>
      </w:pPr>
    </w:p>
    <w:p w:rsidR="00DB55C1" w:rsidRDefault="00DB55C1" w:rsidP="009A1A12">
      <w:pPr>
        <w:pStyle w:val="fyp10"/>
      </w:pPr>
      <w:bookmarkStart w:id="279" w:name="_Toc355776926"/>
      <w:r>
        <w:lastRenderedPageBreak/>
        <w:t>6.3 Activity Diagrams</w:t>
      </w:r>
      <w:bookmarkEnd w:id="279"/>
    </w:p>
    <w:p w:rsidR="00DB55C1" w:rsidRDefault="009A1A12" w:rsidP="009A1A12">
      <w:pPr>
        <w:pStyle w:val="fyp3"/>
      </w:pPr>
      <w:bookmarkStart w:id="280" w:name="_Toc355776927"/>
      <w:r>
        <w:t xml:space="preserve">6.3.1 </w:t>
      </w:r>
      <w:r w:rsidR="00DB55C1">
        <w:t>Admin profile Search</w:t>
      </w:r>
      <w:bookmarkEnd w:id="280"/>
    </w:p>
    <w:p w:rsidR="00DB55C1" w:rsidRDefault="00DB55C1" w:rsidP="00340C26">
      <w:pPr>
        <w:spacing w:after="0" w:line="360" w:lineRule="auto"/>
        <w:jc w:val="both"/>
      </w:pPr>
      <w:r>
        <w:rPr>
          <w:noProof/>
        </w:rPr>
        <w:drawing>
          <wp:inline distT="0" distB="0" distL="0" distR="0" wp14:anchorId="743AF1AE" wp14:editId="1456842B">
            <wp:extent cx="5705475" cy="72485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0" cstate="print"/>
                    <a:srcRect l="18887" t="21452" r="46343" b="7591"/>
                    <a:stretch/>
                  </pic:blipFill>
                  <pic:spPr bwMode="auto">
                    <a:xfrm>
                      <a:off x="0" y="0"/>
                      <a:ext cx="5723998" cy="7272058"/>
                    </a:xfrm>
                    <a:prstGeom prst="rect">
                      <a:avLst/>
                    </a:prstGeom>
                    <a:noFill/>
                    <a:ln>
                      <a:noFill/>
                    </a:ln>
                    <a:extLst>
                      <a:ext uri="{53640926-AAD7-44D8-BBD7-CCE9431645EC}">
                        <a14:shadowObscured xmlns:a14="http://schemas.microsoft.com/office/drawing/2010/main"/>
                      </a:ext>
                    </a:extLst>
                  </pic:spPr>
                </pic:pic>
              </a:graphicData>
            </a:graphic>
          </wp:inline>
        </w:drawing>
      </w:r>
    </w:p>
    <w:p w:rsidR="00DB55C1" w:rsidRDefault="00DB55C1" w:rsidP="00340C26">
      <w:pPr>
        <w:spacing w:after="0" w:line="360" w:lineRule="auto"/>
        <w:jc w:val="both"/>
      </w:pPr>
    </w:p>
    <w:p w:rsidR="009A1A12" w:rsidRDefault="009A1A12" w:rsidP="00340C26">
      <w:pPr>
        <w:spacing w:after="0" w:line="360" w:lineRule="auto"/>
        <w:jc w:val="both"/>
      </w:pPr>
    </w:p>
    <w:p w:rsidR="009A1A12" w:rsidRDefault="009A1A12" w:rsidP="00340C26">
      <w:pPr>
        <w:spacing w:after="0" w:line="360" w:lineRule="auto"/>
        <w:jc w:val="both"/>
      </w:pPr>
    </w:p>
    <w:p w:rsidR="00DB55C1" w:rsidRPr="008A17F1" w:rsidRDefault="009A1A12" w:rsidP="009A1A12">
      <w:pPr>
        <w:pStyle w:val="fyp2"/>
      </w:pPr>
      <w:bookmarkStart w:id="281" w:name="_Toc355776928"/>
      <w:r>
        <w:lastRenderedPageBreak/>
        <w:t xml:space="preserve">6.3.2 </w:t>
      </w:r>
      <w:r w:rsidR="00DB55C1" w:rsidRPr="008A17F1">
        <w:t>Create advertisement</w:t>
      </w:r>
      <w:bookmarkEnd w:id="281"/>
    </w:p>
    <w:p w:rsidR="00DB55C1" w:rsidRDefault="00DB55C1" w:rsidP="00340C26">
      <w:pPr>
        <w:spacing w:after="0" w:line="360" w:lineRule="auto"/>
        <w:jc w:val="both"/>
      </w:pPr>
      <w:r>
        <w:rPr>
          <w:noProof/>
        </w:rPr>
        <w:drawing>
          <wp:inline distT="0" distB="0" distL="0" distR="0" wp14:anchorId="561924EF" wp14:editId="1DAAD153">
            <wp:extent cx="5673819" cy="8134350"/>
            <wp:effectExtent l="0" t="0" r="317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1" cstate="print"/>
                    <a:srcRect l="23167" t="24426" r="24451" b="7854"/>
                    <a:stretch>
                      <a:fillRect/>
                    </a:stretch>
                  </pic:blipFill>
                  <pic:spPr bwMode="auto">
                    <a:xfrm>
                      <a:off x="0" y="0"/>
                      <a:ext cx="5701409" cy="8173905"/>
                    </a:xfrm>
                    <a:prstGeom prst="rect">
                      <a:avLst/>
                    </a:prstGeom>
                    <a:noFill/>
                    <a:ln w="9525">
                      <a:noFill/>
                      <a:miter lim="800000"/>
                      <a:headEnd/>
                      <a:tailEnd/>
                    </a:ln>
                  </pic:spPr>
                </pic:pic>
              </a:graphicData>
            </a:graphic>
          </wp:inline>
        </w:drawing>
      </w:r>
    </w:p>
    <w:p w:rsidR="009A1A12" w:rsidRDefault="009A1A12" w:rsidP="00340C26">
      <w:pPr>
        <w:spacing w:after="0" w:line="360" w:lineRule="auto"/>
        <w:jc w:val="both"/>
      </w:pPr>
    </w:p>
    <w:p w:rsidR="00DB55C1" w:rsidRDefault="009A1A12" w:rsidP="009A1A12">
      <w:pPr>
        <w:pStyle w:val="fyp2"/>
      </w:pPr>
      <w:bookmarkStart w:id="282" w:name="_Toc355776929"/>
      <w:r>
        <w:lastRenderedPageBreak/>
        <w:t xml:space="preserve">6.3.3 </w:t>
      </w:r>
      <w:r w:rsidR="00DB55C1" w:rsidRPr="008A17F1">
        <w:t>Create Exam</w:t>
      </w:r>
      <w:bookmarkEnd w:id="282"/>
    </w:p>
    <w:p w:rsidR="00DB55C1" w:rsidRDefault="00DB55C1" w:rsidP="00340C26">
      <w:pPr>
        <w:spacing w:after="0" w:line="360" w:lineRule="auto"/>
        <w:jc w:val="both"/>
        <w:rPr>
          <w:rFonts w:cs="Times New Roman"/>
          <w:b w:val="0"/>
          <w:szCs w:val="24"/>
        </w:rPr>
      </w:pPr>
      <w:r>
        <w:rPr>
          <w:rFonts w:cs="Times New Roman"/>
          <w:b w:val="0"/>
          <w:noProof/>
          <w:szCs w:val="24"/>
        </w:rPr>
        <w:drawing>
          <wp:inline distT="0" distB="0" distL="0" distR="0" wp14:anchorId="3D2D113A" wp14:editId="04FAC121">
            <wp:extent cx="5705475" cy="7400925"/>
            <wp:effectExtent l="0" t="0" r="9525"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2" cstate="print"/>
                    <a:srcRect l="24707" t="25222" r="25972" b="8580"/>
                    <a:stretch/>
                  </pic:blipFill>
                  <pic:spPr bwMode="auto">
                    <a:xfrm>
                      <a:off x="0" y="0"/>
                      <a:ext cx="5711986" cy="7409371"/>
                    </a:xfrm>
                    <a:prstGeom prst="rect">
                      <a:avLst/>
                    </a:prstGeom>
                    <a:noFill/>
                    <a:ln>
                      <a:noFill/>
                    </a:ln>
                    <a:extLst>
                      <a:ext uri="{53640926-AAD7-44D8-BBD7-CCE9431645EC}">
                        <a14:shadowObscured xmlns:a14="http://schemas.microsoft.com/office/drawing/2010/main"/>
                      </a:ext>
                    </a:extLst>
                  </pic:spPr>
                </pic:pic>
              </a:graphicData>
            </a:graphic>
          </wp:inline>
        </w:drawing>
      </w:r>
    </w:p>
    <w:p w:rsidR="00DB55C1" w:rsidRDefault="00DB55C1" w:rsidP="00340C26">
      <w:pPr>
        <w:spacing w:after="0" w:line="360" w:lineRule="auto"/>
        <w:jc w:val="both"/>
        <w:rPr>
          <w:rFonts w:cs="Times New Roman"/>
          <w:b w:val="0"/>
          <w:szCs w:val="24"/>
        </w:rPr>
      </w:pPr>
    </w:p>
    <w:p w:rsidR="00DB55C1" w:rsidRDefault="00DB55C1" w:rsidP="00340C26">
      <w:pPr>
        <w:spacing w:after="0" w:line="360" w:lineRule="auto"/>
        <w:jc w:val="both"/>
        <w:rPr>
          <w:rFonts w:cs="Times New Roman"/>
          <w:b w:val="0"/>
          <w:szCs w:val="24"/>
        </w:rPr>
      </w:pPr>
    </w:p>
    <w:p w:rsidR="009A1A12" w:rsidRDefault="00DB55C1" w:rsidP="00340C26">
      <w:pPr>
        <w:spacing w:after="0" w:line="360" w:lineRule="auto"/>
        <w:jc w:val="both"/>
        <w:rPr>
          <w:rFonts w:cs="Times New Roman"/>
          <w:szCs w:val="24"/>
        </w:rPr>
      </w:pPr>
      <w:r>
        <w:rPr>
          <w:rFonts w:cs="Times New Roman"/>
          <w:szCs w:val="24"/>
        </w:rPr>
        <w:t xml:space="preserve">                       </w:t>
      </w:r>
    </w:p>
    <w:p w:rsidR="009A1A12" w:rsidRDefault="009A1A12" w:rsidP="00340C26">
      <w:pPr>
        <w:spacing w:after="0" w:line="360" w:lineRule="auto"/>
        <w:jc w:val="both"/>
        <w:rPr>
          <w:rFonts w:cs="Times New Roman"/>
          <w:szCs w:val="24"/>
        </w:rPr>
      </w:pPr>
    </w:p>
    <w:p w:rsidR="00DB55C1" w:rsidRDefault="009A1A12" w:rsidP="009A1A12">
      <w:pPr>
        <w:pStyle w:val="fyp2"/>
      </w:pPr>
      <w:bookmarkStart w:id="283" w:name="_Toc355776930"/>
      <w:r>
        <w:lastRenderedPageBreak/>
        <w:t>6.3.4</w:t>
      </w:r>
      <w:r w:rsidR="00DB55C1">
        <w:t xml:space="preserve"> </w:t>
      </w:r>
      <w:r w:rsidR="00DB55C1" w:rsidRPr="00815BFA">
        <w:t>Create Questions</w:t>
      </w:r>
      <w:bookmarkEnd w:id="283"/>
    </w:p>
    <w:p w:rsidR="00DB55C1" w:rsidRDefault="00DB55C1" w:rsidP="00340C26">
      <w:pPr>
        <w:spacing w:after="0" w:line="360" w:lineRule="auto"/>
        <w:jc w:val="both"/>
        <w:rPr>
          <w:rFonts w:cs="Times New Roman"/>
          <w:b w:val="0"/>
          <w:szCs w:val="24"/>
        </w:rPr>
      </w:pPr>
      <w:r>
        <w:rPr>
          <w:rFonts w:cs="Times New Roman"/>
          <w:b w:val="0"/>
          <w:noProof/>
          <w:szCs w:val="24"/>
        </w:rPr>
        <w:drawing>
          <wp:inline distT="0" distB="0" distL="0" distR="0" wp14:anchorId="22CFC769" wp14:editId="1821D85F">
            <wp:extent cx="5705475" cy="646747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3" cstate="print"/>
                    <a:srcRect l="24978" t="26303" r="25962" b="11222"/>
                    <a:stretch/>
                  </pic:blipFill>
                  <pic:spPr bwMode="auto">
                    <a:xfrm>
                      <a:off x="0" y="0"/>
                      <a:ext cx="5709684" cy="6472246"/>
                    </a:xfrm>
                    <a:prstGeom prst="rect">
                      <a:avLst/>
                    </a:prstGeom>
                    <a:noFill/>
                    <a:ln>
                      <a:noFill/>
                    </a:ln>
                    <a:extLst>
                      <a:ext uri="{53640926-AAD7-44D8-BBD7-CCE9431645EC}">
                        <a14:shadowObscured xmlns:a14="http://schemas.microsoft.com/office/drawing/2010/main"/>
                      </a:ext>
                    </a:extLst>
                  </pic:spPr>
                </pic:pic>
              </a:graphicData>
            </a:graphic>
          </wp:inline>
        </w:drawing>
      </w:r>
    </w:p>
    <w:p w:rsidR="009A1A12" w:rsidRDefault="00DB55C1" w:rsidP="00340C26">
      <w:pPr>
        <w:spacing w:after="0" w:line="360" w:lineRule="auto"/>
        <w:jc w:val="both"/>
        <w:rPr>
          <w:rFonts w:cs="Times New Roman"/>
          <w:szCs w:val="24"/>
        </w:rPr>
      </w:pPr>
      <w:r>
        <w:rPr>
          <w:rFonts w:cs="Times New Roman"/>
          <w:szCs w:val="24"/>
        </w:rPr>
        <w:t xml:space="preserve">                                         </w:t>
      </w:r>
    </w:p>
    <w:p w:rsidR="009A1A12" w:rsidRDefault="009A1A12" w:rsidP="00340C26">
      <w:pPr>
        <w:spacing w:after="0" w:line="360" w:lineRule="auto"/>
        <w:jc w:val="both"/>
        <w:rPr>
          <w:rFonts w:cs="Times New Roman"/>
          <w:szCs w:val="24"/>
        </w:rPr>
      </w:pPr>
    </w:p>
    <w:p w:rsidR="009A1A12" w:rsidRDefault="00DB55C1" w:rsidP="00340C26">
      <w:pPr>
        <w:spacing w:after="0" w:line="360" w:lineRule="auto"/>
        <w:jc w:val="both"/>
        <w:rPr>
          <w:rFonts w:cs="Times New Roman"/>
          <w:szCs w:val="24"/>
        </w:rPr>
      </w:pPr>
      <w:r>
        <w:rPr>
          <w:rFonts w:cs="Times New Roman"/>
          <w:szCs w:val="24"/>
        </w:rPr>
        <w:t xml:space="preserve">   </w:t>
      </w:r>
    </w:p>
    <w:p w:rsidR="009A1A12" w:rsidRDefault="009A1A12" w:rsidP="00340C26">
      <w:pPr>
        <w:spacing w:after="0" w:line="360" w:lineRule="auto"/>
        <w:jc w:val="both"/>
        <w:rPr>
          <w:rFonts w:cs="Times New Roman"/>
          <w:szCs w:val="24"/>
        </w:rPr>
      </w:pPr>
    </w:p>
    <w:p w:rsidR="009A1A12" w:rsidRDefault="009A1A12" w:rsidP="00340C26">
      <w:pPr>
        <w:spacing w:after="0" w:line="360" w:lineRule="auto"/>
        <w:jc w:val="both"/>
        <w:rPr>
          <w:rFonts w:cs="Times New Roman"/>
          <w:szCs w:val="24"/>
        </w:rPr>
      </w:pPr>
    </w:p>
    <w:p w:rsidR="009A1A12" w:rsidRDefault="009A1A12" w:rsidP="00340C26">
      <w:pPr>
        <w:spacing w:after="0" w:line="360" w:lineRule="auto"/>
        <w:jc w:val="both"/>
        <w:rPr>
          <w:rFonts w:cs="Times New Roman"/>
          <w:szCs w:val="24"/>
        </w:rPr>
      </w:pPr>
    </w:p>
    <w:p w:rsidR="009A1A12" w:rsidRDefault="009A1A12" w:rsidP="00340C26">
      <w:pPr>
        <w:spacing w:after="0" w:line="360" w:lineRule="auto"/>
        <w:jc w:val="both"/>
        <w:rPr>
          <w:rFonts w:cs="Times New Roman"/>
          <w:szCs w:val="24"/>
        </w:rPr>
      </w:pPr>
    </w:p>
    <w:p w:rsidR="00DB55C1" w:rsidRDefault="009A1A12" w:rsidP="009A1A12">
      <w:pPr>
        <w:pStyle w:val="fyp2"/>
      </w:pPr>
      <w:bookmarkStart w:id="284" w:name="_Toc355776931"/>
      <w:r>
        <w:lastRenderedPageBreak/>
        <w:t xml:space="preserve">6.3.5 </w:t>
      </w:r>
      <w:r w:rsidR="00DB55C1" w:rsidRPr="00815BFA">
        <w:t>Job Search</w:t>
      </w:r>
      <w:bookmarkEnd w:id="284"/>
    </w:p>
    <w:p w:rsidR="00DB55C1" w:rsidRDefault="00DB55C1" w:rsidP="00340C26">
      <w:pPr>
        <w:spacing w:after="0" w:line="360" w:lineRule="auto"/>
        <w:jc w:val="both"/>
        <w:rPr>
          <w:rFonts w:cs="Times New Roman"/>
          <w:b w:val="0"/>
          <w:szCs w:val="24"/>
        </w:rPr>
      </w:pPr>
      <w:r>
        <w:rPr>
          <w:rFonts w:cs="Times New Roman"/>
          <w:b w:val="0"/>
          <w:noProof/>
          <w:szCs w:val="24"/>
        </w:rPr>
        <w:drawing>
          <wp:inline distT="0" distB="0" distL="0" distR="0" wp14:anchorId="65766417" wp14:editId="09EAAD50">
            <wp:extent cx="5791200" cy="78009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84" cstate="print"/>
                    <a:srcRect l="18874" t="24230" r="46566" b="8251"/>
                    <a:stretch/>
                  </pic:blipFill>
                  <pic:spPr bwMode="auto">
                    <a:xfrm>
                      <a:off x="0" y="0"/>
                      <a:ext cx="5805242" cy="7819890"/>
                    </a:xfrm>
                    <a:prstGeom prst="rect">
                      <a:avLst/>
                    </a:prstGeom>
                    <a:noFill/>
                    <a:ln>
                      <a:noFill/>
                    </a:ln>
                    <a:extLst>
                      <a:ext uri="{53640926-AAD7-44D8-BBD7-CCE9431645EC}">
                        <a14:shadowObscured xmlns:a14="http://schemas.microsoft.com/office/drawing/2010/main"/>
                      </a:ext>
                    </a:extLst>
                  </pic:spPr>
                </pic:pic>
              </a:graphicData>
            </a:graphic>
          </wp:inline>
        </w:drawing>
      </w:r>
    </w:p>
    <w:p w:rsidR="00DB55C1" w:rsidRDefault="00DB55C1" w:rsidP="00340C26">
      <w:pPr>
        <w:spacing w:after="0" w:line="360" w:lineRule="auto"/>
        <w:jc w:val="both"/>
        <w:rPr>
          <w:rFonts w:cs="Times New Roman"/>
          <w:b w:val="0"/>
          <w:szCs w:val="24"/>
        </w:rPr>
      </w:pPr>
    </w:p>
    <w:p w:rsidR="009A1A12" w:rsidRDefault="009A1A12" w:rsidP="00340C26">
      <w:pPr>
        <w:spacing w:after="0" w:line="360" w:lineRule="auto"/>
        <w:jc w:val="both"/>
        <w:rPr>
          <w:rFonts w:cs="Times New Roman"/>
          <w:b w:val="0"/>
          <w:szCs w:val="24"/>
        </w:rPr>
      </w:pPr>
    </w:p>
    <w:p w:rsidR="00DB55C1" w:rsidRDefault="009A1A12" w:rsidP="008530EC">
      <w:pPr>
        <w:pStyle w:val="fyp2"/>
      </w:pPr>
      <w:bookmarkStart w:id="285" w:name="_Toc355776932"/>
      <w:r>
        <w:lastRenderedPageBreak/>
        <w:t xml:space="preserve">6.3.6 </w:t>
      </w:r>
      <w:r w:rsidR="00DB55C1" w:rsidRPr="00CC2221">
        <w:t>Own Account management</w:t>
      </w:r>
      <w:bookmarkEnd w:id="285"/>
      <w:r w:rsidR="00DB55C1" w:rsidRPr="00CC2221">
        <w:t xml:space="preserve"> </w:t>
      </w:r>
    </w:p>
    <w:p w:rsidR="00DB55C1" w:rsidRDefault="00DB55C1" w:rsidP="00340C26">
      <w:pPr>
        <w:spacing w:after="0" w:line="360" w:lineRule="auto"/>
        <w:jc w:val="both"/>
        <w:rPr>
          <w:rFonts w:cs="Times New Roman"/>
          <w:b w:val="0"/>
          <w:szCs w:val="24"/>
        </w:rPr>
      </w:pPr>
      <w:r>
        <w:rPr>
          <w:rFonts w:cs="Times New Roman"/>
          <w:b w:val="0"/>
          <w:noProof/>
          <w:szCs w:val="24"/>
        </w:rPr>
        <w:drawing>
          <wp:inline distT="0" distB="0" distL="0" distR="0" wp14:anchorId="0B077935" wp14:editId="38C1A100">
            <wp:extent cx="5705109" cy="819150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85" cstate="print"/>
                    <a:srcRect l="25520" t="24599" r="25513" b="10184"/>
                    <a:stretch/>
                  </pic:blipFill>
                  <pic:spPr bwMode="auto">
                    <a:xfrm>
                      <a:off x="0" y="0"/>
                      <a:ext cx="5712053" cy="8201471"/>
                    </a:xfrm>
                    <a:prstGeom prst="rect">
                      <a:avLst/>
                    </a:prstGeom>
                    <a:noFill/>
                    <a:ln>
                      <a:noFill/>
                    </a:ln>
                    <a:extLst>
                      <a:ext uri="{53640926-AAD7-44D8-BBD7-CCE9431645EC}">
                        <a14:shadowObscured xmlns:a14="http://schemas.microsoft.com/office/drawing/2010/main"/>
                      </a:ext>
                    </a:extLst>
                  </pic:spPr>
                </pic:pic>
              </a:graphicData>
            </a:graphic>
          </wp:inline>
        </w:drawing>
      </w:r>
    </w:p>
    <w:p w:rsidR="00DB55C1" w:rsidRDefault="00DB55C1" w:rsidP="00340C26">
      <w:pPr>
        <w:spacing w:after="0" w:line="360" w:lineRule="auto"/>
        <w:jc w:val="both"/>
        <w:rPr>
          <w:rFonts w:cs="Times New Roman"/>
          <w:b w:val="0"/>
          <w:szCs w:val="24"/>
        </w:rPr>
      </w:pPr>
    </w:p>
    <w:p w:rsidR="00DB55C1" w:rsidRDefault="008530EC" w:rsidP="008530EC">
      <w:pPr>
        <w:pStyle w:val="fyp2"/>
      </w:pPr>
      <w:r>
        <w:lastRenderedPageBreak/>
        <w:t xml:space="preserve">  </w:t>
      </w:r>
      <w:bookmarkStart w:id="286" w:name="_Toc355776933"/>
      <w:r>
        <w:t xml:space="preserve">6.3.6 </w:t>
      </w:r>
      <w:r w:rsidR="00DB55C1" w:rsidRPr="00CC2221">
        <w:t>Purchase exams and resume</w:t>
      </w:r>
      <w:bookmarkEnd w:id="286"/>
    </w:p>
    <w:p w:rsidR="00DB55C1" w:rsidRDefault="00DB55C1" w:rsidP="00340C26">
      <w:pPr>
        <w:spacing w:after="0" w:line="360" w:lineRule="auto"/>
        <w:jc w:val="both"/>
        <w:rPr>
          <w:rFonts w:cs="Times New Roman"/>
          <w:b w:val="0"/>
          <w:szCs w:val="24"/>
        </w:rPr>
      </w:pPr>
      <w:r>
        <w:rPr>
          <w:rFonts w:cs="Times New Roman"/>
          <w:b w:val="0"/>
          <w:noProof/>
          <w:szCs w:val="24"/>
        </w:rPr>
        <w:drawing>
          <wp:inline distT="0" distB="0" distL="0" distR="0" wp14:anchorId="774A400F" wp14:editId="76886F17">
            <wp:extent cx="5695950" cy="7210425"/>
            <wp:effectExtent l="0" t="0" r="0" b="9525"/>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86" cstate="print"/>
                    <a:srcRect l="24383" t="23576" r="41231" b="9329"/>
                    <a:stretch/>
                  </pic:blipFill>
                  <pic:spPr bwMode="auto">
                    <a:xfrm>
                      <a:off x="0" y="0"/>
                      <a:ext cx="5709785" cy="7227939"/>
                    </a:xfrm>
                    <a:prstGeom prst="rect">
                      <a:avLst/>
                    </a:prstGeom>
                    <a:noFill/>
                    <a:ln>
                      <a:noFill/>
                    </a:ln>
                    <a:extLst>
                      <a:ext uri="{53640926-AAD7-44D8-BBD7-CCE9431645EC}">
                        <a14:shadowObscured xmlns:a14="http://schemas.microsoft.com/office/drawing/2010/main"/>
                      </a:ext>
                    </a:extLst>
                  </pic:spPr>
                </pic:pic>
              </a:graphicData>
            </a:graphic>
          </wp:inline>
        </w:drawing>
      </w:r>
    </w:p>
    <w:p w:rsidR="00DB55C1" w:rsidRDefault="00DB55C1" w:rsidP="00340C26">
      <w:pPr>
        <w:spacing w:after="0" w:line="360" w:lineRule="auto"/>
        <w:jc w:val="both"/>
        <w:rPr>
          <w:rFonts w:cs="Times New Roman"/>
          <w:b w:val="0"/>
          <w:szCs w:val="24"/>
        </w:rPr>
      </w:pPr>
    </w:p>
    <w:p w:rsidR="008530EC" w:rsidRDefault="008530EC" w:rsidP="00340C26">
      <w:pPr>
        <w:spacing w:after="0" w:line="360" w:lineRule="auto"/>
        <w:jc w:val="both"/>
        <w:rPr>
          <w:rFonts w:cs="Times New Roman"/>
          <w:b w:val="0"/>
          <w:szCs w:val="24"/>
        </w:rPr>
      </w:pPr>
    </w:p>
    <w:p w:rsidR="008530EC" w:rsidRDefault="008530EC" w:rsidP="00340C26">
      <w:pPr>
        <w:spacing w:after="0" w:line="360" w:lineRule="auto"/>
        <w:jc w:val="both"/>
        <w:rPr>
          <w:rFonts w:cs="Times New Roman"/>
          <w:b w:val="0"/>
          <w:szCs w:val="24"/>
        </w:rPr>
      </w:pPr>
    </w:p>
    <w:p w:rsidR="008530EC" w:rsidRDefault="008530EC" w:rsidP="00340C26">
      <w:pPr>
        <w:spacing w:after="0" w:line="360" w:lineRule="auto"/>
        <w:jc w:val="both"/>
        <w:rPr>
          <w:rFonts w:cs="Times New Roman"/>
          <w:b w:val="0"/>
          <w:szCs w:val="24"/>
        </w:rPr>
      </w:pPr>
    </w:p>
    <w:p w:rsidR="00DB55C1" w:rsidRDefault="00DB55C1" w:rsidP="008530EC">
      <w:pPr>
        <w:pStyle w:val="fyp2"/>
      </w:pPr>
      <w:r w:rsidRPr="0090738D">
        <w:lastRenderedPageBreak/>
        <w:t xml:space="preserve">        </w:t>
      </w:r>
      <w:bookmarkStart w:id="287" w:name="_Toc355776934"/>
      <w:r w:rsidR="008530EC">
        <w:t xml:space="preserve">6.3.7 </w:t>
      </w:r>
      <w:r w:rsidRPr="0090738D">
        <w:t>Resume search</w:t>
      </w:r>
      <w:bookmarkEnd w:id="287"/>
    </w:p>
    <w:p w:rsidR="00DB55C1" w:rsidRPr="0090738D" w:rsidRDefault="00DB55C1" w:rsidP="00340C26">
      <w:pPr>
        <w:spacing w:after="0" w:line="360" w:lineRule="auto"/>
        <w:jc w:val="both"/>
        <w:rPr>
          <w:rFonts w:cs="Times New Roman"/>
          <w:szCs w:val="24"/>
        </w:rPr>
      </w:pPr>
      <w:r>
        <w:rPr>
          <w:rFonts w:cs="Times New Roman"/>
          <w:noProof/>
          <w:szCs w:val="24"/>
        </w:rPr>
        <w:drawing>
          <wp:inline distT="0" distB="0" distL="0" distR="0" wp14:anchorId="6B1AB7EB" wp14:editId="7B0EA83B">
            <wp:extent cx="5657850" cy="6962775"/>
            <wp:effectExtent l="0" t="0" r="0" b="952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87" cstate="print"/>
                    <a:srcRect l="18041" t="24521" r="45547" b="9791"/>
                    <a:stretch/>
                  </pic:blipFill>
                  <pic:spPr bwMode="auto">
                    <a:xfrm>
                      <a:off x="0" y="0"/>
                      <a:ext cx="5673484" cy="6982015"/>
                    </a:xfrm>
                    <a:prstGeom prst="rect">
                      <a:avLst/>
                    </a:prstGeom>
                    <a:noFill/>
                    <a:ln>
                      <a:noFill/>
                    </a:ln>
                    <a:extLst>
                      <a:ext uri="{53640926-AAD7-44D8-BBD7-CCE9431645EC}">
                        <a14:shadowObscured xmlns:a14="http://schemas.microsoft.com/office/drawing/2010/main"/>
                      </a:ext>
                    </a:extLst>
                  </pic:spPr>
                </pic:pic>
              </a:graphicData>
            </a:graphic>
          </wp:inline>
        </w:drawing>
      </w:r>
    </w:p>
    <w:p w:rsidR="00DB55C1" w:rsidRPr="00815BFA" w:rsidRDefault="00DB55C1" w:rsidP="00340C26">
      <w:pPr>
        <w:spacing w:after="0" w:line="360" w:lineRule="auto"/>
        <w:jc w:val="both"/>
        <w:rPr>
          <w:rFonts w:cs="Times New Roman"/>
          <w:b w:val="0"/>
          <w:szCs w:val="24"/>
        </w:rPr>
      </w:pPr>
    </w:p>
    <w:p w:rsidR="00DB55C1" w:rsidRDefault="00DB55C1" w:rsidP="00340C26">
      <w:pPr>
        <w:spacing w:after="0" w:line="360" w:lineRule="auto"/>
        <w:jc w:val="both"/>
      </w:pPr>
    </w:p>
    <w:p w:rsidR="008530EC" w:rsidRDefault="008530EC" w:rsidP="00340C26">
      <w:pPr>
        <w:spacing w:after="0" w:line="360" w:lineRule="auto"/>
        <w:jc w:val="both"/>
      </w:pPr>
    </w:p>
    <w:p w:rsidR="008530EC" w:rsidRDefault="008530EC" w:rsidP="00340C26">
      <w:pPr>
        <w:spacing w:after="0" w:line="360" w:lineRule="auto"/>
        <w:jc w:val="both"/>
      </w:pPr>
    </w:p>
    <w:p w:rsidR="008530EC" w:rsidRDefault="008530EC" w:rsidP="00340C26">
      <w:pPr>
        <w:spacing w:after="0" w:line="360" w:lineRule="auto"/>
        <w:jc w:val="both"/>
      </w:pPr>
    </w:p>
    <w:p w:rsidR="00DB55C1" w:rsidRDefault="00DB55C1" w:rsidP="008530EC">
      <w:pPr>
        <w:pStyle w:val="fyp10"/>
      </w:pPr>
      <w:bookmarkStart w:id="288" w:name="_Toc355776935"/>
      <w:r>
        <w:lastRenderedPageBreak/>
        <w:t>6.4 Site Map Design of E Recruitment System</w:t>
      </w:r>
      <w:bookmarkEnd w:id="288"/>
    </w:p>
    <w:p w:rsidR="00DB55C1" w:rsidRDefault="00DB55C1" w:rsidP="00340C26">
      <w:pPr>
        <w:spacing w:after="0" w:line="360" w:lineRule="auto"/>
        <w:jc w:val="both"/>
      </w:pPr>
      <w:r w:rsidRPr="00CA7AD5">
        <w:rPr>
          <w:noProof/>
        </w:rPr>
        <w:drawing>
          <wp:inline distT="0" distB="0" distL="0" distR="0" wp14:anchorId="7C58D4FE" wp14:editId="76F01453">
            <wp:extent cx="5686385" cy="8181975"/>
            <wp:effectExtent l="0" t="0" r="0" b="0"/>
            <wp:docPr id="3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rcRect l="35411" t="10332" r="22708" b="9963"/>
                    <a:stretch>
                      <a:fillRect/>
                    </a:stretch>
                  </pic:blipFill>
                  <pic:spPr>
                    <a:xfrm>
                      <a:off x="0" y="0"/>
                      <a:ext cx="5685608" cy="8180857"/>
                    </a:xfrm>
                    <a:prstGeom prst="rect">
                      <a:avLst/>
                    </a:prstGeom>
                  </pic:spPr>
                </pic:pic>
              </a:graphicData>
            </a:graphic>
          </wp:inline>
        </w:drawing>
      </w:r>
    </w:p>
    <w:p w:rsidR="00DB55C1" w:rsidRDefault="00DB55C1" w:rsidP="00340C26">
      <w:pPr>
        <w:spacing w:after="0" w:line="360" w:lineRule="auto"/>
        <w:jc w:val="both"/>
      </w:pPr>
    </w:p>
    <w:p w:rsidR="00DB55C1" w:rsidRDefault="00DB55C1" w:rsidP="00340C26">
      <w:pPr>
        <w:spacing w:after="0" w:line="360" w:lineRule="auto"/>
        <w:jc w:val="both"/>
      </w:pPr>
    </w:p>
    <w:p w:rsidR="008530EC" w:rsidRDefault="008530EC" w:rsidP="008530EC">
      <w:pPr>
        <w:pStyle w:val="fyp2"/>
      </w:pPr>
      <w:bookmarkStart w:id="289" w:name="_Toc355776936"/>
      <w:r>
        <w:t>6.4.1 Site map for Admin</w:t>
      </w:r>
      <w:bookmarkEnd w:id="289"/>
    </w:p>
    <w:p w:rsidR="00DB55C1" w:rsidRDefault="008530EC" w:rsidP="00340C26">
      <w:pPr>
        <w:spacing w:after="0" w:line="360" w:lineRule="auto"/>
        <w:jc w:val="both"/>
      </w:pPr>
      <w:r w:rsidRPr="00CA7AD5">
        <w:rPr>
          <w:noProof/>
        </w:rPr>
        <w:drawing>
          <wp:inline distT="0" distB="0" distL="0" distR="0" wp14:anchorId="73489E53" wp14:editId="43EEBED4">
            <wp:extent cx="5705475" cy="6972300"/>
            <wp:effectExtent l="0" t="0" r="9525" b="0"/>
            <wp:docPr id="3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cstate="print"/>
                    <a:srcRect l="36500" t="9963" r="28934" b="13284"/>
                    <a:stretch/>
                  </pic:blipFill>
                  <pic:spPr bwMode="auto">
                    <a:xfrm>
                      <a:off x="0" y="0"/>
                      <a:ext cx="5719523" cy="6989467"/>
                    </a:xfrm>
                    <a:prstGeom prst="rect">
                      <a:avLst/>
                    </a:prstGeom>
                    <a:ln>
                      <a:noFill/>
                    </a:ln>
                    <a:extLst>
                      <a:ext uri="{53640926-AAD7-44D8-BBD7-CCE9431645EC}">
                        <a14:shadowObscured xmlns:a14="http://schemas.microsoft.com/office/drawing/2010/main"/>
                      </a:ext>
                    </a:extLst>
                  </pic:spPr>
                </pic:pic>
              </a:graphicData>
            </a:graphic>
          </wp:inline>
        </w:drawing>
      </w:r>
    </w:p>
    <w:p w:rsidR="00DB55C1" w:rsidRDefault="00DB55C1" w:rsidP="00340C26">
      <w:pPr>
        <w:spacing w:after="0" w:line="360" w:lineRule="auto"/>
        <w:jc w:val="both"/>
      </w:pPr>
    </w:p>
    <w:p w:rsidR="008530EC" w:rsidRDefault="008530EC" w:rsidP="00340C26">
      <w:pPr>
        <w:spacing w:after="0" w:line="360" w:lineRule="auto"/>
        <w:jc w:val="both"/>
      </w:pPr>
    </w:p>
    <w:p w:rsidR="008530EC" w:rsidRDefault="008530EC" w:rsidP="00340C26">
      <w:pPr>
        <w:spacing w:after="0" w:line="360" w:lineRule="auto"/>
        <w:jc w:val="both"/>
      </w:pPr>
    </w:p>
    <w:p w:rsidR="008530EC" w:rsidRDefault="008530EC" w:rsidP="00340C26">
      <w:pPr>
        <w:spacing w:after="0" w:line="360" w:lineRule="auto"/>
        <w:jc w:val="both"/>
      </w:pPr>
    </w:p>
    <w:p w:rsidR="008530EC" w:rsidRDefault="008530EC" w:rsidP="008530EC">
      <w:pPr>
        <w:pStyle w:val="fyp2"/>
      </w:pPr>
      <w:bookmarkStart w:id="290" w:name="_Toc355776937"/>
      <w:r>
        <w:lastRenderedPageBreak/>
        <w:t>6.4.2 Site map for Employer</w:t>
      </w:r>
      <w:bookmarkEnd w:id="290"/>
    </w:p>
    <w:p w:rsidR="008530EC" w:rsidRDefault="008530EC" w:rsidP="00340C26">
      <w:pPr>
        <w:spacing w:after="0" w:line="360" w:lineRule="auto"/>
        <w:jc w:val="both"/>
      </w:pPr>
    </w:p>
    <w:p w:rsidR="00DB55C1" w:rsidRDefault="00DB55C1" w:rsidP="00340C26">
      <w:pPr>
        <w:spacing w:after="0" w:line="360" w:lineRule="auto"/>
        <w:jc w:val="both"/>
      </w:pPr>
    </w:p>
    <w:p w:rsidR="00DB55C1" w:rsidRDefault="00DB55C1" w:rsidP="00340C26">
      <w:pPr>
        <w:spacing w:after="0" w:line="360" w:lineRule="auto"/>
        <w:jc w:val="both"/>
      </w:pPr>
      <w:r w:rsidRPr="00CA7AD5">
        <w:rPr>
          <w:noProof/>
        </w:rPr>
        <w:drawing>
          <wp:inline distT="0" distB="0" distL="0" distR="0" wp14:anchorId="391B9B6A" wp14:editId="73260786">
            <wp:extent cx="5705475" cy="6972300"/>
            <wp:effectExtent l="0" t="0" r="9525" b="0"/>
            <wp:docPr id="39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cstate="print"/>
                    <a:srcRect l="36163" t="10332" r="28943" b="20355"/>
                    <a:stretch/>
                  </pic:blipFill>
                  <pic:spPr bwMode="auto">
                    <a:xfrm>
                      <a:off x="0" y="0"/>
                      <a:ext cx="5714130" cy="6982877"/>
                    </a:xfrm>
                    <a:prstGeom prst="rect">
                      <a:avLst/>
                    </a:prstGeom>
                    <a:ln>
                      <a:noFill/>
                    </a:ln>
                    <a:extLst>
                      <a:ext uri="{53640926-AAD7-44D8-BBD7-CCE9431645EC}">
                        <a14:shadowObscured xmlns:a14="http://schemas.microsoft.com/office/drawing/2010/main"/>
                      </a:ext>
                    </a:extLst>
                  </pic:spPr>
                </pic:pic>
              </a:graphicData>
            </a:graphic>
          </wp:inline>
        </w:drawing>
      </w:r>
    </w:p>
    <w:p w:rsidR="00DB55C1" w:rsidRDefault="00DB55C1" w:rsidP="00340C26">
      <w:pPr>
        <w:spacing w:after="0" w:line="360" w:lineRule="auto"/>
        <w:jc w:val="both"/>
      </w:pPr>
    </w:p>
    <w:p w:rsidR="00DB55C1" w:rsidRDefault="00DB55C1" w:rsidP="00340C26">
      <w:pPr>
        <w:spacing w:after="0" w:line="360" w:lineRule="auto"/>
        <w:jc w:val="both"/>
      </w:pPr>
    </w:p>
    <w:p w:rsidR="00DB55C1" w:rsidRDefault="00DB55C1" w:rsidP="00340C26">
      <w:pPr>
        <w:spacing w:after="0" w:line="360" w:lineRule="auto"/>
        <w:jc w:val="both"/>
      </w:pPr>
    </w:p>
    <w:p w:rsidR="008530EC" w:rsidRDefault="008530EC" w:rsidP="008530EC">
      <w:pPr>
        <w:pStyle w:val="fyp2"/>
      </w:pPr>
      <w:bookmarkStart w:id="291" w:name="_Toc355776938"/>
      <w:r>
        <w:lastRenderedPageBreak/>
        <w:t>6.4.3 Site map for Jobseeker</w:t>
      </w:r>
      <w:bookmarkEnd w:id="291"/>
    </w:p>
    <w:p w:rsidR="00DB55C1" w:rsidRDefault="00DB55C1" w:rsidP="00340C26">
      <w:pPr>
        <w:spacing w:after="0" w:line="360" w:lineRule="auto"/>
        <w:jc w:val="both"/>
      </w:pPr>
    </w:p>
    <w:p w:rsidR="00DB55C1" w:rsidRDefault="00DB55C1" w:rsidP="00340C26">
      <w:pPr>
        <w:spacing w:after="0" w:line="360" w:lineRule="auto"/>
        <w:jc w:val="both"/>
      </w:pPr>
    </w:p>
    <w:p w:rsidR="00DB55C1" w:rsidRDefault="00DB55C1" w:rsidP="00340C26">
      <w:pPr>
        <w:spacing w:after="0" w:line="360" w:lineRule="auto"/>
        <w:jc w:val="both"/>
      </w:pPr>
      <w:r w:rsidRPr="00F974C0">
        <w:rPr>
          <w:noProof/>
        </w:rPr>
        <w:drawing>
          <wp:inline distT="0" distB="0" distL="0" distR="0" wp14:anchorId="14FB8D9A" wp14:editId="11741268">
            <wp:extent cx="5617933" cy="6007395"/>
            <wp:effectExtent l="0" t="0" r="1905" b="0"/>
            <wp:docPr id="3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rcRect l="36611" t="10701" r="26029" b="16236"/>
                    <a:stretch>
                      <a:fillRect/>
                    </a:stretch>
                  </pic:blipFill>
                  <pic:spPr>
                    <a:xfrm>
                      <a:off x="0" y="0"/>
                      <a:ext cx="5621729" cy="6011454"/>
                    </a:xfrm>
                    <a:prstGeom prst="rect">
                      <a:avLst/>
                    </a:prstGeom>
                  </pic:spPr>
                </pic:pic>
              </a:graphicData>
            </a:graphic>
          </wp:inline>
        </w:drawing>
      </w:r>
    </w:p>
    <w:p w:rsidR="008530EC" w:rsidRDefault="008530EC">
      <w:r>
        <w:br w:type="page"/>
      </w:r>
    </w:p>
    <w:p w:rsidR="00DB55C1" w:rsidRDefault="00DB55C1" w:rsidP="008530EC">
      <w:pPr>
        <w:pStyle w:val="fyp10"/>
      </w:pPr>
      <w:bookmarkStart w:id="292" w:name="_Toc355776939"/>
      <w:r>
        <w:lastRenderedPageBreak/>
        <w:t>6.5 Sequence Diagrams of E Recruitment System</w:t>
      </w:r>
      <w:bookmarkEnd w:id="292"/>
    </w:p>
    <w:p w:rsidR="00DB55C1" w:rsidRDefault="00DB55C1" w:rsidP="008530EC">
      <w:pPr>
        <w:pStyle w:val="fyp2"/>
      </w:pPr>
      <w:r>
        <w:t xml:space="preserve"> </w:t>
      </w:r>
      <w:bookmarkStart w:id="293" w:name="_Toc355776940"/>
      <w:r w:rsidR="008530EC">
        <w:t xml:space="preserve">6.5.1 </w:t>
      </w:r>
      <w:r w:rsidRPr="004B6297">
        <w:t>Sequence for job management</w:t>
      </w:r>
      <w:bookmarkEnd w:id="293"/>
    </w:p>
    <w:p w:rsidR="0082731E" w:rsidRPr="004B6297" w:rsidRDefault="0082731E" w:rsidP="0037107D">
      <w:pPr>
        <w:pStyle w:val="body"/>
        <w:rPr>
          <w:b/>
        </w:rPr>
      </w:pPr>
      <w:r>
        <w:rPr>
          <w:noProof/>
        </w:rPr>
        <w:drawing>
          <wp:inline distT="0" distB="0" distL="0" distR="0" wp14:anchorId="1EC00439" wp14:editId="476EB5C7">
            <wp:extent cx="5419725" cy="3267075"/>
            <wp:effectExtent l="0" t="0" r="9525" b="952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6123" t="28698" r="25125" b="16547"/>
                    <a:stretch/>
                  </pic:blipFill>
                  <pic:spPr bwMode="auto">
                    <a:xfrm>
                      <a:off x="0" y="0"/>
                      <a:ext cx="5426941" cy="3271425"/>
                    </a:xfrm>
                    <a:prstGeom prst="rect">
                      <a:avLst/>
                    </a:prstGeom>
                    <a:ln>
                      <a:noFill/>
                    </a:ln>
                    <a:extLst>
                      <a:ext uri="{53640926-AAD7-44D8-BBD7-CCE9431645EC}">
                        <a14:shadowObscured xmlns:a14="http://schemas.microsoft.com/office/drawing/2010/main"/>
                      </a:ext>
                    </a:extLst>
                  </pic:spPr>
                </pic:pic>
              </a:graphicData>
            </a:graphic>
          </wp:inline>
        </w:drawing>
      </w:r>
    </w:p>
    <w:p w:rsidR="00DB55C1" w:rsidRDefault="00DB55C1" w:rsidP="00340C26">
      <w:pPr>
        <w:spacing w:after="0" w:line="360" w:lineRule="auto"/>
        <w:jc w:val="both"/>
      </w:pPr>
    </w:p>
    <w:p w:rsidR="00DB55C1" w:rsidRDefault="00DB55C1" w:rsidP="008530EC">
      <w:pPr>
        <w:pStyle w:val="fyp2"/>
      </w:pPr>
      <w:r>
        <w:t xml:space="preserve"> </w:t>
      </w:r>
      <w:bookmarkStart w:id="294" w:name="_Toc355776941"/>
      <w:r w:rsidR="008530EC">
        <w:t xml:space="preserve">6.5.2 </w:t>
      </w:r>
      <w:r w:rsidRPr="004B6297">
        <w:t>Sequence for user management</w:t>
      </w:r>
      <w:bookmarkEnd w:id="294"/>
    </w:p>
    <w:p w:rsidR="00DB55C1" w:rsidRPr="004B6297" w:rsidRDefault="00DB55C1" w:rsidP="00340C26">
      <w:pPr>
        <w:spacing w:after="0" w:line="360" w:lineRule="auto"/>
        <w:jc w:val="both"/>
        <w:rPr>
          <w:rFonts w:cs="Times New Roman"/>
          <w:b w:val="0"/>
          <w:szCs w:val="24"/>
        </w:rPr>
      </w:pPr>
      <w:r>
        <w:rPr>
          <w:rFonts w:cs="Times New Roman"/>
          <w:szCs w:val="24"/>
        </w:rPr>
        <w:t xml:space="preserve">                </w:t>
      </w:r>
    </w:p>
    <w:p w:rsidR="00DB55C1" w:rsidRDefault="0082731E" w:rsidP="0037107D">
      <w:pPr>
        <w:pStyle w:val="body"/>
      </w:pPr>
      <w:r>
        <w:rPr>
          <w:noProof/>
        </w:rPr>
        <w:drawing>
          <wp:inline distT="0" distB="0" distL="0" distR="0" wp14:anchorId="2D91D5E8" wp14:editId="4EC7EF3C">
            <wp:extent cx="5657850" cy="2895600"/>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8245" t="29587" r="27890" b="29938"/>
                    <a:stretch/>
                  </pic:blipFill>
                  <pic:spPr bwMode="auto">
                    <a:xfrm>
                      <a:off x="0" y="0"/>
                      <a:ext cx="5665382" cy="2899455"/>
                    </a:xfrm>
                    <a:prstGeom prst="rect">
                      <a:avLst/>
                    </a:prstGeom>
                    <a:ln>
                      <a:noFill/>
                    </a:ln>
                    <a:extLst>
                      <a:ext uri="{53640926-AAD7-44D8-BBD7-CCE9431645EC}">
                        <a14:shadowObscured xmlns:a14="http://schemas.microsoft.com/office/drawing/2010/main"/>
                      </a:ext>
                    </a:extLst>
                  </pic:spPr>
                </pic:pic>
              </a:graphicData>
            </a:graphic>
          </wp:inline>
        </w:drawing>
      </w:r>
      <w:r w:rsidR="00DB55C1">
        <w:t xml:space="preserve">  </w:t>
      </w:r>
    </w:p>
    <w:p w:rsidR="009A4559" w:rsidRDefault="009A4559">
      <w:r>
        <w:br w:type="page"/>
      </w:r>
    </w:p>
    <w:p w:rsidR="00DB55C1" w:rsidRDefault="00DB55C1" w:rsidP="008530EC">
      <w:pPr>
        <w:pStyle w:val="fyp2"/>
      </w:pPr>
      <w:bookmarkStart w:id="295" w:name="_Toc355776942"/>
      <w:r>
        <w:lastRenderedPageBreak/>
        <w:t>6.</w:t>
      </w:r>
      <w:r w:rsidR="008530EC">
        <w:t>5.3</w:t>
      </w:r>
      <w:r>
        <w:t xml:space="preserve"> Package Diagrams of E Recruitment System</w:t>
      </w:r>
      <w:bookmarkEnd w:id="295"/>
    </w:p>
    <w:p w:rsidR="009A4559" w:rsidRDefault="00206C35" w:rsidP="0037107D">
      <w:pPr>
        <w:pStyle w:val="body"/>
      </w:pPr>
      <w:r>
        <w:rPr>
          <w:noProof/>
        </w:rPr>
        <w:drawing>
          <wp:inline distT="0" distB="0" distL="0" distR="0" wp14:anchorId="599FF95C" wp14:editId="692E333C">
            <wp:extent cx="3352800" cy="5915025"/>
            <wp:effectExtent l="0" t="0" r="0" b="9525"/>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497" t="16272" r="82868" b="10651"/>
                    <a:stretch/>
                  </pic:blipFill>
                  <pic:spPr bwMode="auto">
                    <a:xfrm>
                      <a:off x="0" y="0"/>
                      <a:ext cx="3355972" cy="5920622"/>
                    </a:xfrm>
                    <a:prstGeom prst="rect">
                      <a:avLst/>
                    </a:prstGeom>
                    <a:ln>
                      <a:noFill/>
                    </a:ln>
                    <a:extLst>
                      <a:ext uri="{53640926-AAD7-44D8-BBD7-CCE9431645EC}">
                        <a14:shadowObscured xmlns:a14="http://schemas.microsoft.com/office/drawing/2010/main"/>
                      </a:ext>
                    </a:extLst>
                  </pic:spPr>
                </pic:pic>
              </a:graphicData>
            </a:graphic>
          </wp:inline>
        </w:drawing>
      </w:r>
      <w:r w:rsidR="009A4559">
        <w:br w:type="page"/>
      </w:r>
    </w:p>
    <w:p w:rsidR="009A4559" w:rsidRDefault="00DB55C1" w:rsidP="008530EC">
      <w:pPr>
        <w:pStyle w:val="fyp2"/>
      </w:pPr>
      <w:bookmarkStart w:id="296" w:name="_Toc355776943"/>
      <w:r>
        <w:lastRenderedPageBreak/>
        <w:t>6.</w:t>
      </w:r>
      <w:r w:rsidR="008530EC">
        <w:t xml:space="preserve">5.4 </w:t>
      </w:r>
      <w:r>
        <w:t>Class Diagrams of E Recruitment System for Beans</w:t>
      </w:r>
      <w:bookmarkEnd w:id="296"/>
    </w:p>
    <w:p w:rsidR="009A4559" w:rsidRDefault="00906509" w:rsidP="0037107D">
      <w:pPr>
        <w:pStyle w:val="body"/>
        <w:rPr>
          <w:sz w:val="28"/>
          <w:szCs w:val="30"/>
        </w:rPr>
      </w:pPr>
      <w:r>
        <w:rPr>
          <w:noProof/>
        </w:rPr>
        <w:drawing>
          <wp:inline distT="0" distB="0" distL="0" distR="0" wp14:anchorId="369F0EDE" wp14:editId="0F0A2B46">
            <wp:extent cx="5732923" cy="8096250"/>
            <wp:effectExtent l="0" t="0" r="1270" b="0"/>
            <wp:docPr id="687" name="Picture 687" descr="C:\Users\AMIT\Desktop\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C:\Users\AMIT\Desktop\img2.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32145" cy="8095152"/>
                    </a:xfrm>
                    <a:prstGeom prst="rect">
                      <a:avLst/>
                    </a:prstGeom>
                    <a:noFill/>
                    <a:ln>
                      <a:noFill/>
                    </a:ln>
                  </pic:spPr>
                </pic:pic>
              </a:graphicData>
            </a:graphic>
          </wp:inline>
        </w:drawing>
      </w:r>
      <w:r w:rsidR="009A4559">
        <w:br w:type="page"/>
      </w:r>
    </w:p>
    <w:p w:rsidR="009A4559" w:rsidRDefault="00DB55C1" w:rsidP="008530EC">
      <w:pPr>
        <w:pStyle w:val="fyp2"/>
      </w:pPr>
      <w:bookmarkStart w:id="297" w:name="_Toc355776944"/>
      <w:r>
        <w:lastRenderedPageBreak/>
        <w:t>6.</w:t>
      </w:r>
      <w:r w:rsidR="008530EC">
        <w:t>5.5</w:t>
      </w:r>
      <w:r>
        <w:t xml:space="preserve"> Class Diagrams of E Recruitment System for Data Access Objects</w:t>
      </w:r>
      <w:bookmarkEnd w:id="297"/>
    </w:p>
    <w:p w:rsidR="009A4559" w:rsidRDefault="00906509" w:rsidP="0037107D">
      <w:pPr>
        <w:pStyle w:val="body"/>
        <w:rPr>
          <w:sz w:val="28"/>
          <w:szCs w:val="30"/>
        </w:rPr>
      </w:pPr>
      <w:r>
        <w:rPr>
          <w:noProof/>
        </w:rPr>
        <w:drawing>
          <wp:inline distT="0" distB="0" distL="0" distR="0" wp14:anchorId="79C89A26" wp14:editId="1FCEA92E">
            <wp:extent cx="5581650" cy="5295900"/>
            <wp:effectExtent l="0" t="0" r="0" b="0"/>
            <wp:docPr id="688" name="Picture 688" descr="C:\Users\AMIT\Desktop\im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C:\Users\AMIT\Desktop\img3.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81650" cy="5295900"/>
                    </a:xfrm>
                    <a:prstGeom prst="rect">
                      <a:avLst/>
                    </a:prstGeom>
                    <a:noFill/>
                    <a:ln>
                      <a:noFill/>
                    </a:ln>
                  </pic:spPr>
                </pic:pic>
              </a:graphicData>
            </a:graphic>
          </wp:inline>
        </w:drawing>
      </w:r>
      <w:r w:rsidR="009A4559">
        <w:br w:type="page"/>
      </w:r>
    </w:p>
    <w:p w:rsidR="00DB55C1" w:rsidRDefault="008530EC" w:rsidP="008530EC">
      <w:pPr>
        <w:pStyle w:val="fyp2"/>
      </w:pPr>
      <w:bookmarkStart w:id="298" w:name="_Toc355776945"/>
      <w:r>
        <w:lastRenderedPageBreak/>
        <w:t>6.5.6</w:t>
      </w:r>
      <w:r w:rsidR="00DB55C1">
        <w:t xml:space="preserve"> Class Diagrams of E Recruitment System for Actions</w:t>
      </w:r>
      <w:bookmarkEnd w:id="298"/>
    </w:p>
    <w:p w:rsidR="00DB55C1" w:rsidRDefault="009A4559" w:rsidP="009A4559">
      <w:pPr>
        <w:pStyle w:val="body"/>
      </w:pPr>
      <w:r>
        <w:rPr>
          <w:noProof/>
        </w:rPr>
        <w:drawing>
          <wp:inline distT="0" distB="0" distL="0" distR="0" wp14:anchorId="4B566289" wp14:editId="4C0EF7DD">
            <wp:extent cx="5876291" cy="8201025"/>
            <wp:effectExtent l="0" t="0" r="0" b="0"/>
            <wp:docPr id="685" name="Picture 685" descr="C:\Users\AMIT\Desktop\im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C:\Users\AMIT\Desktop\img.png"/>
                    <pic:cNvPicPr>
                      <a:picLocks noChangeAspect="1" noChangeArrowheads="1"/>
                    </pic:cNvPicPr>
                  </pic:nvPicPr>
                  <pic:blipFill rotWithShape="1">
                    <a:blip r:embed="rId97">
                      <a:extLst>
                        <a:ext uri="{28A0092B-C50C-407E-A947-70E740481C1C}">
                          <a14:useLocalDpi xmlns:a14="http://schemas.microsoft.com/office/drawing/2010/main" val="0"/>
                        </a:ext>
                      </a:extLst>
                    </a:blip>
                    <a:srcRect r="76763" b="58651"/>
                    <a:stretch/>
                  </pic:blipFill>
                  <pic:spPr bwMode="auto">
                    <a:xfrm>
                      <a:off x="0" y="0"/>
                      <a:ext cx="5879223" cy="8205117"/>
                    </a:xfrm>
                    <a:prstGeom prst="rect">
                      <a:avLst/>
                    </a:prstGeom>
                    <a:noFill/>
                    <a:ln>
                      <a:noFill/>
                    </a:ln>
                    <a:extLst>
                      <a:ext uri="{53640926-AAD7-44D8-BBD7-CCE9431645EC}">
                        <a14:shadowObscured xmlns:a14="http://schemas.microsoft.com/office/drawing/2010/main"/>
                      </a:ext>
                    </a:extLst>
                  </pic:spPr>
                </pic:pic>
              </a:graphicData>
            </a:graphic>
          </wp:inline>
        </w:drawing>
      </w:r>
      <w:r w:rsidR="00DB55C1">
        <w:br w:type="page"/>
      </w:r>
    </w:p>
    <w:p w:rsidR="00A92E7F" w:rsidRPr="00AF2C9A" w:rsidRDefault="00A92E7F" w:rsidP="00340C26">
      <w:pPr>
        <w:pStyle w:val="Title"/>
        <w:rPr>
          <w:rFonts w:ascii="Times New Roman" w:hAnsi="Times New Roman" w:cs="Times New Roman"/>
          <w:b w:val="0"/>
        </w:rPr>
      </w:pPr>
      <w:bookmarkStart w:id="299" w:name="_Toc355776946"/>
      <w:r w:rsidRPr="00AF2C9A">
        <w:rPr>
          <w:rFonts w:ascii="Times New Roman" w:hAnsi="Times New Roman" w:cs="Times New Roman"/>
          <w:b w:val="0"/>
        </w:rPr>
        <w:lastRenderedPageBreak/>
        <w:t>7. Implementation</w:t>
      </w:r>
      <w:bookmarkEnd w:id="244"/>
      <w:bookmarkEnd w:id="299"/>
    </w:p>
    <w:p w:rsidR="00F6509B" w:rsidRPr="00AF2C9A" w:rsidRDefault="00F6509B" w:rsidP="002A08FE">
      <w:pPr>
        <w:pStyle w:val="body"/>
      </w:pPr>
      <w:r w:rsidRPr="00AF2C9A">
        <w:t xml:space="preserve">This chapter describes the </w:t>
      </w:r>
      <w:r w:rsidR="00FB4AD6" w:rsidRPr="00AF2C9A">
        <w:t>total implementation of system using some module IDs and Task IDs.</w:t>
      </w:r>
    </w:p>
    <w:p w:rsidR="003D7B45" w:rsidRPr="00AF2C9A" w:rsidRDefault="00E71B6A" w:rsidP="00C06D87">
      <w:pPr>
        <w:pStyle w:val="fyp10"/>
      </w:pPr>
      <w:bookmarkStart w:id="300" w:name="_Toc355776947"/>
      <w:r w:rsidRPr="00AF2C9A">
        <w:t xml:space="preserve">7.1 </w:t>
      </w:r>
      <w:r w:rsidR="00410B79" w:rsidRPr="00AF2C9A">
        <w:t>Tools used for Implementation</w:t>
      </w:r>
      <w:bookmarkEnd w:id="300"/>
    </w:p>
    <w:tbl>
      <w:tblPr>
        <w:tblStyle w:val="TableGrid"/>
        <w:tblpPr w:leftFromText="180" w:rightFromText="180" w:vertAnchor="text" w:horzAnchor="margin" w:tblpX="234" w:tblpY="119"/>
        <w:tblW w:w="892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1080"/>
        <w:gridCol w:w="3420"/>
        <w:gridCol w:w="4428"/>
      </w:tblGrid>
      <w:tr w:rsidR="00EB21BC" w:rsidRPr="00AF2C9A" w:rsidTr="00EB21BC">
        <w:tc>
          <w:tcPr>
            <w:tcW w:w="1080" w:type="dxa"/>
            <w:shd w:val="clear" w:color="auto" w:fill="EEECE1" w:themeFill="background2"/>
          </w:tcPr>
          <w:p w:rsidR="00EB21BC" w:rsidRPr="00AF2C9A" w:rsidRDefault="00EB21BC" w:rsidP="00BE5592">
            <w:pPr>
              <w:pStyle w:val="body"/>
            </w:pPr>
            <w:r w:rsidRPr="00AF2C9A">
              <w:t>No.</w:t>
            </w:r>
          </w:p>
        </w:tc>
        <w:tc>
          <w:tcPr>
            <w:tcW w:w="3420" w:type="dxa"/>
            <w:shd w:val="clear" w:color="auto" w:fill="EEECE1" w:themeFill="background2"/>
          </w:tcPr>
          <w:p w:rsidR="00EB21BC" w:rsidRPr="00AF2C9A" w:rsidRDefault="00EB21BC" w:rsidP="00BE5592">
            <w:pPr>
              <w:pStyle w:val="body"/>
            </w:pPr>
            <w:r w:rsidRPr="00AF2C9A">
              <w:t>Case Tools/ Development Tool/ Others</w:t>
            </w:r>
          </w:p>
        </w:tc>
        <w:tc>
          <w:tcPr>
            <w:tcW w:w="4428" w:type="dxa"/>
            <w:shd w:val="clear" w:color="auto" w:fill="EEECE1" w:themeFill="background2"/>
          </w:tcPr>
          <w:p w:rsidR="00EB21BC" w:rsidRPr="00AF2C9A" w:rsidRDefault="00EB21BC" w:rsidP="00BE5592">
            <w:pPr>
              <w:pStyle w:val="body"/>
            </w:pPr>
            <w:r w:rsidRPr="00AF2C9A">
              <w:t>Purpose</w:t>
            </w:r>
          </w:p>
        </w:tc>
      </w:tr>
      <w:tr w:rsidR="00EB21BC" w:rsidRPr="00AF2C9A" w:rsidTr="00EB21BC">
        <w:tc>
          <w:tcPr>
            <w:tcW w:w="1080" w:type="dxa"/>
          </w:tcPr>
          <w:p w:rsidR="00EB21BC" w:rsidRPr="00AF2C9A" w:rsidRDefault="00EB21BC" w:rsidP="00BE5592">
            <w:pPr>
              <w:pStyle w:val="body"/>
            </w:pPr>
            <w:r w:rsidRPr="00AF2C9A">
              <w:t>1</w:t>
            </w:r>
          </w:p>
        </w:tc>
        <w:tc>
          <w:tcPr>
            <w:tcW w:w="3420" w:type="dxa"/>
          </w:tcPr>
          <w:p w:rsidR="00EB21BC" w:rsidRPr="00AF2C9A" w:rsidRDefault="00EB21BC" w:rsidP="00BE5592">
            <w:pPr>
              <w:pStyle w:val="body"/>
            </w:pPr>
            <w:r w:rsidRPr="00AF2C9A">
              <w:t>Microsoft Visio 2007</w:t>
            </w:r>
          </w:p>
        </w:tc>
        <w:tc>
          <w:tcPr>
            <w:tcW w:w="4428" w:type="dxa"/>
          </w:tcPr>
          <w:p w:rsidR="00EB21BC" w:rsidRPr="00AF2C9A" w:rsidRDefault="00EB21BC" w:rsidP="00BE5592">
            <w:pPr>
              <w:pStyle w:val="body"/>
            </w:pPr>
            <w:r w:rsidRPr="00AF2C9A">
              <w:t>To draw all the UML diagrams.</w:t>
            </w:r>
          </w:p>
        </w:tc>
      </w:tr>
      <w:tr w:rsidR="00EB21BC" w:rsidRPr="00AF2C9A" w:rsidTr="00EB21BC">
        <w:tc>
          <w:tcPr>
            <w:tcW w:w="1080" w:type="dxa"/>
          </w:tcPr>
          <w:p w:rsidR="00EB21BC" w:rsidRPr="00AF2C9A" w:rsidRDefault="00EB21BC" w:rsidP="00BE5592">
            <w:pPr>
              <w:pStyle w:val="body"/>
            </w:pPr>
            <w:r w:rsidRPr="00AF2C9A">
              <w:t>2.</w:t>
            </w:r>
          </w:p>
        </w:tc>
        <w:tc>
          <w:tcPr>
            <w:tcW w:w="3420" w:type="dxa"/>
          </w:tcPr>
          <w:p w:rsidR="00EB21BC" w:rsidRPr="00AF2C9A" w:rsidRDefault="00EB21BC" w:rsidP="00BE5592">
            <w:pPr>
              <w:pStyle w:val="body"/>
            </w:pPr>
            <w:r w:rsidRPr="00AF2C9A">
              <w:t>Microsoft Project</w:t>
            </w:r>
          </w:p>
        </w:tc>
        <w:tc>
          <w:tcPr>
            <w:tcW w:w="4428" w:type="dxa"/>
          </w:tcPr>
          <w:p w:rsidR="00EB21BC" w:rsidRPr="00AF2C9A" w:rsidRDefault="00EB21BC" w:rsidP="00BE5592">
            <w:pPr>
              <w:pStyle w:val="body"/>
            </w:pPr>
            <w:r w:rsidRPr="00AF2C9A">
              <w:t>To draw Project Gantt chart</w:t>
            </w:r>
          </w:p>
        </w:tc>
      </w:tr>
      <w:tr w:rsidR="00EB21BC" w:rsidRPr="00AF2C9A" w:rsidTr="00EB21BC">
        <w:tc>
          <w:tcPr>
            <w:tcW w:w="1080" w:type="dxa"/>
          </w:tcPr>
          <w:p w:rsidR="00EB21BC" w:rsidRPr="00AF2C9A" w:rsidRDefault="00EB21BC" w:rsidP="00BE5592">
            <w:pPr>
              <w:pStyle w:val="body"/>
            </w:pPr>
            <w:r w:rsidRPr="00AF2C9A">
              <w:t>3.</w:t>
            </w:r>
          </w:p>
        </w:tc>
        <w:tc>
          <w:tcPr>
            <w:tcW w:w="3420" w:type="dxa"/>
          </w:tcPr>
          <w:p w:rsidR="00EB21BC" w:rsidRPr="00AF2C9A" w:rsidRDefault="00EB21BC" w:rsidP="00BE5592">
            <w:pPr>
              <w:pStyle w:val="body"/>
            </w:pPr>
            <w:r w:rsidRPr="00AF2C9A">
              <w:t xml:space="preserve">Smart Draw </w:t>
            </w:r>
          </w:p>
        </w:tc>
        <w:tc>
          <w:tcPr>
            <w:tcW w:w="4428" w:type="dxa"/>
          </w:tcPr>
          <w:p w:rsidR="00EB21BC" w:rsidRPr="00AF2C9A" w:rsidRDefault="00EB21BC" w:rsidP="00BE5592">
            <w:pPr>
              <w:pStyle w:val="body"/>
            </w:pPr>
            <w:r w:rsidRPr="00AF2C9A">
              <w:t>To draw UML Diagrams</w:t>
            </w:r>
          </w:p>
        </w:tc>
      </w:tr>
      <w:tr w:rsidR="00EB21BC" w:rsidRPr="00AF2C9A" w:rsidTr="00EB21BC">
        <w:tc>
          <w:tcPr>
            <w:tcW w:w="1080" w:type="dxa"/>
          </w:tcPr>
          <w:p w:rsidR="00EB21BC" w:rsidRPr="00AF2C9A" w:rsidRDefault="00EB21BC" w:rsidP="00BE5592">
            <w:pPr>
              <w:pStyle w:val="body"/>
            </w:pPr>
            <w:r w:rsidRPr="00AF2C9A">
              <w:t>4.</w:t>
            </w:r>
          </w:p>
        </w:tc>
        <w:tc>
          <w:tcPr>
            <w:tcW w:w="3420" w:type="dxa"/>
          </w:tcPr>
          <w:p w:rsidR="00EB21BC" w:rsidRPr="00AF2C9A" w:rsidRDefault="00EB21BC" w:rsidP="00BE5592">
            <w:pPr>
              <w:pStyle w:val="body"/>
            </w:pPr>
            <w:r w:rsidRPr="00AF2C9A">
              <w:t>Eclipse</w:t>
            </w:r>
            <w:r w:rsidR="00BB0DEE" w:rsidRPr="00AF2C9A">
              <w:t>, IBM RAD and My Eclipse</w:t>
            </w:r>
          </w:p>
        </w:tc>
        <w:tc>
          <w:tcPr>
            <w:tcW w:w="4428" w:type="dxa"/>
          </w:tcPr>
          <w:p w:rsidR="00EB21BC" w:rsidRPr="00AF2C9A" w:rsidRDefault="00BB0DEE" w:rsidP="00BE5592">
            <w:pPr>
              <w:pStyle w:val="body"/>
            </w:pPr>
            <w:r w:rsidRPr="00AF2C9A">
              <w:t>To develop the web application</w:t>
            </w:r>
          </w:p>
        </w:tc>
      </w:tr>
      <w:tr w:rsidR="00EB21BC" w:rsidRPr="00AF2C9A" w:rsidTr="00EB21BC">
        <w:tc>
          <w:tcPr>
            <w:tcW w:w="1080" w:type="dxa"/>
          </w:tcPr>
          <w:p w:rsidR="00EB21BC" w:rsidRPr="00AF2C9A" w:rsidRDefault="00EB21BC" w:rsidP="00BE5592">
            <w:pPr>
              <w:pStyle w:val="body"/>
            </w:pPr>
            <w:r w:rsidRPr="00AF2C9A">
              <w:t>5.</w:t>
            </w:r>
          </w:p>
        </w:tc>
        <w:tc>
          <w:tcPr>
            <w:tcW w:w="3420" w:type="dxa"/>
          </w:tcPr>
          <w:p w:rsidR="00EB21BC" w:rsidRPr="00AF2C9A" w:rsidRDefault="00EB21BC" w:rsidP="00BE5592">
            <w:pPr>
              <w:pStyle w:val="body"/>
            </w:pPr>
            <w:r w:rsidRPr="00AF2C9A">
              <w:t>MySQL</w:t>
            </w:r>
            <w:r w:rsidR="00BB0DEE" w:rsidRPr="00AF2C9A">
              <w:t>, IBM DB2 9.7 express Edition</w:t>
            </w:r>
            <w:r w:rsidRPr="00AF2C9A">
              <w:t xml:space="preserve"> </w:t>
            </w:r>
          </w:p>
        </w:tc>
        <w:tc>
          <w:tcPr>
            <w:tcW w:w="4428" w:type="dxa"/>
          </w:tcPr>
          <w:p w:rsidR="00EB21BC" w:rsidRPr="00AF2C9A" w:rsidRDefault="00EB21BC" w:rsidP="00BE5592">
            <w:pPr>
              <w:pStyle w:val="body"/>
            </w:pPr>
            <w:r w:rsidRPr="00AF2C9A">
              <w:t>Used as the backend database.</w:t>
            </w:r>
          </w:p>
        </w:tc>
      </w:tr>
      <w:tr w:rsidR="00EB21BC" w:rsidRPr="00AF2C9A" w:rsidTr="00EB21BC">
        <w:tc>
          <w:tcPr>
            <w:tcW w:w="1080" w:type="dxa"/>
          </w:tcPr>
          <w:p w:rsidR="00EB21BC" w:rsidRPr="00AF2C9A" w:rsidRDefault="00EB21BC" w:rsidP="00BE5592">
            <w:pPr>
              <w:pStyle w:val="body"/>
            </w:pPr>
            <w:r w:rsidRPr="00AF2C9A">
              <w:t>6.</w:t>
            </w:r>
          </w:p>
        </w:tc>
        <w:tc>
          <w:tcPr>
            <w:tcW w:w="3420" w:type="dxa"/>
          </w:tcPr>
          <w:p w:rsidR="00EB21BC" w:rsidRPr="00AF2C9A" w:rsidRDefault="00EB21BC" w:rsidP="00BE5592">
            <w:pPr>
              <w:pStyle w:val="body"/>
            </w:pPr>
            <w:r w:rsidRPr="00AF2C9A">
              <w:t xml:space="preserve">Google Chrome, </w:t>
            </w:r>
            <w:r w:rsidR="008C736F" w:rsidRPr="00AF2C9A">
              <w:t>Mozilla</w:t>
            </w:r>
            <w:r w:rsidRPr="00AF2C9A">
              <w:t xml:space="preserve"> Firefox, Internet </w:t>
            </w:r>
            <w:r w:rsidR="008C736F" w:rsidRPr="00AF2C9A">
              <w:t>Explorer</w:t>
            </w:r>
            <w:r w:rsidRPr="00AF2C9A">
              <w:t xml:space="preserve"> </w:t>
            </w:r>
          </w:p>
        </w:tc>
        <w:tc>
          <w:tcPr>
            <w:tcW w:w="4428" w:type="dxa"/>
          </w:tcPr>
          <w:p w:rsidR="00EB21BC" w:rsidRPr="00AF2C9A" w:rsidRDefault="00EB21BC" w:rsidP="00BE5592">
            <w:pPr>
              <w:pStyle w:val="body"/>
            </w:pPr>
            <w:r w:rsidRPr="00AF2C9A">
              <w:t>Used as the primary browser for all web activities during development.</w:t>
            </w:r>
          </w:p>
        </w:tc>
      </w:tr>
      <w:tr w:rsidR="00EB21BC" w:rsidRPr="00AF2C9A" w:rsidTr="00EB21BC">
        <w:tc>
          <w:tcPr>
            <w:tcW w:w="1080" w:type="dxa"/>
          </w:tcPr>
          <w:p w:rsidR="00EB21BC" w:rsidRPr="00AF2C9A" w:rsidRDefault="00EB21BC" w:rsidP="00BE5592">
            <w:pPr>
              <w:pStyle w:val="body"/>
            </w:pPr>
            <w:r w:rsidRPr="00AF2C9A">
              <w:t>7.</w:t>
            </w:r>
          </w:p>
        </w:tc>
        <w:tc>
          <w:tcPr>
            <w:tcW w:w="3420" w:type="dxa"/>
          </w:tcPr>
          <w:p w:rsidR="00EB21BC" w:rsidRPr="00AF2C9A" w:rsidRDefault="00EB21BC" w:rsidP="00BE5592">
            <w:pPr>
              <w:pStyle w:val="body"/>
            </w:pPr>
            <w:r w:rsidRPr="00AF2C9A">
              <w:t>W2J2ME toolkit</w:t>
            </w:r>
          </w:p>
        </w:tc>
        <w:tc>
          <w:tcPr>
            <w:tcW w:w="4428" w:type="dxa"/>
          </w:tcPr>
          <w:p w:rsidR="00EB21BC" w:rsidRPr="00AF2C9A" w:rsidRDefault="00610A6F" w:rsidP="00BE5592">
            <w:pPr>
              <w:pStyle w:val="body"/>
            </w:pPr>
            <w:r w:rsidRPr="00AF2C9A">
              <w:t>To develop the mobile application</w:t>
            </w:r>
          </w:p>
        </w:tc>
      </w:tr>
      <w:tr w:rsidR="00EB21BC" w:rsidRPr="00AF2C9A" w:rsidTr="00EB21BC">
        <w:tc>
          <w:tcPr>
            <w:tcW w:w="1080" w:type="dxa"/>
          </w:tcPr>
          <w:p w:rsidR="00EB21BC" w:rsidRPr="00AF2C9A" w:rsidRDefault="00EB21BC" w:rsidP="00BE5592">
            <w:pPr>
              <w:pStyle w:val="body"/>
            </w:pPr>
            <w:r w:rsidRPr="00AF2C9A">
              <w:t>8.</w:t>
            </w:r>
          </w:p>
        </w:tc>
        <w:tc>
          <w:tcPr>
            <w:tcW w:w="3420" w:type="dxa"/>
          </w:tcPr>
          <w:p w:rsidR="00EB21BC" w:rsidRPr="00AF2C9A" w:rsidRDefault="00EB21BC" w:rsidP="00BE5592">
            <w:pPr>
              <w:pStyle w:val="body"/>
            </w:pPr>
            <w:r w:rsidRPr="00AF2C9A">
              <w:t>Microsoft Word 2010</w:t>
            </w:r>
          </w:p>
        </w:tc>
        <w:tc>
          <w:tcPr>
            <w:tcW w:w="4428" w:type="dxa"/>
          </w:tcPr>
          <w:p w:rsidR="00EB21BC" w:rsidRPr="00AF2C9A" w:rsidRDefault="00EB21BC" w:rsidP="00BE5592">
            <w:pPr>
              <w:pStyle w:val="body"/>
            </w:pPr>
            <w:r w:rsidRPr="00AF2C9A">
              <w:t>To document the report.</w:t>
            </w:r>
          </w:p>
        </w:tc>
      </w:tr>
      <w:tr w:rsidR="00EB21BC" w:rsidRPr="00AF2C9A" w:rsidTr="00EB21BC">
        <w:tc>
          <w:tcPr>
            <w:tcW w:w="1080" w:type="dxa"/>
          </w:tcPr>
          <w:p w:rsidR="00EB21BC" w:rsidRPr="00AF2C9A" w:rsidRDefault="00EB21BC" w:rsidP="00BE5592">
            <w:pPr>
              <w:pStyle w:val="body"/>
            </w:pPr>
            <w:r w:rsidRPr="00AF2C9A">
              <w:t>9.</w:t>
            </w:r>
          </w:p>
        </w:tc>
        <w:tc>
          <w:tcPr>
            <w:tcW w:w="3420" w:type="dxa"/>
          </w:tcPr>
          <w:p w:rsidR="00EB21BC" w:rsidRPr="00AF2C9A" w:rsidRDefault="00EB21BC" w:rsidP="00BE5592">
            <w:pPr>
              <w:pStyle w:val="body"/>
            </w:pPr>
            <w:r w:rsidRPr="00AF2C9A">
              <w:t>Microsoft PowerPoint 2010</w:t>
            </w:r>
          </w:p>
        </w:tc>
        <w:tc>
          <w:tcPr>
            <w:tcW w:w="4428" w:type="dxa"/>
          </w:tcPr>
          <w:p w:rsidR="00EB21BC" w:rsidRPr="00AF2C9A" w:rsidRDefault="00EB21BC" w:rsidP="00BE5592">
            <w:pPr>
              <w:pStyle w:val="body"/>
            </w:pPr>
            <w:r w:rsidRPr="00AF2C9A">
              <w:t>To prepare presentation slides.</w:t>
            </w:r>
          </w:p>
        </w:tc>
      </w:tr>
      <w:tr w:rsidR="00EB21BC" w:rsidRPr="00AF2C9A" w:rsidTr="00EB21BC">
        <w:tc>
          <w:tcPr>
            <w:tcW w:w="1080" w:type="dxa"/>
          </w:tcPr>
          <w:p w:rsidR="00EB21BC" w:rsidRPr="00AF2C9A" w:rsidRDefault="00EB21BC" w:rsidP="00BE5592">
            <w:pPr>
              <w:pStyle w:val="body"/>
            </w:pPr>
            <w:r w:rsidRPr="00AF2C9A">
              <w:t>10.</w:t>
            </w:r>
          </w:p>
        </w:tc>
        <w:tc>
          <w:tcPr>
            <w:tcW w:w="3420" w:type="dxa"/>
          </w:tcPr>
          <w:p w:rsidR="00EB21BC" w:rsidRPr="00AF2C9A" w:rsidRDefault="00EB21BC" w:rsidP="00BE5592">
            <w:pPr>
              <w:pStyle w:val="body"/>
            </w:pPr>
            <w:r w:rsidRPr="00AF2C9A">
              <w:t>MS Paint</w:t>
            </w:r>
          </w:p>
        </w:tc>
        <w:tc>
          <w:tcPr>
            <w:tcW w:w="4428" w:type="dxa"/>
          </w:tcPr>
          <w:p w:rsidR="00EB21BC" w:rsidRPr="00AF2C9A" w:rsidRDefault="00EB21BC" w:rsidP="00BE5592">
            <w:pPr>
              <w:pStyle w:val="body"/>
            </w:pPr>
            <w:r w:rsidRPr="00AF2C9A">
              <w:t>For image and logo creation.</w:t>
            </w:r>
          </w:p>
        </w:tc>
      </w:tr>
      <w:tr w:rsidR="00EB21BC" w:rsidRPr="00AF2C9A" w:rsidTr="00EB21BC">
        <w:tc>
          <w:tcPr>
            <w:tcW w:w="1080" w:type="dxa"/>
          </w:tcPr>
          <w:p w:rsidR="00EB21BC" w:rsidRPr="00AF2C9A" w:rsidRDefault="00EB21BC" w:rsidP="00BE5592">
            <w:pPr>
              <w:pStyle w:val="body"/>
            </w:pPr>
            <w:r w:rsidRPr="00AF2C9A">
              <w:t>11.</w:t>
            </w:r>
          </w:p>
        </w:tc>
        <w:tc>
          <w:tcPr>
            <w:tcW w:w="3420" w:type="dxa"/>
          </w:tcPr>
          <w:p w:rsidR="00EB21BC" w:rsidRPr="00AF2C9A" w:rsidRDefault="00EB21BC" w:rsidP="00BE5592">
            <w:pPr>
              <w:pStyle w:val="body"/>
            </w:pPr>
            <w:r w:rsidRPr="00AF2C9A">
              <w:t>Apache Tomcat 6.0.35</w:t>
            </w:r>
          </w:p>
        </w:tc>
        <w:tc>
          <w:tcPr>
            <w:tcW w:w="4428" w:type="dxa"/>
          </w:tcPr>
          <w:p w:rsidR="00EB21BC" w:rsidRPr="00AF2C9A" w:rsidRDefault="00EB21BC" w:rsidP="00BE5592">
            <w:pPr>
              <w:pStyle w:val="body"/>
            </w:pPr>
            <w:r w:rsidRPr="00AF2C9A">
              <w:t>To deploy the web application</w:t>
            </w:r>
          </w:p>
        </w:tc>
      </w:tr>
      <w:tr w:rsidR="000D2251" w:rsidRPr="00AF2C9A" w:rsidTr="00EB21BC">
        <w:tc>
          <w:tcPr>
            <w:tcW w:w="1080" w:type="dxa"/>
          </w:tcPr>
          <w:p w:rsidR="000D2251" w:rsidRPr="00AF2C9A" w:rsidRDefault="000D2251" w:rsidP="00BE5592">
            <w:pPr>
              <w:pStyle w:val="body"/>
            </w:pPr>
            <w:r w:rsidRPr="00AF2C9A">
              <w:t>12.</w:t>
            </w:r>
          </w:p>
        </w:tc>
        <w:tc>
          <w:tcPr>
            <w:tcW w:w="3420" w:type="dxa"/>
          </w:tcPr>
          <w:p w:rsidR="000D2251" w:rsidRPr="00AF2C9A" w:rsidRDefault="000D2251" w:rsidP="00BE5592">
            <w:pPr>
              <w:pStyle w:val="body"/>
            </w:pPr>
            <w:r w:rsidRPr="00AF2C9A">
              <w:t>Adobe Acrobat Reader</w:t>
            </w:r>
          </w:p>
        </w:tc>
        <w:tc>
          <w:tcPr>
            <w:tcW w:w="4428" w:type="dxa"/>
          </w:tcPr>
          <w:p w:rsidR="000D2251" w:rsidRPr="00AF2C9A" w:rsidRDefault="000D2251" w:rsidP="00BE5592">
            <w:pPr>
              <w:pStyle w:val="body"/>
            </w:pPr>
            <w:r w:rsidRPr="00AF2C9A">
              <w:t>To print the document in proper format</w:t>
            </w:r>
          </w:p>
        </w:tc>
      </w:tr>
    </w:tbl>
    <w:p w:rsidR="00815ED6" w:rsidRPr="00AF2C9A" w:rsidRDefault="00815ED6" w:rsidP="00340C26">
      <w:pPr>
        <w:spacing w:after="0" w:line="360" w:lineRule="auto"/>
        <w:rPr>
          <w:rFonts w:cs="Times New Roman"/>
          <w:b w:val="0"/>
        </w:rPr>
      </w:pPr>
    </w:p>
    <w:p w:rsidR="00410B79" w:rsidRPr="00AF2C9A" w:rsidRDefault="00E71B6A" w:rsidP="00C06D87">
      <w:pPr>
        <w:pStyle w:val="fyp10"/>
      </w:pPr>
      <w:bookmarkStart w:id="301" w:name="_Toc355776948"/>
      <w:r w:rsidRPr="00AF2C9A">
        <w:t xml:space="preserve">7.2 </w:t>
      </w:r>
      <w:r w:rsidR="00410B79" w:rsidRPr="00AF2C9A">
        <w:t>Implementation of modules</w:t>
      </w:r>
      <w:bookmarkEnd w:id="301"/>
    </w:p>
    <w:p w:rsidR="00A06212" w:rsidRPr="00AF2C9A" w:rsidRDefault="00A06212" w:rsidP="00340C26">
      <w:pPr>
        <w:spacing w:after="0" w:line="360" w:lineRule="auto"/>
        <w:rPr>
          <w:rFonts w:cs="Times New Roman"/>
          <w:b w:val="0"/>
        </w:rPr>
      </w:pPr>
      <w:r w:rsidRPr="00AF2C9A">
        <w:rPr>
          <w:rFonts w:cs="Times New Roman"/>
          <w:b w:val="0"/>
        </w:rPr>
        <w:t>In this section the developer describes the implementation of system module by module with their tasks.</w:t>
      </w:r>
    </w:p>
    <w:p w:rsidR="000A279A" w:rsidRPr="00AF2C9A" w:rsidRDefault="00E71B6A" w:rsidP="00C06D87">
      <w:pPr>
        <w:pStyle w:val="fyp2"/>
      </w:pPr>
      <w:bookmarkStart w:id="302" w:name="_Toc355776949"/>
      <w:r w:rsidRPr="00AF2C9A">
        <w:t xml:space="preserve">7.2.1 </w:t>
      </w:r>
      <w:r w:rsidR="006339B2" w:rsidRPr="00AF2C9A">
        <w:t xml:space="preserve">Implementation Plan for </w:t>
      </w:r>
      <w:r w:rsidRPr="00AF2C9A">
        <w:t>All Modules</w:t>
      </w:r>
      <w:bookmarkEnd w:id="302"/>
    </w:p>
    <w:tbl>
      <w:tblPr>
        <w:tblStyle w:val="TableGrid"/>
        <w:tblW w:w="0" w:type="auto"/>
        <w:tblLook w:val="04A0" w:firstRow="1" w:lastRow="0" w:firstColumn="1" w:lastColumn="0" w:noHBand="0" w:noVBand="1"/>
      </w:tblPr>
      <w:tblGrid>
        <w:gridCol w:w="2808"/>
        <w:gridCol w:w="6435"/>
      </w:tblGrid>
      <w:tr w:rsidR="000A279A" w:rsidRPr="00AF2C9A" w:rsidTr="000A279A">
        <w:tc>
          <w:tcPr>
            <w:tcW w:w="2808" w:type="dxa"/>
          </w:tcPr>
          <w:p w:rsidR="000A279A" w:rsidRPr="00AF2C9A" w:rsidRDefault="000A279A" w:rsidP="00340C26">
            <w:pPr>
              <w:spacing w:line="360" w:lineRule="auto"/>
              <w:rPr>
                <w:rFonts w:cs="Times New Roman"/>
                <w:b w:val="0"/>
              </w:rPr>
            </w:pPr>
            <w:r w:rsidRPr="00AF2C9A">
              <w:rPr>
                <w:rFonts w:cs="Times New Roman"/>
                <w:b w:val="0"/>
              </w:rPr>
              <w:t>Module ID</w:t>
            </w:r>
          </w:p>
        </w:tc>
        <w:tc>
          <w:tcPr>
            <w:tcW w:w="6435" w:type="dxa"/>
          </w:tcPr>
          <w:p w:rsidR="000A279A" w:rsidRPr="00AF2C9A" w:rsidRDefault="000A279A" w:rsidP="00340C26">
            <w:pPr>
              <w:spacing w:line="360" w:lineRule="auto"/>
              <w:rPr>
                <w:rFonts w:cs="Times New Roman"/>
                <w:b w:val="0"/>
              </w:rPr>
            </w:pPr>
            <w:r w:rsidRPr="00AF2C9A">
              <w:rPr>
                <w:rFonts w:cs="Times New Roman"/>
                <w:b w:val="0"/>
              </w:rPr>
              <w:t>Description</w:t>
            </w:r>
          </w:p>
        </w:tc>
      </w:tr>
      <w:tr w:rsidR="000A279A" w:rsidRPr="00AF2C9A" w:rsidTr="000A279A">
        <w:tc>
          <w:tcPr>
            <w:tcW w:w="2808" w:type="dxa"/>
          </w:tcPr>
          <w:p w:rsidR="000A279A" w:rsidRPr="00AF2C9A" w:rsidRDefault="000A279A" w:rsidP="00340C26">
            <w:pPr>
              <w:spacing w:line="360" w:lineRule="auto"/>
              <w:rPr>
                <w:rFonts w:cs="Times New Roman"/>
                <w:b w:val="0"/>
              </w:rPr>
            </w:pPr>
            <w:r w:rsidRPr="00AF2C9A">
              <w:rPr>
                <w:rFonts w:cs="Times New Roman"/>
                <w:b w:val="0"/>
              </w:rPr>
              <w:t>M1</w:t>
            </w:r>
          </w:p>
        </w:tc>
        <w:tc>
          <w:tcPr>
            <w:tcW w:w="6435" w:type="dxa"/>
          </w:tcPr>
          <w:p w:rsidR="000A279A" w:rsidRPr="00AF2C9A" w:rsidRDefault="000A279A" w:rsidP="00340C26">
            <w:pPr>
              <w:spacing w:line="360" w:lineRule="auto"/>
              <w:rPr>
                <w:rFonts w:cs="Times New Roman"/>
                <w:b w:val="0"/>
              </w:rPr>
            </w:pPr>
            <w:r w:rsidRPr="00AF2C9A">
              <w:rPr>
                <w:rFonts w:cs="Times New Roman"/>
                <w:b w:val="0"/>
              </w:rPr>
              <w:t>Profile management</w:t>
            </w:r>
          </w:p>
        </w:tc>
      </w:tr>
      <w:tr w:rsidR="000A279A" w:rsidRPr="00AF2C9A" w:rsidTr="000A279A">
        <w:tc>
          <w:tcPr>
            <w:tcW w:w="2808" w:type="dxa"/>
          </w:tcPr>
          <w:p w:rsidR="000A279A" w:rsidRPr="00AF2C9A" w:rsidRDefault="000A279A" w:rsidP="00340C26">
            <w:pPr>
              <w:spacing w:line="360" w:lineRule="auto"/>
              <w:rPr>
                <w:rFonts w:cs="Times New Roman"/>
                <w:b w:val="0"/>
              </w:rPr>
            </w:pPr>
            <w:r w:rsidRPr="00AF2C9A">
              <w:rPr>
                <w:rFonts w:cs="Times New Roman"/>
                <w:b w:val="0"/>
              </w:rPr>
              <w:t>M2</w:t>
            </w:r>
          </w:p>
        </w:tc>
        <w:tc>
          <w:tcPr>
            <w:tcW w:w="6435" w:type="dxa"/>
          </w:tcPr>
          <w:p w:rsidR="000A279A" w:rsidRPr="00AF2C9A" w:rsidRDefault="000A279A" w:rsidP="00340C26">
            <w:pPr>
              <w:spacing w:line="360" w:lineRule="auto"/>
              <w:rPr>
                <w:rFonts w:cs="Times New Roman"/>
                <w:b w:val="0"/>
              </w:rPr>
            </w:pPr>
            <w:r w:rsidRPr="00AF2C9A">
              <w:rPr>
                <w:rFonts w:cs="Times New Roman"/>
                <w:b w:val="0"/>
              </w:rPr>
              <w:t>Jobs and Resume Management</w:t>
            </w:r>
          </w:p>
        </w:tc>
      </w:tr>
      <w:tr w:rsidR="000A279A" w:rsidRPr="00AF2C9A" w:rsidTr="000A279A">
        <w:tc>
          <w:tcPr>
            <w:tcW w:w="2808" w:type="dxa"/>
          </w:tcPr>
          <w:p w:rsidR="000A279A" w:rsidRPr="00AF2C9A" w:rsidRDefault="000A279A" w:rsidP="00340C26">
            <w:pPr>
              <w:spacing w:line="360" w:lineRule="auto"/>
              <w:rPr>
                <w:rFonts w:cs="Times New Roman"/>
                <w:b w:val="0"/>
              </w:rPr>
            </w:pPr>
            <w:r w:rsidRPr="00AF2C9A">
              <w:rPr>
                <w:rFonts w:cs="Times New Roman"/>
                <w:b w:val="0"/>
              </w:rPr>
              <w:t>M3</w:t>
            </w:r>
          </w:p>
        </w:tc>
        <w:tc>
          <w:tcPr>
            <w:tcW w:w="6435" w:type="dxa"/>
          </w:tcPr>
          <w:p w:rsidR="000A279A" w:rsidRPr="00AF2C9A" w:rsidRDefault="000A279A" w:rsidP="00340C26">
            <w:pPr>
              <w:spacing w:line="360" w:lineRule="auto"/>
              <w:rPr>
                <w:rFonts w:cs="Times New Roman"/>
                <w:b w:val="0"/>
              </w:rPr>
            </w:pPr>
            <w:r w:rsidRPr="00AF2C9A">
              <w:rPr>
                <w:rFonts w:cs="Times New Roman"/>
                <w:b w:val="0"/>
              </w:rPr>
              <w:t>Exam, Result and Resume management</w:t>
            </w:r>
          </w:p>
        </w:tc>
      </w:tr>
      <w:tr w:rsidR="000A279A" w:rsidRPr="00AF2C9A" w:rsidTr="000A279A">
        <w:tc>
          <w:tcPr>
            <w:tcW w:w="2808" w:type="dxa"/>
          </w:tcPr>
          <w:p w:rsidR="000A279A" w:rsidRPr="00AF2C9A" w:rsidRDefault="000A279A" w:rsidP="00340C26">
            <w:pPr>
              <w:spacing w:line="360" w:lineRule="auto"/>
              <w:rPr>
                <w:rFonts w:cs="Times New Roman"/>
                <w:b w:val="0"/>
              </w:rPr>
            </w:pPr>
            <w:r w:rsidRPr="00AF2C9A">
              <w:rPr>
                <w:rFonts w:cs="Times New Roman"/>
                <w:b w:val="0"/>
              </w:rPr>
              <w:lastRenderedPageBreak/>
              <w:t>M4</w:t>
            </w:r>
          </w:p>
        </w:tc>
        <w:tc>
          <w:tcPr>
            <w:tcW w:w="6435" w:type="dxa"/>
          </w:tcPr>
          <w:p w:rsidR="000A279A" w:rsidRPr="00AF2C9A" w:rsidRDefault="00AA10DE" w:rsidP="00340C26">
            <w:pPr>
              <w:spacing w:line="360" w:lineRule="auto"/>
              <w:rPr>
                <w:rFonts w:cs="Times New Roman"/>
                <w:b w:val="0"/>
              </w:rPr>
            </w:pPr>
            <w:r w:rsidRPr="00AF2C9A">
              <w:rPr>
                <w:rFonts w:cs="Times New Roman"/>
                <w:b w:val="0"/>
              </w:rPr>
              <w:t>Mobile Application Management</w:t>
            </w:r>
          </w:p>
        </w:tc>
      </w:tr>
      <w:tr w:rsidR="000A279A" w:rsidRPr="00AF2C9A" w:rsidTr="000A279A">
        <w:tc>
          <w:tcPr>
            <w:tcW w:w="2808" w:type="dxa"/>
          </w:tcPr>
          <w:p w:rsidR="000A279A" w:rsidRPr="00AF2C9A" w:rsidRDefault="00F83BD3" w:rsidP="00340C26">
            <w:pPr>
              <w:spacing w:line="360" w:lineRule="auto"/>
              <w:rPr>
                <w:rFonts w:cs="Times New Roman"/>
                <w:b w:val="0"/>
              </w:rPr>
            </w:pPr>
            <w:r w:rsidRPr="00AF2C9A">
              <w:rPr>
                <w:rFonts w:cs="Times New Roman"/>
                <w:b w:val="0"/>
              </w:rPr>
              <w:t>M5</w:t>
            </w:r>
          </w:p>
        </w:tc>
        <w:tc>
          <w:tcPr>
            <w:tcW w:w="6435" w:type="dxa"/>
          </w:tcPr>
          <w:p w:rsidR="000A279A" w:rsidRPr="00AF2C9A" w:rsidRDefault="00F83BD3" w:rsidP="00340C26">
            <w:pPr>
              <w:spacing w:line="360" w:lineRule="auto"/>
              <w:rPr>
                <w:rFonts w:cs="Times New Roman"/>
                <w:b w:val="0"/>
              </w:rPr>
            </w:pPr>
            <w:r w:rsidRPr="00AF2C9A">
              <w:rPr>
                <w:rFonts w:cs="Times New Roman"/>
                <w:b w:val="0"/>
              </w:rPr>
              <w:t>HANDOVER</w:t>
            </w:r>
          </w:p>
        </w:tc>
      </w:tr>
    </w:tbl>
    <w:p w:rsidR="000A279A" w:rsidRPr="00AF2C9A" w:rsidRDefault="000A279A" w:rsidP="00340C26">
      <w:pPr>
        <w:spacing w:after="0" w:line="360" w:lineRule="auto"/>
        <w:rPr>
          <w:rFonts w:cs="Times New Roman"/>
          <w:b w:val="0"/>
        </w:rPr>
      </w:pPr>
    </w:p>
    <w:p w:rsidR="000A279A" w:rsidRPr="00AF2C9A" w:rsidRDefault="000A279A" w:rsidP="00340C26">
      <w:pPr>
        <w:spacing w:after="0" w:line="360" w:lineRule="auto"/>
        <w:rPr>
          <w:rFonts w:cs="Times New Roman"/>
          <w:b w:val="0"/>
        </w:rPr>
      </w:pPr>
    </w:p>
    <w:p w:rsidR="00410B79" w:rsidRPr="00AF2C9A" w:rsidRDefault="00E71B6A" w:rsidP="00C06D87">
      <w:pPr>
        <w:pStyle w:val="fyp3"/>
      </w:pPr>
      <w:bookmarkStart w:id="303" w:name="_Toc355776950"/>
      <w:r w:rsidRPr="00AF2C9A">
        <w:t xml:space="preserve">7.2.1.1 Implementation of </w:t>
      </w:r>
      <w:r w:rsidR="00DD4109" w:rsidRPr="00AF2C9A">
        <w:t>Profile Management Module</w:t>
      </w:r>
      <w:bookmarkEnd w:id="303"/>
    </w:p>
    <w:p w:rsidR="00E5041C" w:rsidRPr="00AF2C9A" w:rsidRDefault="00557FC5" w:rsidP="002A08FE">
      <w:pPr>
        <w:pStyle w:val="body"/>
      </w:pPr>
      <w:r w:rsidRPr="00AF2C9A">
        <w:t>Like every application the profile management is the most required feature of the system.</w:t>
      </w:r>
      <w:r w:rsidR="00AE543C" w:rsidRPr="00AF2C9A">
        <w:t xml:space="preserve"> </w:t>
      </w:r>
    </w:p>
    <w:p w:rsidR="00DD4109" w:rsidRPr="00AF2C9A" w:rsidRDefault="00E71B6A" w:rsidP="00C06D87">
      <w:pPr>
        <w:pStyle w:val="fyp4"/>
      </w:pPr>
      <w:bookmarkStart w:id="304" w:name="_Toc355776951"/>
      <w:r w:rsidRPr="00AF2C9A">
        <w:t xml:space="preserve">7.2.1.1.1 </w:t>
      </w:r>
      <w:r w:rsidR="006339B2" w:rsidRPr="00AF2C9A">
        <w:t xml:space="preserve">Implementation Plan for </w:t>
      </w:r>
      <w:r w:rsidR="009A7E90" w:rsidRPr="00AF2C9A">
        <w:t xml:space="preserve">profile </w:t>
      </w:r>
      <w:r w:rsidR="00DD4109" w:rsidRPr="00AF2C9A">
        <w:t>Management Module</w:t>
      </w:r>
      <w:bookmarkEnd w:id="304"/>
      <w:r w:rsidR="00DD4109" w:rsidRPr="00AF2C9A">
        <w:t xml:space="preserve"> </w:t>
      </w:r>
    </w:p>
    <w:tbl>
      <w:tblPr>
        <w:tblStyle w:val="TableGrid"/>
        <w:tblW w:w="0" w:type="auto"/>
        <w:tblLook w:val="04A0" w:firstRow="1" w:lastRow="0" w:firstColumn="1" w:lastColumn="0" w:noHBand="0" w:noVBand="1"/>
      </w:tblPr>
      <w:tblGrid>
        <w:gridCol w:w="1008"/>
        <w:gridCol w:w="840"/>
        <w:gridCol w:w="924"/>
        <w:gridCol w:w="924"/>
        <w:gridCol w:w="924"/>
        <w:gridCol w:w="924"/>
        <w:gridCol w:w="924"/>
        <w:gridCol w:w="925"/>
      </w:tblGrid>
      <w:tr w:rsidR="00262C39" w:rsidRPr="00AF2C9A" w:rsidTr="00B803C2">
        <w:tc>
          <w:tcPr>
            <w:tcW w:w="1008" w:type="dxa"/>
          </w:tcPr>
          <w:p w:rsidR="00262C39" w:rsidRPr="00AF2C9A" w:rsidRDefault="00262C39" w:rsidP="002A08FE">
            <w:pPr>
              <w:pStyle w:val="body"/>
            </w:pPr>
            <w:r w:rsidRPr="00AF2C9A">
              <w:t>Task ID</w:t>
            </w:r>
          </w:p>
        </w:tc>
        <w:tc>
          <w:tcPr>
            <w:tcW w:w="840" w:type="dxa"/>
          </w:tcPr>
          <w:p w:rsidR="00262C39" w:rsidRPr="00AF2C9A" w:rsidRDefault="00262C39" w:rsidP="002A08FE">
            <w:pPr>
              <w:pStyle w:val="body"/>
            </w:pPr>
            <w:r w:rsidRPr="00AF2C9A">
              <w:t>M1T1</w:t>
            </w:r>
          </w:p>
        </w:tc>
        <w:tc>
          <w:tcPr>
            <w:tcW w:w="924" w:type="dxa"/>
          </w:tcPr>
          <w:p w:rsidR="00262C39" w:rsidRPr="00AF2C9A" w:rsidRDefault="00262C39" w:rsidP="002A08FE">
            <w:pPr>
              <w:pStyle w:val="body"/>
            </w:pPr>
            <w:r w:rsidRPr="00AF2C9A">
              <w:t>M1T2</w:t>
            </w:r>
          </w:p>
        </w:tc>
        <w:tc>
          <w:tcPr>
            <w:tcW w:w="924" w:type="dxa"/>
          </w:tcPr>
          <w:p w:rsidR="00262C39" w:rsidRPr="00AF2C9A" w:rsidRDefault="00262C39" w:rsidP="002A08FE">
            <w:pPr>
              <w:pStyle w:val="body"/>
            </w:pPr>
            <w:r w:rsidRPr="00AF2C9A">
              <w:t>M1T3</w:t>
            </w:r>
          </w:p>
        </w:tc>
        <w:tc>
          <w:tcPr>
            <w:tcW w:w="924" w:type="dxa"/>
          </w:tcPr>
          <w:p w:rsidR="00262C39" w:rsidRPr="00AF2C9A" w:rsidRDefault="00262C39" w:rsidP="002A08FE">
            <w:pPr>
              <w:pStyle w:val="body"/>
            </w:pPr>
            <w:r w:rsidRPr="00AF2C9A">
              <w:t>M1T4</w:t>
            </w:r>
          </w:p>
        </w:tc>
        <w:tc>
          <w:tcPr>
            <w:tcW w:w="924" w:type="dxa"/>
          </w:tcPr>
          <w:p w:rsidR="00262C39" w:rsidRPr="00AF2C9A" w:rsidRDefault="00262C39" w:rsidP="002A08FE">
            <w:pPr>
              <w:pStyle w:val="body"/>
            </w:pPr>
            <w:r w:rsidRPr="00AF2C9A">
              <w:t>M1T5</w:t>
            </w:r>
          </w:p>
        </w:tc>
        <w:tc>
          <w:tcPr>
            <w:tcW w:w="924" w:type="dxa"/>
          </w:tcPr>
          <w:p w:rsidR="00262C39" w:rsidRPr="00AF2C9A" w:rsidRDefault="00262C39" w:rsidP="002A08FE">
            <w:pPr>
              <w:pStyle w:val="body"/>
            </w:pPr>
            <w:r w:rsidRPr="00AF2C9A">
              <w:t>M1T6</w:t>
            </w:r>
          </w:p>
        </w:tc>
        <w:tc>
          <w:tcPr>
            <w:tcW w:w="925" w:type="dxa"/>
          </w:tcPr>
          <w:p w:rsidR="00262C39" w:rsidRPr="00AF2C9A" w:rsidRDefault="00262C39" w:rsidP="002A08FE">
            <w:pPr>
              <w:pStyle w:val="body"/>
            </w:pPr>
            <w:r w:rsidRPr="00AF2C9A">
              <w:t>M1T8</w:t>
            </w:r>
          </w:p>
        </w:tc>
      </w:tr>
      <w:tr w:rsidR="00262C39" w:rsidRPr="00AF2C9A" w:rsidTr="00B803C2">
        <w:tc>
          <w:tcPr>
            <w:tcW w:w="1008" w:type="dxa"/>
          </w:tcPr>
          <w:p w:rsidR="00262C39" w:rsidRPr="00AF2C9A" w:rsidRDefault="00262C39" w:rsidP="002A08FE">
            <w:pPr>
              <w:pStyle w:val="body"/>
            </w:pPr>
            <w:r w:rsidRPr="00AF2C9A">
              <w:t>Detail</w:t>
            </w:r>
          </w:p>
        </w:tc>
        <w:tc>
          <w:tcPr>
            <w:tcW w:w="840" w:type="dxa"/>
          </w:tcPr>
          <w:p w:rsidR="00262C39" w:rsidRPr="00AF2C9A" w:rsidRDefault="00262C39" w:rsidP="002A08FE">
            <w:pPr>
              <w:pStyle w:val="body"/>
            </w:pPr>
            <w:r w:rsidRPr="00AF2C9A">
              <w:t>CF1</w:t>
            </w:r>
          </w:p>
        </w:tc>
        <w:tc>
          <w:tcPr>
            <w:tcW w:w="924" w:type="dxa"/>
          </w:tcPr>
          <w:p w:rsidR="00262C39" w:rsidRPr="00AF2C9A" w:rsidRDefault="00262C39" w:rsidP="002A08FE">
            <w:pPr>
              <w:pStyle w:val="body"/>
            </w:pPr>
            <w:r w:rsidRPr="00AF2C9A">
              <w:t>CF2</w:t>
            </w:r>
          </w:p>
        </w:tc>
        <w:tc>
          <w:tcPr>
            <w:tcW w:w="924" w:type="dxa"/>
          </w:tcPr>
          <w:p w:rsidR="00262C39" w:rsidRPr="00AF2C9A" w:rsidRDefault="00262C39" w:rsidP="002A08FE">
            <w:pPr>
              <w:pStyle w:val="body"/>
            </w:pPr>
            <w:r w:rsidRPr="00AF2C9A">
              <w:t>CF3</w:t>
            </w:r>
          </w:p>
        </w:tc>
        <w:tc>
          <w:tcPr>
            <w:tcW w:w="924" w:type="dxa"/>
          </w:tcPr>
          <w:p w:rsidR="00262C39" w:rsidRPr="00AF2C9A" w:rsidRDefault="00262C39" w:rsidP="002A08FE">
            <w:pPr>
              <w:pStyle w:val="body"/>
            </w:pPr>
            <w:r w:rsidRPr="00AF2C9A">
              <w:t>CF4</w:t>
            </w:r>
          </w:p>
        </w:tc>
        <w:tc>
          <w:tcPr>
            <w:tcW w:w="924" w:type="dxa"/>
          </w:tcPr>
          <w:p w:rsidR="00262C39" w:rsidRPr="00AF2C9A" w:rsidRDefault="00262C39" w:rsidP="002A08FE">
            <w:pPr>
              <w:pStyle w:val="body"/>
            </w:pPr>
            <w:r w:rsidRPr="00AF2C9A">
              <w:t>CF5</w:t>
            </w:r>
          </w:p>
        </w:tc>
        <w:tc>
          <w:tcPr>
            <w:tcW w:w="924" w:type="dxa"/>
          </w:tcPr>
          <w:p w:rsidR="00262C39" w:rsidRPr="00AF2C9A" w:rsidRDefault="00262C39" w:rsidP="002A08FE">
            <w:pPr>
              <w:pStyle w:val="body"/>
            </w:pPr>
            <w:r w:rsidRPr="00AF2C9A">
              <w:t>CF6</w:t>
            </w:r>
          </w:p>
        </w:tc>
        <w:tc>
          <w:tcPr>
            <w:tcW w:w="925" w:type="dxa"/>
          </w:tcPr>
          <w:p w:rsidR="00262C39" w:rsidRPr="00AF2C9A" w:rsidRDefault="00262C39" w:rsidP="002A08FE">
            <w:pPr>
              <w:pStyle w:val="body"/>
            </w:pPr>
            <w:r w:rsidRPr="00AF2C9A">
              <w:t>EF1</w:t>
            </w:r>
          </w:p>
        </w:tc>
      </w:tr>
    </w:tbl>
    <w:p w:rsidR="00AE543C" w:rsidRPr="00AF2C9A" w:rsidRDefault="00AE543C" w:rsidP="002A08FE">
      <w:pPr>
        <w:pStyle w:val="body"/>
      </w:pPr>
    </w:p>
    <w:tbl>
      <w:tblPr>
        <w:tblStyle w:val="TableGrid"/>
        <w:tblW w:w="0" w:type="auto"/>
        <w:tblLook w:val="04A0" w:firstRow="1" w:lastRow="0" w:firstColumn="1" w:lastColumn="0" w:noHBand="0" w:noVBand="1"/>
      </w:tblPr>
      <w:tblGrid>
        <w:gridCol w:w="2396"/>
        <w:gridCol w:w="2863"/>
        <w:gridCol w:w="2610"/>
      </w:tblGrid>
      <w:tr w:rsidR="00AE543C" w:rsidRPr="00AF2C9A" w:rsidTr="00C440B2">
        <w:trPr>
          <w:trHeight w:val="458"/>
        </w:trPr>
        <w:tc>
          <w:tcPr>
            <w:tcW w:w="0" w:type="auto"/>
            <w:gridSpan w:val="3"/>
          </w:tcPr>
          <w:p w:rsidR="00AE543C" w:rsidRPr="00AF2C9A" w:rsidRDefault="00AE543C" w:rsidP="002A08FE">
            <w:pPr>
              <w:pStyle w:val="body"/>
            </w:pPr>
            <w:bookmarkStart w:id="305" w:name="_Toc323535604"/>
            <w:r w:rsidRPr="00AF2C9A">
              <w:t>Abbreviations</w:t>
            </w:r>
            <w:bookmarkEnd w:id="305"/>
          </w:p>
        </w:tc>
      </w:tr>
      <w:tr w:rsidR="00AE543C" w:rsidRPr="00AF2C9A" w:rsidTr="00C440B2">
        <w:trPr>
          <w:trHeight w:val="458"/>
        </w:trPr>
        <w:tc>
          <w:tcPr>
            <w:tcW w:w="0" w:type="auto"/>
          </w:tcPr>
          <w:p w:rsidR="00AE543C" w:rsidRPr="00AF2C9A" w:rsidRDefault="00AE543C" w:rsidP="002A08FE">
            <w:pPr>
              <w:pStyle w:val="body"/>
            </w:pPr>
            <w:r w:rsidRPr="00AF2C9A">
              <w:t>CF-Core Functionality</w:t>
            </w:r>
          </w:p>
        </w:tc>
        <w:tc>
          <w:tcPr>
            <w:tcW w:w="0" w:type="auto"/>
          </w:tcPr>
          <w:p w:rsidR="00AE543C" w:rsidRPr="00AF2C9A" w:rsidRDefault="00AE543C" w:rsidP="002A08FE">
            <w:pPr>
              <w:pStyle w:val="body"/>
            </w:pPr>
            <w:r w:rsidRPr="00AF2C9A">
              <w:t>EF-Enhanced Functionality</w:t>
            </w:r>
          </w:p>
        </w:tc>
        <w:tc>
          <w:tcPr>
            <w:tcW w:w="0" w:type="auto"/>
          </w:tcPr>
          <w:p w:rsidR="00AE543C" w:rsidRPr="00AF2C9A" w:rsidRDefault="00AE543C" w:rsidP="002A08FE">
            <w:pPr>
              <w:pStyle w:val="body"/>
            </w:pPr>
            <w:r w:rsidRPr="00AF2C9A">
              <w:t>SF-Special Functionality</w:t>
            </w:r>
          </w:p>
        </w:tc>
      </w:tr>
    </w:tbl>
    <w:p w:rsidR="00AE543C" w:rsidRPr="00AF2C9A" w:rsidRDefault="00AE543C" w:rsidP="00340C26">
      <w:pPr>
        <w:spacing w:after="0" w:line="360" w:lineRule="auto"/>
        <w:rPr>
          <w:rFonts w:cs="Times New Roman"/>
          <w:b w:val="0"/>
        </w:rPr>
      </w:pPr>
    </w:p>
    <w:p w:rsidR="00410B79" w:rsidRPr="00AF2C9A" w:rsidRDefault="00E71B6A" w:rsidP="00EB7437">
      <w:pPr>
        <w:pStyle w:val="fyp4"/>
      </w:pPr>
      <w:bookmarkStart w:id="306" w:name="_Toc355776952"/>
      <w:r w:rsidRPr="00AF2C9A">
        <w:t xml:space="preserve">7.2.1.1.2 </w:t>
      </w:r>
      <w:r w:rsidR="00410B79" w:rsidRPr="00AF2C9A">
        <w:t>Objective</w:t>
      </w:r>
      <w:bookmarkEnd w:id="306"/>
    </w:p>
    <w:p w:rsidR="00AE543C" w:rsidRPr="00AF2C9A" w:rsidRDefault="00AE543C" w:rsidP="002A08FE">
      <w:pPr>
        <w:pStyle w:val="body"/>
        <w:numPr>
          <w:ilvl w:val="0"/>
          <w:numId w:val="51"/>
        </w:numPr>
      </w:pPr>
      <w:r w:rsidRPr="00AF2C9A">
        <w:t>To achieve the complete user profile management</w:t>
      </w:r>
    </w:p>
    <w:p w:rsidR="00AE543C" w:rsidRPr="00AF2C9A" w:rsidRDefault="00AE543C" w:rsidP="002A08FE">
      <w:pPr>
        <w:pStyle w:val="body"/>
        <w:numPr>
          <w:ilvl w:val="0"/>
          <w:numId w:val="51"/>
        </w:numPr>
      </w:pPr>
      <w:r w:rsidRPr="00AF2C9A">
        <w:t>To establish the security in authentication and authorization</w:t>
      </w:r>
    </w:p>
    <w:p w:rsidR="00AE543C" w:rsidRPr="00AF2C9A" w:rsidRDefault="00AE543C" w:rsidP="002A08FE">
      <w:pPr>
        <w:pStyle w:val="body"/>
        <w:numPr>
          <w:ilvl w:val="0"/>
          <w:numId w:val="51"/>
        </w:numPr>
      </w:pPr>
      <w:r w:rsidRPr="00AF2C9A">
        <w:t>To establish the way for admin for activation and deactivation</w:t>
      </w:r>
    </w:p>
    <w:p w:rsidR="00946E03" w:rsidRPr="00AF2C9A" w:rsidRDefault="00946E03" w:rsidP="002A08FE">
      <w:pPr>
        <w:pStyle w:val="body"/>
        <w:numPr>
          <w:ilvl w:val="0"/>
          <w:numId w:val="51"/>
        </w:numPr>
      </w:pPr>
      <w:r w:rsidRPr="00AF2C9A">
        <w:t>To provide the functionality for advertisement to administrator</w:t>
      </w:r>
    </w:p>
    <w:p w:rsidR="00410B79" w:rsidRPr="00AF2C9A" w:rsidRDefault="00E71B6A" w:rsidP="00C06D87">
      <w:pPr>
        <w:pStyle w:val="fyp4"/>
      </w:pPr>
      <w:bookmarkStart w:id="307" w:name="_Toc355776953"/>
      <w:r w:rsidRPr="00AF2C9A">
        <w:t xml:space="preserve">7.2.1.1.3 </w:t>
      </w:r>
      <w:r w:rsidR="00410B79" w:rsidRPr="00AF2C9A">
        <w:t>Description with task ID</w:t>
      </w:r>
      <w:r w:rsidR="00AB1946" w:rsidRPr="00AF2C9A">
        <w:t xml:space="preserve"> using </w:t>
      </w:r>
      <w:r w:rsidR="009177F2" w:rsidRPr="00AF2C9A">
        <w:t>pseudo code</w:t>
      </w:r>
      <w:r w:rsidR="00AB1946" w:rsidRPr="00AF2C9A">
        <w:t xml:space="preserve"> and </w:t>
      </w:r>
      <w:r w:rsidR="009177F2" w:rsidRPr="00AF2C9A">
        <w:t>Screen</w:t>
      </w:r>
      <w:r w:rsidR="00AB1946" w:rsidRPr="00AF2C9A">
        <w:t xml:space="preserve"> Designs</w:t>
      </w:r>
      <w:bookmarkEnd w:id="307"/>
      <w:r w:rsidR="00D345F6" w:rsidRPr="00AF2C9A">
        <w:t xml:space="preserve"> </w:t>
      </w:r>
    </w:p>
    <w:p w:rsidR="00913306" w:rsidRPr="00AF2C9A" w:rsidRDefault="00FF14DC" w:rsidP="00340C26">
      <w:pPr>
        <w:spacing w:after="0" w:line="360" w:lineRule="auto"/>
        <w:rPr>
          <w:rFonts w:cs="Times New Roman"/>
          <w:b w:val="0"/>
        </w:rPr>
      </w:pPr>
      <w:r w:rsidRPr="00C06D87">
        <w:rPr>
          <w:rFonts w:cs="Times New Roman"/>
          <w:u w:val="single"/>
        </w:rPr>
        <w:t>M1</w:t>
      </w:r>
      <w:r w:rsidR="00247C86" w:rsidRPr="00C06D87">
        <w:rPr>
          <w:rFonts w:cs="Times New Roman"/>
          <w:u w:val="single"/>
        </w:rPr>
        <w:t>T1:CF1:</w:t>
      </w:r>
      <w:r w:rsidR="00247C86" w:rsidRPr="00AF2C9A">
        <w:rPr>
          <w:rFonts w:cs="Times New Roman"/>
          <w:b w:val="0"/>
          <w:u w:val="single"/>
        </w:rPr>
        <w:t xml:space="preserve"> </w:t>
      </w:r>
      <w:r w:rsidR="00247C86" w:rsidRPr="00AF2C9A">
        <w:rPr>
          <w:rFonts w:cs="Times New Roman"/>
          <w:b w:val="0"/>
        </w:rPr>
        <w:t>Registration of an employer or a jobseeker</w:t>
      </w:r>
      <w:r w:rsidR="00067D8B" w:rsidRPr="00AF2C9A">
        <w:rPr>
          <w:rFonts w:cs="Times New Roman"/>
          <w:b w:val="0"/>
        </w:rPr>
        <w:t>. He</w:t>
      </w:r>
      <w:r w:rsidR="009177F2" w:rsidRPr="00AF2C9A">
        <w:rPr>
          <w:rFonts w:cs="Times New Roman"/>
          <w:b w:val="0"/>
        </w:rPr>
        <w:t>re all the fields are mandatory. Email must be in proper format and mobile must in number format having 10 digits only. On registration the data will be saved in database and a link will be send to user’s email.</w:t>
      </w:r>
    </w:p>
    <w:p w:rsidR="00E90E41" w:rsidRPr="00C06D87" w:rsidRDefault="00E90E41" w:rsidP="00340C26">
      <w:pPr>
        <w:spacing w:after="0" w:line="360" w:lineRule="auto"/>
        <w:rPr>
          <w:rFonts w:cs="Times New Roman"/>
        </w:rPr>
      </w:pPr>
      <w:r w:rsidRPr="00C06D87">
        <w:rPr>
          <w:rFonts w:cs="Times New Roman"/>
        </w:rPr>
        <w:t>Screen Design</w:t>
      </w:r>
    </w:p>
    <w:p w:rsidR="00E90E41" w:rsidRPr="00AF2C9A" w:rsidRDefault="009E63D7" w:rsidP="00340C26">
      <w:pPr>
        <w:spacing w:after="0" w:line="360" w:lineRule="auto"/>
        <w:rPr>
          <w:rFonts w:cs="Times New Roman"/>
          <w:b w:val="0"/>
        </w:rPr>
      </w:pPr>
      <w:r w:rsidRPr="00AF2C9A">
        <w:rPr>
          <w:rFonts w:cs="Times New Roman"/>
          <w:b w:val="0"/>
          <w:noProof/>
        </w:rPr>
        <w:drawing>
          <wp:inline distT="0" distB="0" distL="0" distR="0" wp14:anchorId="512E926F" wp14:editId="02B47BC1">
            <wp:extent cx="5635256" cy="903767"/>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6680" t="11785" r="5932" b="70370"/>
                    <a:stretch/>
                  </pic:blipFill>
                  <pic:spPr bwMode="auto">
                    <a:xfrm>
                      <a:off x="0" y="0"/>
                      <a:ext cx="5636716" cy="904001"/>
                    </a:xfrm>
                    <a:prstGeom prst="rect">
                      <a:avLst/>
                    </a:prstGeom>
                    <a:ln>
                      <a:noFill/>
                    </a:ln>
                    <a:extLst>
                      <a:ext uri="{53640926-AAD7-44D8-BBD7-CCE9431645EC}">
                        <a14:shadowObscured xmlns:a14="http://schemas.microsoft.com/office/drawing/2010/main"/>
                      </a:ext>
                    </a:extLst>
                  </pic:spPr>
                </pic:pic>
              </a:graphicData>
            </a:graphic>
          </wp:inline>
        </w:drawing>
      </w:r>
    </w:p>
    <w:p w:rsidR="005A00B9" w:rsidRPr="00AF2C9A" w:rsidRDefault="005A00B9" w:rsidP="00340C26">
      <w:pPr>
        <w:spacing w:after="0" w:line="360" w:lineRule="auto"/>
        <w:rPr>
          <w:rFonts w:cs="Times New Roman"/>
          <w:b w:val="0"/>
        </w:rPr>
      </w:pPr>
    </w:p>
    <w:p w:rsidR="005A00B9" w:rsidRPr="00AF2C9A" w:rsidRDefault="005A00B9" w:rsidP="00340C26">
      <w:pPr>
        <w:spacing w:after="0" w:line="360" w:lineRule="auto"/>
        <w:rPr>
          <w:rFonts w:cs="Times New Roman"/>
          <w:b w:val="0"/>
        </w:rPr>
      </w:pPr>
    </w:p>
    <w:p w:rsidR="005A00B9" w:rsidRPr="00AF2C9A" w:rsidRDefault="005A00B9" w:rsidP="00340C26">
      <w:pPr>
        <w:spacing w:after="0" w:line="360" w:lineRule="auto"/>
        <w:rPr>
          <w:rFonts w:cs="Times New Roman"/>
          <w:b w:val="0"/>
        </w:rPr>
      </w:pPr>
    </w:p>
    <w:p w:rsidR="005A00B9" w:rsidRPr="00AF2C9A" w:rsidRDefault="005A00B9" w:rsidP="00340C26">
      <w:pPr>
        <w:spacing w:after="0" w:line="360" w:lineRule="auto"/>
        <w:rPr>
          <w:rFonts w:cs="Times New Roman"/>
          <w:b w:val="0"/>
        </w:rPr>
      </w:pPr>
    </w:p>
    <w:p w:rsidR="005A00B9" w:rsidRPr="00AF2C9A" w:rsidRDefault="005A00B9" w:rsidP="00340C26">
      <w:pPr>
        <w:spacing w:after="0" w:line="360" w:lineRule="auto"/>
        <w:rPr>
          <w:rFonts w:cs="Times New Roman"/>
          <w:b w:val="0"/>
        </w:rPr>
      </w:pPr>
    </w:p>
    <w:p w:rsidR="009E63D7" w:rsidRPr="00AF2C9A" w:rsidRDefault="00D80592" w:rsidP="00340C26">
      <w:pPr>
        <w:spacing w:after="0" w:line="360" w:lineRule="auto"/>
        <w:rPr>
          <w:rFonts w:cs="Times New Roman"/>
          <w:b w:val="0"/>
        </w:rPr>
      </w:pPr>
      <w:r w:rsidRPr="00AF2C9A">
        <w:rPr>
          <w:rFonts w:cs="Times New Roman"/>
          <w:b w:val="0"/>
          <w:noProof/>
        </w:rPr>
        <mc:AlternateContent>
          <mc:Choice Requires="wps">
            <w:drawing>
              <wp:anchor distT="0" distB="0" distL="114300" distR="114300" simplePos="0" relativeHeight="251699200" behindDoc="0" locked="0" layoutInCell="1" allowOverlap="1" wp14:anchorId="1DA2D6A2" wp14:editId="0B10C3F2">
                <wp:simplePos x="0" y="0"/>
                <wp:positionH relativeFrom="column">
                  <wp:posOffset>3143250</wp:posOffset>
                </wp:positionH>
                <wp:positionV relativeFrom="paragraph">
                  <wp:posOffset>-1077595</wp:posOffset>
                </wp:positionV>
                <wp:extent cx="1400175" cy="647700"/>
                <wp:effectExtent l="685800" t="0" r="28575" b="19050"/>
                <wp:wrapNone/>
                <wp:docPr id="49" name="Rounded Rectangular Callout 49"/>
                <wp:cNvGraphicFramePr/>
                <a:graphic xmlns:a="http://schemas.openxmlformats.org/drawingml/2006/main">
                  <a:graphicData uri="http://schemas.microsoft.com/office/word/2010/wordprocessingShape">
                    <wps:wsp>
                      <wps:cNvSpPr/>
                      <wps:spPr>
                        <a:xfrm>
                          <a:off x="0" y="0"/>
                          <a:ext cx="1400175" cy="647700"/>
                        </a:xfrm>
                        <a:prstGeom prst="wedgeRoundRectCallout">
                          <a:avLst>
                            <a:gd name="adj1" fmla="val -98511"/>
                            <a:gd name="adj2" fmla="val -5984"/>
                            <a:gd name="adj3" fmla="val 16667"/>
                          </a:avLst>
                        </a:prstGeom>
                        <a:ln w="3175"/>
                      </wps:spPr>
                      <wps:style>
                        <a:lnRef idx="2">
                          <a:schemeClr val="accent2"/>
                        </a:lnRef>
                        <a:fillRef idx="1">
                          <a:schemeClr val="lt1"/>
                        </a:fillRef>
                        <a:effectRef idx="0">
                          <a:schemeClr val="accent2"/>
                        </a:effectRef>
                        <a:fontRef idx="minor">
                          <a:schemeClr val="dk1"/>
                        </a:fontRef>
                      </wps:style>
                      <wps:txbx>
                        <w:txbxContent>
                          <w:p w:rsidR="00D15048" w:rsidRPr="00D80592" w:rsidRDefault="00D15048" w:rsidP="00D80592">
                            <w:pPr>
                              <w:jc w:val="center"/>
                              <w:rPr>
                                <w:b w:val="0"/>
                                <w:sz w:val="20"/>
                                <w:szCs w:val="20"/>
                              </w:rPr>
                            </w:pPr>
                            <w:r>
                              <w:rPr>
                                <w:b w:val="0"/>
                                <w:sz w:val="20"/>
                                <w:szCs w:val="20"/>
                              </w:rPr>
                              <w:t>Mobile must be digits and 10 number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A2D6A2"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49" o:spid="_x0000_s1027" type="#_x0000_t62" style="position:absolute;margin-left:247.5pt;margin-top:-84.85pt;width:110.25pt;height:5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" adj="-10478,9507" fillcolor="white [3201]" strokecolor="#c0504d [3205]" strokeweight=".25pt">
                <v:textbox>
                  <w:txbxContent>
                    <w:p w:rsidR="00D15048" w:rsidRPr="00D80592" w:rsidRDefault="00D15048" w:rsidP="00D80592">
                      <w:pPr>
                        <w:jc w:val="center"/>
                        <w:rPr>
                          <w:b w:val="0"/>
                          <w:sz w:val="20"/>
                          <w:szCs w:val="20"/>
                        </w:rPr>
                      </w:pPr>
                      <w:r>
                        <w:rPr>
                          <w:b w:val="0"/>
                          <w:sz w:val="20"/>
                          <w:szCs w:val="20"/>
                        </w:rPr>
                        <w:t>Mobile must be digits and 10 numbers only</w:t>
                      </w:r>
                    </w:p>
                  </w:txbxContent>
                </v:textbox>
              </v:shape>
            </w:pict>
          </mc:Fallback>
        </mc:AlternateContent>
      </w:r>
      <w:r w:rsidRPr="00AF2C9A">
        <w:rPr>
          <w:rFonts w:cs="Times New Roman"/>
          <w:b w:val="0"/>
          <w:noProof/>
        </w:rPr>
        <mc:AlternateContent>
          <mc:Choice Requires="wps">
            <w:drawing>
              <wp:anchor distT="0" distB="0" distL="114300" distR="114300" simplePos="0" relativeHeight="251697152" behindDoc="0" locked="0" layoutInCell="1" allowOverlap="1" wp14:anchorId="1D39CC25" wp14:editId="4D5967E1">
                <wp:simplePos x="0" y="0"/>
                <wp:positionH relativeFrom="column">
                  <wp:posOffset>3543300</wp:posOffset>
                </wp:positionH>
                <wp:positionV relativeFrom="paragraph">
                  <wp:posOffset>-1563370</wp:posOffset>
                </wp:positionV>
                <wp:extent cx="1952625" cy="419100"/>
                <wp:effectExtent l="876300" t="0" r="28575" b="19050"/>
                <wp:wrapNone/>
                <wp:docPr id="48" name="Rounded Rectangular Callout 48"/>
                <wp:cNvGraphicFramePr/>
                <a:graphic xmlns:a="http://schemas.openxmlformats.org/drawingml/2006/main">
                  <a:graphicData uri="http://schemas.microsoft.com/office/word/2010/wordprocessingShape">
                    <wps:wsp>
                      <wps:cNvSpPr/>
                      <wps:spPr>
                        <a:xfrm>
                          <a:off x="0" y="0"/>
                          <a:ext cx="1952625" cy="419100"/>
                        </a:xfrm>
                        <a:prstGeom prst="wedgeRoundRectCallout">
                          <a:avLst>
                            <a:gd name="adj1" fmla="val -94429"/>
                            <a:gd name="adj2" fmla="val 45487"/>
                            <a:gd name="adj3" fmla="val 16667"/>
                          </a:avLst>
                        </a:prstGeom>
                        <a:ln w="3175"/>
                      </wps:spPr>
                      <wps:style>
                        <a:lnRef idx="2">
                          <a:schemeClr val="accent2"/>
                        </a:lnRef>
                        <a:fillRef idx="1">
                          <a:schemeClr val="lt1"/>
                        </a:fillRef>
                        <a:effectRef idx="0">
                          <a:schemeClr val="accent2"/>
                        </a:effectRef>
                        <a:fontRef idx="minor">
                          <a:schemeClr val="dk1"/>
                        </a:fontRef>
                      </wps:style>
                      <wps:txbx>
                        <w:txbxContent>
                          <w:p w:rsidR="00D15048" w:rsidRPr="00D80592" w:rsidRDefault="00D15048" w:rsidP="00D80592">
                            <w:pPr>
                              <w:jc w:val="center"/>
                              <w:rPr>
                                <w:b w:val="0"/>
                                <w:sz w:val="20"/>
                                <w:szCs w:val="20"/>
                              </w:rPr>
                            </w:pPr>
                            <w:r>
                              <w:rPr>
                                <w:b w:val="0"/>
                                <w:sz w:val="20"/>
                                <w:szCs w:val="20"/>
                              </w:rPr>
                              <w:t>Fill Email Address which is a valid 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39CC25" id="Rounded Rectangular Callout 48" o:spid="_x0000_s1028" type="#_x0000_t62" style="position:absolute;margin-left:279pt;margin-top:-123.1pt;width:153.75pt;height:3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" adj="-9597,20625" fillcolor="white [3201]" strokecolor="#c0504d [3205]" strokeweight=".25pt">
                <v:textbox>
                  <w:txbxContent>
                    <w:p w:rsidR="00D15048" w:rsidRPr="00D80592" w:rsidRDefault="00D15048" w:rsidP="00D80592">
                      <w:pPr>
                        <w:jc w:val="center"/>
                        <w:rPr>
                          <w:b w:val="0"/>
                          <w:sz w:val="20"/>
                          <w:szCs w:val="20"/>
                        </w:rPr>
                      </w:pPr>
                      <w:r>
                        <w:rPr>
                          <w:b w:val="0"/>
                          <w:sz w:val="20"/>
                          <w:szCs w:val="20"/>
                        </w:rPr>
                        <w:t>Fill Email Address which is a valid email</w:t>
                      </w:r>
                    </w:p>
                  </w:txbxContent>
                </v:textbox>
              </v:shape>
            </w:pict>
          </mc:Fallback>
        </mc:AlternateContent>
      </w:r>
      <w:r w:rsidRPr="00AF2C9A">
        <w:rPr>
          <w:rFonts w:cs="Times New Roman"/>
          <w:b w:val="0"/>
          <w:noProof/>
        </w:rPr>
        <mc:AlternateContent>
          <mc:Choice Requires="wps">
            <w:drawing>
              <wp:anchor distT="0" distB="0" distL="114300" distR="114300" simplePos="0" relativeHeight="251695104" behindDoc="0" locked="0" layoutInCell="1" allowOverlap="1" wp14:anchorId="79F304AB" wp14:editId="7B06FD78">
                <wp:simplePos x="0" y="0"/>
                <wp:positionH relativeFrom="column">
                  <wp:posOffset>3362325</wp:posOffset>
                </wp:positionH>
                <wp:positionV relativeFrom="paragraph">
                  <wp:posOffset>-2068195</wp:posOffset>
                </wp:positionV>
                <wp:extent cx="1400175" cy="266700"/>
                <wp:effectExtent l="628650" t="0" r="28575" b="19050"/>
                <wp:wrapNone/>
                <wp:docPr id="47" name="Rounded Rectangular Callout 47"/>
                <wp:cNvGraphicFramePr/>
                <a:graphic xmlns:a="http://schemas.openxmlformats.org/drawingml/2006/main">
                  <a:graphicData uri="http://schemas.microsoft.com/office/word/2010/wordprocessingShape">
                    <wps:wsp>
                      <wps:cNvSpPr/>
                      <wps:spPr>
                        <a:xfrm>
                          <a:off x="0" y="0"/>
                          <a:ext cx="1400175" cy="266700"/>
                        </a:xfrm>
                        <a:prstGeom prst="wedgeRoundRectCallout">
                          <a:avLst>
                            <a:gd name="adj1" fmla="val -94429"/>
                            <a:gd name="adj2" fmla="val 45487"/>
                            <a:gd name="adj3" fmla="val 16667"/>
                          </a:avLst>
                        </a:prstGeom>
                        <a:ln w="3175"/>
                      </wps:spPr>
                      <wps:style>
                        <a:lnRef idx="2">
                          <a:schemeClr val="accent2"/>
                        </a:lnRef>
                        <a:fillRef idx="1">
                          <a:schemeClr val="lt1"/>
                        </a:fillRef>
                        <a:effectRef idx="0">
                          <a:schemeClr val="accent2"/>
                        </a:effectRef>
                        <a:fontRef idx="minor">
                          <a:schemeClr val="dk1"/>
                        </a:fontRef>
                      </wps:style>
                      <wps:txbx>
                        <w:txbxContent>
                          <w:p w:rsidR="00D15048" w:rsidRPr="00D80592" w:rsidRDefault="00D15048" w:rsidP="00D80592">
                            <w:pPr>
                              <w:jc w:val="center"/>
                              <w:rPr>
                                <w:b w:val="0"/>
                                <w:sz w:val="20"/>
                                <w:szCs w:val="20"/>
                              </w:rPr>
                            </w:pPr>
                            <w:r>
                              <w:rPr>
                                <w:b w:val="0"/>
                                <w:sz w:val="20"/>
                                <w:szCs w:val="20"/>
                              </w:rPr>
                              <w:t>Fill Stat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F304AB" id="Rounded Rectangular Callout 47" o:spid="_x0000_s1029" type="#_x0000_t62" style="position:absolute;margin-left:264.75pt;margin-top:-162.85pt;width:110.25pt;height:2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" adj="-9597,20625" fillcolor="white [3201]" strokecolor="#c0504d [3205]" strokeweight=".25pt">
                <v:textbox>
                  <w:txbxContent>
                    <w:p w:rsidR="00D15048" w:rsidRPr="00D80592" w:rsidRDefault="00D15048" w:rsidP="00D80592">
                      <w:pPr>
                        <w:jc w:val="center"/>
                        <w:rPr>
                          <w:b w:val="0"/>
                          <w:sz w:val="20"/>
                          <w:szCs w:val="20"/>
                        </w:rPr>
                      </w:pPr>
                      <w:r>
                        <w:rPr>
                          <w:b w:val="0"/>
                          <w:sz w:val="20"/>
                          <w:szCs w:val="20"/>
                        </w:rPr>
                        <w:t>Fill State Name</w:t>
                      </w:r>
                    </w:p>
                  </w:txbxContent>
                </v:textbox>
              </v:shape>
            </w:pict>
          </mc:Fallback>
        </mc:AlternateContent>
      </w:r>
      <w:r w:rsidRPr="00AF2C9A">
        <w:rPr>
          <w:rFonts w:cs="Times New Roman"/>
          <w:b w:val="0"/>
          <w:noProof/>
        </w:rPr>
        <mc:AlternateContent>
          <mc:Choice Requires="wps">
            <w:drawing>
              <wp:anchor distT="0" distB="0" distL="114300" distR="114300" simplePos="0" relativeHeight="251693056" behindDoc="0" locked="0" layoutInCell="1" allowOverlap="1" wp14:anchorId="5636CD44" wp14:editId="0F6DA078">
                <wp:simplePos x="0" y="0"/>
                <wp:positionH relativeFrom="column">
                  <wp:posOffset>3429000</wp:posOffset>
                </wp:positionH>
                <wp:positionV relativeFrom="paragraph">
                  <wp:posOffset>-2592070</wp:posOffset>
                </wp:positionV>
                <wp:extent cx="1400175" cy="266700"/>
                <wp:effectExtent l="628650" t="0" r="28575" b="19050"/>
                <wp:wrapNone/>
                <wp:docPr id="46" name="Rounded Rectangular Callout 46"/>
                <wp:cNvGraphicFramePr/>
                <a:graphic xmlns:a="http://schemas.openxmlformats.org/drawingml/2006/main">
                  <a:graphicData uri="http://schemas.microsoft.com/office/word/2010/wordprocessingShape">
                    <wps:wsp>
                      <wps:cNvSpPr/>
                      <wps:spPr>
                        <a:xfrm>
                          <a:off x="0" y="0"/>
                          <a:ext cx="1400175" cy="266700"/>
                        </a:xfrm>
                        <a:prstGeom prst="wedgeRoundRectCallout">
                          <a:avLst>
                            <a:gd name="adj1" fmla="val -94429"/>
                            <a:gd name="adj2" fmla="val 45487"/>
                            <a:gd name="adj3" fmla="val 16667"/>
                          </a:avLst>
                        </a:prstGeom>
                        <a:ln w="3175"/>
                      </wps:spPr>
                      <wps:style>
                        <a:lnRef idx="2">
                          <a:schemeClr val="accent2"/>
                        </a:lnRef>
                        <a:fillRef idx="1">
                          <a:schemeClr val="lt1"/>
                        </a:fillRef>
                        <a:effectRef idx="0">
                          <a:schemeClr val="accent2"/>
                        </a:effectRef>
                        <a:fontRef idx="minor">
                          <a:schemeClr val="dk1"/>
                        </a:fontRef>
                      </wps:style>
                      <wps:txbx>
                        <w:txbxContent>
                          <w:p w:rsidR="00D15048" w:rsidRPr="00D80592" w:rsidRDefault="00D15048" w:rsidP="00D80592">
                            <w:pPr>
                              <w:jc w:val="center"/>
                              <w:rPr>
                                <w:b w:val="0"/>
                                <w:sz w:val="20"/>
                                <w:szCs w:val="20"/>
                              </w:rPr>
                            </w:pPr>
                            <w:r>
                              <w:rPr>
                                <w:b w:val="0"/>
                                <w:sz w:val="20"/>
                                <w:szCs w:val="20"/>
                              </w:rPr>
                              <w:t>Fill City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36CD44" id="Rounded Rectangular Callout 46" o:spid="_x0000_s1030" type="#_x0000_t62" style="position:absolute;margin-left:270pt;margin-top:-204.1pt;width:110.25pt;height:2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" adj="-9597,20625" fillcolor="white [3201]" strokecolor="#c0504d [3205]" strokeweight=".25pt">
                <v:textbox>
                  <w:txbxContent>
                    <w:p w:rsidR="00D15048" w:rsidRPr="00D80592" w:rsidRDefault="00D15048" w:rsidP="00D80592">
                      <w:pPr>
                        <w:jc w:val="center"/>
                        <w:rPr>
                          <w:b w:val="0"/>
                          <w:sz w:val="20"/>
                          <w:szCs w:val="20"/>
                        </w:rPr>
                      </w:pPr>
                      <w:r>
                        <w:rPr>
                          <w:b w:val="0"/>
                          <w:sz w:val="20"/>
                          <w:szCs w:val="20"/>
                        </w:rPr>
                        <w:t>Fill City Name</w:t>
                      </w:r>
                    </w:p>
                  </w:txbxContent>
                </v:textbox>
              </v:shape>
            </w:pict>
          </mc:Fallback>
        </mc:AlternateContent>
      </w:r>
      <w:r w:rsidRPr="00AF2C9A">
        <w:rPr>
          <w:rFonts w:cs="Times New Roman"/>
          <w:b w:val="0"/>
          <w:noProof/>
        </w:rPr>
        <mc:AlternateContent>
          <mc:Choice Requires="wps">
            <w:drawing>
              <wp:anchor distT="0" distB="0" distL="114300" distR="114300" simplePos="0" relativeHeight="251691008" behindDoc="0" locked="0" layoutInCell="1" allowOverlap="1" wp14:anchorId="7BB1CB3F" wp14:editId="6ECF1DCE">
                <wp:simplePos x="0" y="0"/>
                <wp:positionH relativeFrom="column">
                  <wp:posOffset>3429000</wp:posOffset>
                </wp:positionH>
                <wp:positionV relativeFrom="paragraph">
                  <wp:posOffset>-3258820</wp:posOffset>
                </wp:positionV>
                <wp:extent cx="1400175" cy="266700"/>
                <wp:effectExtent l="628650" t="0" r="28575" b="19050"/>
                <wp:wrapNone/>
                <wp:docPr id="45" name="Rounded Rectangular Callout 45"/>
                <wp:cNvGraphicFramePr/>
                <a:graphic xmlns:a="http://schemas.openxmlformats.org/drawingml/2006/main">
                  <a:graphicData uri="http://schemas.microsoft.com/office/word/2010/wordprocessingShape">
                    <wps:wsp>
                      <wps:cNvSpPr/>
                      <wps:spPr>
                        <a:xfrm>
                          <a:off x="0" y="0"/>
                          <a:ext cx="1400175" cy="266700"/>
                        </a:xfrm>
                        <a:prstGeom prst="wedgeRoundRectCallout">
                          <a:avLst>
                            <a:gd name="adj1" fmla="val -94429"/>
                            <a:gd name="adj2" fmla="val 45487"/>
                            <a:gd name="adj3" fmla="val 16667"/>
                          </a:avLst>
                        </a:prstGeom>
                        <a:ln w="3175"/>
                      </wps:spPr>
                      <wps:style>
                        <a:lnRef idx="2">
                          <a:schemeClr val="accent2"/>
                        </a:lnRef>
                        <a:fillRef idx="1">
                          <a:schemeClr val="lt1"/>
                        </a:fillRef>
                        <a:effectRef idx="0">
                          <a:schemeClr val="accent2"/>
                        </a:effectRef>
                        <a:fontRef idx="minor">
                          <a:schemeClr val="dk1"/>
                        </a:fontRef>
                      </wps:style>
                      <wps:txbx>
                        <w:txbxContent>
                          <w:p w:rsidR="00D15048" w:rsidRPr="00D80592" w:rsidRDefault="00D15048" w:rsidP="00D80592">
                            <w:pPr>
                              <w:jc w:val="center"/>
                              <w:rPr>
                                <w:b w:val="0"/>
                                <w:sz w:val="20"/>
                                <w:szCs w:val="20"/>
                              </w:rPr>
                            </w:pPr>
                            <w:r>
                              <w:rPr>
                                <w:b w:val="0"/>
                                <w:sz w:val="20"/>
                                <w:szCs w:val="20"/>
                              </w:rPr>
                              <w:t xml:space="preserve">Fill Addres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B1CB3F" id="Rounded Rectangular Callout 45" o:spid="_x0000_s1031" type="#_x0000_t62" style="position:absolute;margin-left:270pt;margin-top:-256.6pt;width:110.25pt;height:2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" adj="-9597,20625" fillcolor="white [3201]" strokecolor="#c0504d [3205]" strokeweight=".25pt">
                <v:textbox>
                  <w:txbxContent>
                    <w:p w:rsidR="00D15048" w:rsidRPr="00D80592" w:rsidRDefault="00D15048" w:rsidP="00D80592">
                      <w:pPr>
                        <w:jc w:val="center"/>
                        <w:rPr>
                          <w:b w:val="0"/>
                          <w:sz w:val="20"/>
                          <w:szCs w:val="20"/>
                        </w:rPr>
                      </w:pPr>
                      <w:r>
                        <w:rPr>
                          <w:b w:val="0"/>
                          <w:sz w:val="20"/>
                          <w:szCs w:val="20"/>
                        </w:rPr>
                        <w:t xml:space="preserve">Fill Address </w:t>
                      </w:r>
                    </w:p>
                  </w:txbxContent>
                </v:textbox>
              </v:shape>
            </w:pict>
          </mc:Fallback>
        </mc:AlternateContent>
      </w:r>
      <w:r w:rsidRPr="00AF2C9A">
        <w:rPr>
          <w:rFonts w:cs="Times New Roman"/>
          <w:b w:val="0"/>
          <w:noProof/>
        </w:rPr>
        <mc:AlternateContent>
          <mc:Choice Requires="wps">
            <w:drawing>
              <wp:anchor distT="0" distB="0" distL="114300" distR="114300" simplePos="0" relativeHeight="251688960" behindDoc="0" locked="0" layoutInCell="1" allowOverlap="1" wp14:anchorId="1AB753A9" wp14:editId="06113C8F">
                <wp:simplePos x="0" y="0"/>
                <wp:positionH relativeFrom="column">
                  <wp:posOffset>3362325</wp:posOffset>
                </wp:positionH>
                <wp:positionV relativeFrom="paragraph">
                  <wp:posOffset>-3839845</wp:posOffset>
                </wp:positionV>
                <wp:extent cx="1400175" cy="266700"/>
                <wp:effectExtent l="628650" t="0" r="28575" b="19050"/>
                <wp:wrapNone/>
                <wp:docPr id="44" name="Rounded Rectangular Callout 44"/>
                <wp:cNvGraphicFramePr/>
                <a:graphic xmlns:a="http://schemas.openxmlformats.org/drawingml/2006/main">
                  <a:graphicData uri="http://schemas.microsoft.com/office/word/2010/wordprocessingShape">
                    <wps:wsp>
                      <wps:cNvSpPr/>
                      <wps:spPr>
                        <a:xfrm>
                          <a:off x="0" y="0"/>
                          <a:ext cx="1400175" cy="266700"/>
                        </a:xfrm>
                        <a:prstGeom prst="wedgeRoundRectCallout">
                          <a:avLst>
                            <a:gd name="adj1" fmla="val -94429"/>
                            <a:gd name="adj2" fmla="val 45487"/>
                            <a:gd name="adj3" fmla="val 16667"/>
                          </a:avLst>
                        </a:prstGeom>
                        <a:ln w="3175"/>
                      </wps:spPr>
                      <wps:style>
                        <a:lnRef idx="2">
                          <a:schemeClr val="accent2"/>
                        </a:lnRef>
                        <a:fillRef idx="1">
                          <a:schemeClr val="lt1"/>
                        </a:fillRef>
                        <a:effectRef idx="0">
                          <a:schemeClr val="accent2"/>
                        </a:effectRef>
                        <a:fontRef idx="minor">
                          <a:schemeClr val="dk1"/>
                        </a:fontRef>
                      </wps:style>
                      <wps:txbx>
                        <w:txbxContent>
                          <w:p w:rsidR="00D15048" w:rsidRPr="00D80592" w:rsidRDefault="00D15048" w:rsidP="00D80592">
                            <w:pPr>
                              <w:jc w:val="center"/>
                              <w:rPr>
                                <w:b w:val="0"/>
                                <w:sz w:val="20"/>
                                <w:szCs w:val="20"/>
                              </w:rPr>
                            </w:pPr>
                            <w:r>
                              <w:rPr>
                                <w:b w:val="0"/>
                                <w:sz w:val="20"/>
                                <w:szCs w:val="20"/>
                              </w:rPr>
                              <w:t>Fi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753A9" id="Rounded Rectangular Callout 44" o:spid="_x0000_s1032" type="#_x0000_t62" style="position:absolute;margin-left:264.75pt;margin-top:-302.35pt;width:110.25pt;height:2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" adj="-9597,20625" fillcolor="white [3201]" strokecolor="#c0504d [3205]" strokeweight=".25pt">
                <v:textbox>
                  <w:txbxContent>
                    <w:p w:rsidR="00D15048" w:rsidRPr="00D80592" w:rsidRDefault="00D15048" w:rsidP="00D80592">
                      <w:pPr>
                        <w:jc w:val="center"/>
                        <w:rPr>
                          <w:b w:val="0"/>
                          <w:sz w:val="20"/>
                          <w:szCs w:val="20"/>
                        </w:rPr>
                      </w:pPr>
                      <w:r>
                        <w:rPr>
                          <w:b w:val="0"/>
                          <w:sz w:val="20"/>
                          <w:szCs w:val="20"/>
                        </w:rPr>
                        <w:t>Fill Name</w:t>
                      </w:r>
                    </w:p>
                  </w:txbxContent>
                </v:textbox>
              </v:shape>
            </w:pict>
          </mc:Fallback>
        </mc:AlternateContent>
      </w:r>
      <w:r w:rsidRPr="00AF2C9A">
        <w:rPr>
          <w:rFonts w:cs="Times New Roman"/>
          <w:b w:val="0"/>
          <w:noProof/>
        </w:rPr>
        <mc:AlternateContent>
          <mc:Choice Requires="wps">
            <w:drawing>
              <wp:anchor distT="0" distB="0" distL="114300" distR="114300" simplePos="0" relativeHeight="251686912" behindDoc="0" locked="0" layoutInCell="1" allowOverlap="1" wp14:anchorId="5E4CFC56" wp14:editId="4A794689">
                <wp:simplePos x="0" y="0"/>
                <wp:positionH relativeFrom="column">
                  <wp:posOffset>3362325</wp:posOffset>
                </wp:positionH>
                <wp:positionV relativeFrom="paragraph">
                  <wp:posOffset>-4487545</wp:posOffset>
                </wp:positionV>
                <wp:extent cx="1400175" cy="266700"/>
                <wp:effectExtent l="819150" t="0" r="28575" b="228600"/>
                <wp:wrapNone/>
                <wp:docPr id="43" name="Rounded Rectangular Callout 43"/>
                <wp:cNvGraphicFramePr/>
                <a:graphic xmlns:a="http://schemas.openxmlformats.org/drawingml/2006/main">
                  <a:graphicData uri="http://schemas.microsoft.com/office/word/2010/wordprocessingShape">
                    <wps:wsp>
                      <wps:cNvSpPr/>
                      <wps:spPr>
                        <a:xfrm>
                          <a:off x="0" y="0"/>
                          <a:ext cx="1400175" cy="266700"/>
                        </a:xfrm>
                        <a:prstGeom prst="wedgeRoundRectCallout">
                          <a:avLst>
                            <a:gd name="adj1" fmla="val -108035"/>
                            <a:gd name="adj2" fmla="val 124059"/>
                            <a:gd name="adj3" fmla="val 16667"/>
                          </a:avLst>
                        </a:prstGeom>
                        <a:ln w="3175"/>
                      </wps:spPr>
                      <wps:style>
                        <a:lnRef idx="2">
                          <a:schemeClr val="accent2"/>
                        </a:lnRef>
                        <a:fillRef idx="1">
                          <a:schemeClr val="lt1"/>
                        </a:fillRef>
                        <a:effectRef idx="0">
                          <a:schemeClr val="accent2"/>
                        </a:effectRef>
                        <a:fontRef idx="minor">
                          <a:schemeClr val="dk1"/>
                        </a:fontRef>
                      </wps:style>
                      <wps:txbx>
                        <w:txbxContent>
                          <w:p w:rsidR="00D15048" w:rsidRPr="00D80592" w:rsidRDefault="00D15048" w:rsidP="00D80592">
                            <w:pPr>
                              <w:jc w:val="center"/>
                              <w:rPr>
                                <w:b w:val="0"/>
                                <w:sz w:val="20"/>
                                <w:szCs w:val="20"/>
                              </w:rPr>
                            </w:pPr>
                            <w:r w:rsidRPr="00D80592">
                              <w:rPr>
                                <w:b w:val="0"/>
                                <w:sz w:val="20"/>
                                <w:szCs w:val="20"/>
                              </w:rPr>
                              <w:t>Choose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4CFC56" id="Rounded Rectangular Callout 43" o:spid="_x0000_s1033" type="#_x0000_t62" style="position:absolute;margin-left:264.75pt;margin-top:-353.35pt;width:110.25pt;height:2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" adj="-12536,37597" fillcolor="white [3201]" strokecolor="#c0504d [3205]" strokeweight=".25pt">
                <v:textbox>
                  <w:txbxContent>
                    <w:p w:rsidR="00D15048" w:rsidRPr="00D80592" w:rsidRDefault="00D15048" w:rsidP="00D80592">
                      <w:pPr>
                        <w:jc w:val="center"/>
                        <w:rPr>
                          <w:b w:val="0"/>
                          <w:sz w:val="20"/>
                          <w:szCs w:val="20"/>
                        </w:rPr>
                      </w:pPr>
                      <w:r w:rsidRPr="00D80592">
                        <w:rPr>
                          <w:b w:val="0"/>
                          <w:sz w:val="20"/>
                          <w:szCs w:val="20"/>
                        </w:rPr>
                        <w:t>Choose Category</w:t>
                      </w:r>
                    </w:p>
                  </w:txbxContent>
                </v:textbox>
              </v:shape>
            </w:pict>
          </mc:Fallback>
        </mc:AlternateContent>
      </w:r>
      <w:r w:rsidR="009E63D7" w:rsidRPr="00AF2C9A">
        <w:rPr>
          <w:rFonts w:cs="Times New Roman"/>
          <w:b w:val="0"/>
          <w:noProof/>
        </w:rPr>
        <w:drawing>
          <wp:anchor distT="0" distB="0" distL="114300" distR="114300" simplePos="0" relativeHeight="251685888" behindDoc="1" locked="0" layoutInCell="1" allowOverlap="1" wp14:anchorId="2993C0B3" wp14:editId="24545F15">
            <wp:simplePos x="0" y="0"/>
            <wp:positionH relativeFrom="column">
              <wp:posOffset>0</wp:posOffset>
            </wp:positionH>
            <wp:positionV relativeFrom="paragraph">
              <wp:posOffset>0</wp:posOffset>
            </wp:positionV>
            <wp:extent cx="5705475" cy="4876800"/>
            <wp:effectExtent l="0" t="0" r="9525" b="0"/>
            <wp:wrapTight wrapText="bothSides">
              <wp:wrapPolygon edited="0">
                <wp:start x="0" y="0"/>
                <wp:lineTo x="0" y="21516"/>
                <wp:lineTo x="21564" y="21516"/>
                <wp:lineTo x="21564"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extLst>
                        <a:ext uri="{28A0092B-C50C-407E-A947-70E740481C1C}">
                          <a14:useLocalDpi xmlns:a14="http://schemas.microsoft.com/office/drawing/2010/main" val="0"/>
                        </a:ext>
                      </a:extLst>
                    </a:blip>
                    <a:srcRect l="10650" t="16575" r="21463" b="4142"/>
                    <a:stretch/>
                  </pic:blipFill>
                  <pic:spPr bwMode="auto">
                    <a:xfrm>
                      <a:off x="0" y="0"/>
                      <a:ext cx="5705475" cy="4876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A00B9" w:rsidRPr="00AF2C9A">
        <w:rPr>
          <w:rFonts w:cs="Times New Roman"/>
          <w:b w:val="0"/>
        </w:rPr>
        <w:t>One filled registration form will be like this</w:t>
      </w:r>
    </w:p>
    <w:p w:rsidR="005A00B9" w:rsidRPr="00EB7437" w:rsidRDefault="005A00B9" w:rsidP="00340C26">
      <w:pPr>
        <w:spacing w:after="0" w:line="360" w:lineRule="auto"/>
        <w:rPr>
          <w:rFonts w:cs="Times New Roman"/>
        </w:rPr>
      </w:pPr>
      <w:r w:rsidRPr="00EB7437">
        <w:rPr>
          <w:rFonts w:cs="Times New Roman"/>
        </w:rPr>
        <w:t>Pseudo code</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05"/>
      </w:tblGrid>
      <w:tr w:rsidR="00EB7437" w:rsidTr="00EB7437">
        <w:trPr>
          <w:trHeight w:val="3645"/>
        </w:trPr>
        <w:tc>
          <w:tcPr>
            <w:tcW w:w="7005" w:type="dxa"/>
          </w:tcPr>
          <w:p w:rsidR="00EB7437" w:rsidRPr="00EB7437" w:rsidRDefault="00EB7437" w:rsidP="00EB7437">
            <w:pPr>
              <w:spacing w:after="0" w:line="240" w:lineRule="auto"/>
              <w:ind w:left="270"/>
              <w:rPr>
                <w:rFonts w:cs="Times New Roman"/>
                <w:b w:val="0"/>
                <w:sz w:val="20"/>
                <w:szCs w:val="20"/>
              </w:rPr>
            </w:pPr>
            <w:r w:rsidRPr="00EB7437">
              <w:rPr>
                <w:rFonts w:cs="Times New Roman"/>
                <w:b w:val="0"/>
                <w:sz w:val="20"/>
                <w:szCs w:val="20"/>
              </w:rPr>
              <w:t>START</w:t>
            </w:r>
          </w:p>
          <w:p w:rsidR="00EB7437" w:rsidRPr="00EB7437" w:rsidRDefault="00EB7437" w:rsidP="00EB7437">
            <w:pPr>
              <w:spacing w:after="0" w:line="240" w:lineRule="auto"/>
              <w:ind w:left="270"/>
              <w:rPr>
                <w:rFonts w:cs="Times New Roman"/>
                <w:b w:val="0"/>
                <w:sz w:val="20"/>
                <w:szCs w:val="20"/>
              </w:rPr>
            </w:pPr>
            <w:r w:rsidRPr="00EB7437">
              <w:rPr>
                <w:rFonts w:cs="Times New Roman"/>
                <w:b w:val="0"/>
                <w:sz w:val="20"/>
                <w:szCs w:val="20"/>
              </w:rPr>
              <w:t>Select Registration from menu</w:t>
            </w:r>
          </w:p>
          <w:p w:rsidR="00EB7437" w:rsidRPr="00EB7437" w:rsidRDefault="00EB7437" w:rsidP="00EB7437">
            <w:pPr>
              <w:spacing w:after="0" w:line="240" w:lineRule="auto"/>
              <w:ind w:left="270"/>
              <w:rPr>
                <w:rFonts w:cs="Times New Roman"/>
                <w:b w:val="0"/>
                <w:sz w:val="20"/>
                <w:szCs w:val="20"/>
              </w:rPr>
            </w:pPr>
            <w:r w:rsidRPr="00EB7437">
              <w:rPr>
                <w:rFonts w:cs="Times New Roman"/>
                <w:b w:val="0"/>
                <w:sz w:val="20"/>
                <w:szCs w:val="20"/>
              </w:rPr>
              <w:t>Fill all the fields required</w:t>
            </w:r>
          </w:p>
          <w:p w:rsidR="00EB7437" w:rsidRPr="00EB7437" w:rsidRDefault="00EB7437" w:rsidP="00EB7437">
            <w:pPr>
              <w:spacing w:after="0" w:line="240" w:lineRule="auto"/>
              <w:ind w:left="630"/>
              <w:rPr>
                <w:rFonts w:cs="Times New Roman"/>
                <w:b w:val="0"/>
                <w:sz w:val="20"/>
                <w:szCs w:val="20"/>
              </w:rPr>
            </w:pPr>
            <w:r w:rsidRPr="00EB7437">
              <w:rPr>
                <w:rFonts w:cs="Times New Roman"/>
                <w:b w:val="0"/>
                <w:sz w:val="20"/>
                <w:szCs w:val="20"/>
              </w:rPr>
              <w:t>If allRequiredFields=filled then</w:t>
            </w:r>
          </w:p>
          <w:p w:rsidR="00EB7437" w:rsidRPr="00EB7437" w:rsidRDefault="00EB7437" w:rsidP="00EB7437">
            <w:pPr>
              <w:spacing w:after="0" w:line="240" w:lineRule="auto"/>
              <w:ind w:left="2070"/>
              <w:rPr>
                <w:rFonts w:cs="Times New Roman"/>
                <w:b w:val="0"/>
                <w:sz w:val="20"/>
                <w:szCs w:val="20"/>
              </w:rPr>
            </w:pPr>
            <w:r w:rsidRPr="00EB7437">
              <w:rPr>
                <w:rFonts w:cs="Times New Roman"/>
                <w:b w:val="0"/>
                <w:sz w:val="20"/>
                <w:szCs w:val="20"/>
              </w:rPr>
              <w:t>If emailformat = rightFormat AND mobileFormat= rightFormat thenIf  email_Already_Registered=false then</w:t>
            </w:r>
          </w:p>
          <w:p w:rsidR="00EB7437" w:rsidRPr="00EB7437" w:rsidRDefault="00EB7437" w:rsidP="00EB7437">
            <w:pPr>
              <w:spacing w:after="0" w:line="240" w:lineRule="auto"/>
              <w:ind w:left="2790"/>
              <w:rPr>
                <w:rFonts w:cs="Times New Roman"/>
                <w:b w:val="0"/>
                <w:sz w:val="20"/>
                <w:szCs w:val="20"/>
              </w:rPr>
            </w:pPr>
            <w:r w:rsidRPr="00EB7437">
              <w:rPr>
                <w:rFonts w:cs="Times New Roman"/>
                <w:b w:val="0"/>
                <w:sz w:val="20"/>
                <w:szCs w:val="20"/>
              </w:rPr>
              <w:t>Save Information in USERPOJO table.</w:t>
            </w:r>
          </w:p>
          <w:p w:rsidR="00EB7437" w:rsidRPr="00EB7437" w:rsidRDefault="00EB7437" w:rsidP="00EB7437">
            <w:pPr>
              <w:spacing w:after="0" w:line="240" w:lineRule="auto"/>
              <w:ind w:left="2790"/>
              <w:rPr>
                <w:rFonts w:cs="Times New Roman"/>
                <w:b w:val="0"/>
                <w:sz w:val="20"/>
                <w:szCs w:val="20"/>
              </w:rPr>
            </w:pPr>
            <w:r w:rsidRPr="00EB7437">
              <w:rPr>
                <w:rFonts w:cs="Times New Roman"/>
                <w:b w:val="0"/>
                <w:sz w:val="20"/>
                <w:szCs w:val="20"/>
              </w:rPr>
              <w:t>Send Activation Link to email provided by user</w:t>
            </w:r>
          </w:p>
          <w:p w:rsidR="00EB7437" w:rsidRPr="00EB7437" w:rsidRDefault="00EB7437" w:rsidP="00EB7437">
            <w:pPr>
              <w:spacing w:after="0" w:line="240" w:lineRule="auto"/>
              <w:ind w:left="2070"/>
              <w:rPr>
                <w:rFonts w:cs="Times New Roman"/>
                <w:b w:val="0"/>
                <w:sz w:val="20"/>
                <w:szCs w:val="20"/>
              </w:rPr>
            </w:pPr>
            <w:r w:rsidRPr="00EB7437">
              <w:rPr>
                <w:rFonts w:cs="Times New Roman"/>
                <w:b w:val="0"/>
                <w:sz w:val="20"/>
                <w:szCs w:val="20"/>
              </w:rPr>
              <w:t xml:space="preserve">Else </w:t>
            </w:r>
          </w:p>
          <w:p w:rsidR="00EB7437" w:rsidRPr="00EB7437" w:rsidRDefault="00EB7437" w:rsidP="00EB7437">
            <w:pPr>
              <w:spacing w:after="0" w:line="240" w:lineRule="auto"/>
              <w:ind w:left="2070" w:firstLine="720"/>
              <w:rPr>
                <w:rFonts w:cs="Times New Roman"/>
                <w:b w:val="0"/>
                <w:sz w:val="20"/>
                <w:szCs w:val="20"/>
              </w:rPr>
            </w:pPr>
            <w:r w:rsidRPr="00EB7437">
              <w:rPr>
                <w:rFonts w:cs="Times New Roman"/>
                <w:b w:val="0"/>
                <w:sz w:val="20"/>
                <w:szCs w:val="20"/>
              </w:rPr>
              <w:t xml:space="preserve">Display Email Already Registered. </w:t>
            </w:r>
          </w:p>
          <w:p w:rsidR="00EB7437" w:rsidRPr="00EB7437" w:rsidRDefault="00EB7437" w:rsidP="00EB7437">
            <w:pPr>
              <w:spacing w:after="0" w:line="240" w:lineRule="auto"/>
              <w:ind w:left="-9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EB7437" w:rsidRPr="00EB7437" w:rsidRDefault="00EB7437" w:rsidP="00EB7437">
            <w:pPr>
              <w:spacing w:after="0" w:line="240" w:lineRule="auto"/>
              <w:ind w:left="1350"/>
              <w:rPr>
                <w:rFonts w:cs="Times New Roman"/>
                <w:b w:val="0"/>
                <w:sz w:val="20"/>
                <w:szCs w:val="20"/>
              </w:rPr>
            </w:pPr>
            <w:r w:rsidRPr="00EB7437">
              <w:rPr>
                <w:rFonts w:cs="Times New Roman"/>
                <w:b w:val="0"/>
                <w:sz w:val="20"/>
                <w:szCs w:val="20"/>
              </w:rPr>
              <w:t>End If.</w:t>
            </w:r>
          </w:p>
          <w:p w:rsidR="00EB7437" w:rsidRPr="00EB7437" w:rsidRDefault="00EB7437" w:rsidP="00EB7437">
            <w:pPr>
              <w:spacing w:after="0" w:line="240" w:lineRule="auto"/>
              <w:ind w:left="630"/>
              <w:rPr>
                <w:rFonts w:cs="Times New Roman"/>
                <w:b w:val="0"/>
                <w:sz w:val="20"/>
                <w:szCs w:val="20"/>
              </w:rPr>
            </w:pPr>
            <w:r w:rsidRPr="00EB7437">
              <w:rPr>
                <w:rFonts w:cs="Times New Roman"/>
                <w:b w:val="0"/>
                <w:sz w:val="20"/>
                <w:szCs w:val="20"/>
              </w:rPr>
              <w:t>Else</w:t>
            </w:r>
          </w:p>
          <w:p w:rsidR="00EB7437" w:rsidRPr="00EB7437" w:rsidRDefault="00EB7437" w:rsidP="00EB7437">
            <w:pPr>
              <w:spacing w:after="0" w:line="240" w:lineRule="auto"/>
              <w:ind w:left="630"/>
              <w:rPr>
                <w:rFonts w:cs="Times New Roman"/>
                <w:b w:val="0"/>
                <w:sz w:val="20"/>
                <w:szCs w:val="20"/>
              </w:rPr>
            </w:pPr>
            <w:r w:rsidRPr="00EB7437">
              <w:rPr>
                <w:rFonts w:cs="Times New Roman"/>
                <w:b w:val="0"/>
                <w:sz w:val="20"/>
                <w:szCs w:val="20"/>
              </w:rPr>
              <w:t>Display  Please enter correct email and mobile</w:t>
            </w:r>
          </w:p>
          <w:p w:rsidR="00EB7437" w:rsidRPr="00EB7437" w:rsidRDefault="00EB7437" w:rsidP="00EB7437">
            <w:pPr>
              <w:spacing w:after="0" w:line="240" w:lineRule="auto"/>
              <w:ind w:left="630"/>
              <w:rPr>
                <w:rFonts w:cs="Times New Roman"/>
                <w:b w:val="0"/>
                <w:sz w:val="20"/>
                <w:szCs w:val="20"/>
              </w:rPr>
            </w:pPr>
            <w:r w:rsidRPr="00EB7437">
              <w:rPr>
                <w:rFonts w:cs="Times New Roman"/>
                <w:b w:val="0"/>
                <w:sz w:val="20"/>
                <w:szCs w:val="20"/>
              </w:rPr>
              <w:t>End IF</w:t>
            </w:r>
          </w:p>
          <w:p w:rsidR="00EB7437" w:rsidRDefault="00EB7437" w:rsidP="00EB7437">
            <w:pPr>
              <w:spacing w:after="0" w:line="240" w:lineRule="auto"/>
              <w:ind w:left="-90"/>
              <w:rPr>
                <w:rFonts w:cs="Times New Roman"/>
                <w:b w:val="0"/>
                <w:sz w:val="20"/>
                <w:szCs w:val="20"/>
              </w:rPr>
            </w:pPr>
            <w:r>
              <w:rPr>
                <w:rFonts w:cs="Times New Roman"/>
                <w:b w:val="0"/>
                <w:sz w:val="20"/>
                <w:szCs w:val="20"/>
              </w:rPr>
              <w:t xml:space="preserve">   </w:t>
            </w:r>
            <w:r w:rsidRPr="00EB7437">
              <w:rPr>
                <w:rFonts w:cs="Times New Roman"/>
                <w:b w:val="0"/>
                <w:sz w:val="20"/>
                <w:szCs w:val="20"/>
              </w:rPr>
              <w:t>END</w:t>
            </w:r>
          </w:p>
        </w:tc>
      </w:tr>
    </w:tbl>
    <w:p w:rsidR="002B0019" w:rsidRPr="00EB7437" w:rsidRDefault="002B0019" w:rsidP="00EB7437">
      <w:pPr>
        <w:spacing w:after="0" w:line="240" w:lineRule="auto"/>
        <w:ind w:left="1440"/>
        <w:rPr>
          <w:rFonts w:cs="Times New Roman"/>
          <w:b w:val="0"/>
          <w:sz w:val="20"/>
          <w:szCs w:val="20"/>
        </w:rPr>
      </w:pPr>
    </w:p>
    <w:p w:rsidR="00247C86" w:rsidRPr="00AF2C9A" w:rsidRDefault="00EB7437" w:rsidP="00340C26">
      <w:pPr>
        <w:spacing w:after="0" w:line="360" w:lineRule="auto"/>
        <w:rPr>
          <w:rFonts w:cs="Times New Roman"/>
          <w:b w:val="0"/>
        </w:rPr>
      </w:pPr>
      <w:r w:rsidRPr="00EB6C08">
        <w:rPr>
          <w:rFonts w:cs="Times New Roman"/>
          <w:sz w:val="20"/>
          <w:szCs w:val="20"/>
        </w:rPr>
        <w:lastRenderedPageBreak/>
        <w:t xml:space="preserve">    </w:t>
      </w:r>
      <w:r w:rsidR="00FF14DC" w:rsidRPr="00EB6C08">
        <w:rPr>
          <w:rFonts w:cs="Times New Roman"/>
          <w:u w:val="single"/>
        </w:rPr>
        <w:t>M1</w:t>
      </w:r>
      <w:r w:rsidR="00247C86" w:rsidRPr="00EB6C08">
        <w:rPr>
          <w:rFonts w:cs="Times New Roman"/>
          <w:u w:val="single"/>
        </w:rPr>
        <w:t>T</w:t>
      </w:r>
      <w:r w:rsidR="00FF14DC" w:rsidRPr="00EB6C08">
        <w:rPr>
          <w:rFonts w:cs="Times New Roman"/>
          <w:u w:val="single"/>
        </w:rPr>
        <w:t>8</w:t>
      </w:r>
      <w:r w:rsidR="00247C86" w:rsidRPr="00EB6C08">
        <w:rPr>
          <w:rFonts w:cs="Times New Roman"/>
          <w:u w:val="single"/>
        </w:rPr>
        <w:t>:EF1</w:t>
      </w:r>
      <w:r w:rsidR="00875AAD" w:rsidRPr="00EB6C08">
        <w:rPr>
          <w:rFonts w:cs="Times New Roman"/>
        </w:rPr>
        <w:t>:</w:t>
      </w:r>
      <w:r w:rsidR="006D6FD7" w:rsidRPr="00AF2C9A">
        <w:rPr>
          <w:rFonts w:cs="Times New Roman"/>
          <w:b w:val="0"/>
        </w:rPr>
        <w:t xml:space="preserve"> </w:t>
      </w:r>
      <w:r w:rsidR="00875AAD" w:rsidRPr="00AF2C9A">
        <w:rPr>
          <w:rFonts w:cs="Times New Roman"/>
          <w:b w:val="0"/>
        </w:rPr>
        <w:t>Activation of User Account of Jobseeker and Admin through Mobile and SMS</w:t>
      </w:r>
      <w:r w:rsidR="00E47DF2" w:rsidRPr="00AF2C9A">
        <w:rPr>
          <w:rFonts w:cs="Times New Roman"/>
          <w:b w:val="0"/>
        </w:rPr>
        <w:t xml:space="preserve">. As soon as the user </w:t>
      </w:r>
      <w:r w:rsidR="00DE3FA4" w:rsidRPr="00AF2C9A">
        <w:rPr>
          <w:rFonts w:cs="Times New Roman"/>
          <w:b w:val="0"/>
        </w:rPr>
        <w:t>will register himself he will get an activation link in his email ID to which he has to click for activation</w:t>
      </w:r>
      <w:r w:rsidR="006D6FD7" w:rsidRPr="00AF2C9A">
        <w:rPr>
          <w:rFonts w:cs="Times New Roman"/>
          <w:b w:val="0"/>
        </w:rPr>
        <w:t xml:space="preserve"> of the</w:t>
      </w:r>
    </w:p>
    <w:p w:rsidR="00E47DF2" w:rsidRPr="00AF2C9A" w:rsidRDefault="00E47DF2" w:rsidP="00340C26">
      <w:pPr>
        <w:spacing w:after="0" w:line="360" w:lineRule="auto"/>
        <w:rPr>
          <w:rFonts w:cs="Times New Roman"/>
          <w:b w:val="0"/>
          <w:u w:val="single"/>
        </w:rPr>
      </w:pPr>
      <w:r w:rsidRPr="00AF2C9A">
        <w:rPr>
          <w:rFonts w:cs="Times New Roman"/>
          <w:b w:val="0"/>
          <w:noProof/>
        </w:rPr>
        <w:drawing>
          <wp:inline distT="0" distB="0" distL="0" distR="0" wp14:anchorId="2B3BF790" wp14:editId="36950D0E">
            <wp:extent cx="5410200" cy="3486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162" t="11242" r="3327" b="3222"/>
                    <a:stretch/>
                  </pic:blipFill>
                  <pic:spPr bwMode="auto">
                    <a:xfrm>
                      <a:off x="0" y="0"/>
                      <a:ext cx="5417401" cy="3490790"/>
                    </a:xfrm>
                    <a:prstGeom prst="rect">
                      <a:avLst/>
                    </a:prstGeom>
                    <a:ln>
                      <a:noFill/>
                    </a:ln>
                    <a:extLst>
                      <a:ext uri="{53640926-AAD7-44D8-BBD7-CCE9431645EC}">
                        <a14:shadowObscured xmlns:a14="http://schemas.microsoft.com/office/drawing/2010/main"/>
                      </a:ext>
                    </a:extLst>
                  </pic:spPr>
                </pic:pic>
              </a:graphicData>
            </a:graphic>
          </wp:inline>
        </w:drawing>
      </w:r>
    </w:p>
    <w:p w:rsidR="00C427B1" w:rsidRPr="00AF2C9A" w:rsidRDefault="00C427B1" w:rsidP="00EB6C08">
      <w:pPr>
        <w:pStyle w:val="Heading1"/>
      </w:pPr>
      <w:r w:rsidRPr="00AF2C9A">
        <w:tab/>
      </w:r>
      <w:r w:rsidRPr="00AF2C9A">
        <w:tab/>
      </w:r>
      <w:bookmarkStart w:id="308" w:name="_Toc355776549"/>
      <w:r w:rsidRPr="00AF2C9A">
        <w:t>Fig 7.2 Link sent t</w:t>
      </w:r>
      <w:r w:rsidRPr="00EB6C08">
        <w:rPr>
          <w:rStyle w:val="Heading1Char"/>
        </w:rPr>
        <w:t>o</w:t>
      </w:r>
      <w:r w:rsidRPr="00AF2C9A">
        <w:t xml:space="preserve"> email ID</w:t>
      </w:r>
      <w:bookmarkEnd w:id="308"/>
    </w:p>
    <w:p w:rsidR="006D6FD7" w:rsidRPr="00EB6C08" w:rsidRDefault="006D6FD7" w:rsidP="00340C26">
      <w:pPr>
        <w:spacing w:after="0" w:line="360" w:lineRule="auto"/>
        <w:rPr>
          <w:rFonts w:cs="Times New Roman"/>
        </w:rPr>
      </w:pPr>
      <w:r w:rsidRPr="00EB6C08">
        <w:rPr>
          <w:rFonts w:cs="Times New Roman"/>
        </w:rPr>
        <w:t>Pseudo Code</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25"/>
      </w:tblGrid>
      <w:tr w:rsidR="00872228" w:rsidTr="00EB6C08">
        <w:trPr>
          <w:trHeight w:val="1425"/>
        </w:trPr>
        <w:tc>
          <w:tcPr>
            <w:tcW w:w="4125" w:type="dxa"/>
          </w:tcPr>
          <w:p w:rsidR="00872228" w:rsidRPr="00EB7437" w:rsidRDefault="00872228" w:rsidP="00872228">
            <w:pPr>
              <w:spacing w:after="0" w:line="240" w:lineRule="auto"/>
              <w:ind w:left="210"/>
              <w:rPr>
                <w:rFonts w:cs="Times New Roman"/>
                <w:b w:val="0"/>
                <w:sz w:val="20"/>
                <w:szCs w:val="20"/>
              </w:rPr>
            </w:pPr>
            <w:r w:rsidRPr="00EB7437">
              <w:rPr>
                <w:rFonts w:cs="Times New Roman"/>
                <w:b w:val="0"/>
                <w:sz w:val="20"/>
                <w:szCs w:val="20"/>
              </w:rPr>
              <w:t>START</w:t>
            </w:r>
          </w:p>
          <w:p w:rsidR="00872228" w:rsidRPr="00EB7437" w:rsidRDefault="00872228" w:rsidP="00872228">
            <w:pPr>
              <w:spacing w:after="0" w:line="240" w:lineRule="auto"/>
              <w:ind w:left="210"/>
              <w:rPr>
                <w:rFonts w:cs="Times New Roman"/>
                <w:b w:val="0"/>
                <w:sz w:val="20"/>
                <w:szCs w:val="20"/>
              </w:rPr>
            </w:pPr>
            <w:r w:rsidRPr="00EB7437">
              <w:rPr>
                <w:rFonts w:cs="Times New Roman"/>
                <w:b w:val="0"/>
                <w:sz w:val="20"/>
                <w:szCs w:val="20"/>
              </w:rPr>
              <w:t>Click on Activation Link</w:t>
            </w:r>
          </w:p>
          <w:p w:rsidR="00872228" w:rsidRPr="00EB7437" w:rsidRDefault="00872228" w:rsidP="00872228">
            <w:pPr>
              <w:spacing w:after="0" w:line="240" w:lineRule="auto"/>
              <w:ind w:left="210"/>
              <w:rPr>
                <w:rFonts w:cs="Times New Roman"/>
                <w:b w:val="0"/>
                <w:sz w:val="20"/>
                <w:szCs w:val="20"/>
              </w:rPr>
            </w:pPr>
            <w:r w:rsidRPr="00EB7437">
              <w:rPr>
                <w:rFonts w:cs="Times New Roman"/>
                <w:b w:val="0"/>
                <w:sz w:val="20"/>
                <w:szCs w:val="20"/>
              </w:rPr>
              <w:tab/>
              <w:t>IF clicked then</w:t>
            </w:r>
          </w:p>
          <w:p w:rsidR="00872228" w:rsidRPr="00EB7437" w:rsidRDefault="00872228" w:rsidP="00872228">
            <w:pPr>
              <w:spacing w:after="0" w:line="240" w:lineRule="auto"/>
              <w:ind w:left="210"/>
              <w:rPr>
                <w:rFonts w:cs="Times New Roman"/>
                <w:b w:val="0"/>
                <w:sz w:val="20"/>
                <w:szCs w:val="20"/>
              </w:rPr>
            </w:pPr>
            <w:r w:rsidRPr="00EB7437">
              <w:rPr>
                <w:rFonts w:cs="Times New Roman"/>
                <w:b w:val="0"/>
                <w:sz w:val="20"/>
                <w:szCs w:val="20"/>
              </w:rPr>
              <w:tab/>
            </w:r>
            <w:r w:rsidRPr="00EB7437">
              <w:rPr>
                <w:rFonts w:cs="Times New Roman"/>
                <w:b w:val="0"/>
                <w:sz w:val="20"/>
                <w:szCs w:val="20"/>
              </w:rPr>
              <w:tab/>
              <w:t>Open Password Reset Page</w:t>
            </w:r>
          </w:p>
          <w:p w:rsidR="00872228" w:rsidRPr="00EB7437" w:rsidRDefault="00872228" w:rsidP="00872228">
            <w:pPr>
              <w:spacing w:after="0" w:line="240" w:lineRule="auto"/>
              <w:ind w:left="210"/>
              <w:rPr>
                <w:rFonts w:cs="Times New Roman"/>
                <w:b w:val="0"/>
                <w:sz w:val="20"/>
                <w:szCs w:val="20"/>
              </w:rPr>
            </w:pPr>
            <w:r w:rsidRPr="00EB7437">
              <w:rPr>
                <w:rFonts w:cs="Times New Roman"/>
                <w:b w:val="0"/>
                <w:sz w:val="20"/>
                <w:szCs w:val="20"/>
              </w:rPr>
              <w:tab/>
              <w:t>End IF</w:t>
            </w:r>
          </w:p>
          <w:p w:rsidR="00872228" w:rsidRDefault="00872228" w:rsidP="00872228">
            <w:pPr>
              <w:spacing w:after="0" w:line="240" w:lineRule="auto"/>
              <w:ind w:left="210"/>
              <w:rPr>
                <w:rFonts w:cs="Times New Roman"/>
                <w:b w:val="0"/>
                <w:sz w:val="20"/>
                <w:szCs w:val="20"/>
              </w:rPr>
            </w:pPr>
            <w:r w:rsidRPr="00EB7437">
              <w:rPr>
                <w:rFonts w:cs="Times New Roman"/>
                <w:b w:val="0"/>
                <w:sz w:val="20"/>
                <w:szCs w:val="20"/>
              </w:rPr>
              <w:t>END</w:t>
            </w:r>
          </w:p>
        </w:tc>
      </w:tr>
    </w:tbl>
    <w:p w:rsidR="00875AAD" w:rsidRPr="00AF2C9A" w:rsidRDefault="00FF14DC" w:rsidP="00340C26">
      <w:pPr>
        <w:spacing w:after="0" w:line="360" w:lineRule="auto"/>
        <w:rPr>
          <w:rFonts w:cs="Times New Roman"/>
          <w:b w:val="0"/>
        </w:rPr>
      </w:pPr>
      <w:r w:rsidRPr="00EB6C08">
        <w:rPr>
          <w:rFonts w:cs="Times New Roman"/>
          <w:u w:val="single"/>
        </w:rPr>
        <w:t>M1</w:t>
      </w:r>
      <w:r w:rsidR="001C37CB" w:rsidRPr="00EB6C08">
        <w:rPr>
          <w:rFonts w:cs="Times New Roman"/>
          <w:u w:val="single"/>
        </w:rPr>
        <w:t>T2</w:t>
      </w:r>
      <w:r w:rsidR="00DC5F2B" w:rsidRPr="00EB6C08">
        <w:rPr>
          <w:rFonts w:cs="Times New Roman"/>
          <w:u w:val="single"/>
        </w:rPr>
        <w:t>:CF2</w:t>
      </w:r>
      <w:r w:rsidR="00D73886" w:rsidRPr="00EB6C08">
        <w:rPr>
          <w:rFonts w:cs="Times New Roman"/>
          <w:u w:val="single"/>
        </w:rPr>
        <w:t>:</w:t>
      </w:r>
      <w:r w:rsidR="00875AAD" w:rsidRPr="00AF2C9A">
        <w:rPr>
          <w:rFonts w:cs="Times New Roman"/>
          <w:b w:val="0"/>
        </w:rPr>
        <w:t xml:space="preserve"> Reset Passw</w:t>
      </w:r>
      <w:r w:rsidR="00D73886" w:rsidRPr="00AF2C9A">
        <w:rPr>
          <w:rFonts w:cs="Times New Roman"/>
          <w:b w:val="0"/>
        </w:rPr>
        <w:t>ord before Login. As soon as the user will hit the activation link he will get the password on his mobile number which he has provided and he can use the password sent on his mobile to further change the password of login.</w:t>
      </w:r>
    </w:p>
    <w:p w:rsidR="005A5AC8" w:rsidRPr="00AF2C9A" w:rsidRDefault="005A5AC8" w:rsidP="00340C26">
      <w:pPr>
        <w:spacing w:after="0" w:line="360" w:lineRule="auto"/>
        <w:rPr>
          <w:rFonts w:cs="Times New Roman"/>
          <w:b w:val="0"/>
        </w:rPr>
      </w:pPr>
      <w:r w:rsidRPr="00AF2C9A">
        <w:rPr>
          <w:rFonts w:cs="Times New Roman"/>
          <w:b w:val="0"/>
        </w:rPr>
        <w:t>Screen Design</w:t>
      </w:r>
    </w:p>
    <w:p w:rsidR="00587D8D" w:rsidRPr="00AF2C9A" w:rsidRDefault="00587D8D" w:rsidP="00340C26">
      <w:pPr>
        <w:spacing w:after="0" w:line="360" w:lineRule="auto"/>
        <w:rPr>
          <w:rFonts w:cs="Times New Roman"/>
          <w:b w:val="0"/>
        </w:rPr>
      </w:pPr>
      <w:r w:rsidRPr="00AF2C9A">
        <w:rPr>
          <w:rFonts w:cs="Times New Roman"/>
          <w:b w:val="0"/>
        </w:rPr>
        <w:t>Pseudo Code</w:t>
      </w:r>
    </w:p>
    <w:tbl>
      <w:tblPr>
        <w:tblW w:w="0" w:type="auto"/>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55"/>
      </w:tblGrid>
      <w:tr w:rsidR="00872228" w:rsidTr="00EB6C08">
        <w:trPr>
          <w:trHeight w:val="3825"/>
        </w:trPr>
        <w:tc>
          <w:tcPr>
            <w:tcW w:w="8055" w:type="dxa"/>
          </w:tcPr>
          <w:p w:rsidR="00872228" w:rsidRPr="00EB7437" w:rsidRDefault="00872228" w:rsidP="00872228">
            <w:pPr>
              <w:spacing w:after="0" w:line="360" w:lineRule="auto"/>
              <w:ind w:left="345"/>
              <w:rPr>
                <w:rFonts w:cs="Times New Roman"/>
                <w:b w:val="0"/>
                <w:sz w:val="20"/>
                <w:szCs w:val="20"/>
              </w:rPr>
            </w:pPr>
            <w:r w:rsidRPr="00EB7437">
              <w:rPr>
                <w:rFonts w:cs="Times New Roman"/>
                <w:b w:val="0"/>
                <w:sz w:val="20"/>
                <w:szCs w:val="20"/>
              </w:rPr>
              <w:lastRenderedPageBreak/>
              <w:t>START</w:t>
            </w:r>
          </w:p>
          <w:p w:rsidR="00872228" w:rsidRPr="00EB7437" w:rsidRDefault="00872228" w:rsidP="00872228">
            <w:pPr>
              <w:spacing w:after="0" w:line="360" w:lineRule="auto"/>
              <w:ind w:left="345"/>
              <w:rPr>
                <w:rFonts w:cs="Times New Roman"/>
                <w:b w:val="0"/>
                <w:sz w:val="20"/>
                <w:szCs w:val="20"/>
              </w:rPr>
            </w:pPr>
            <w:r w:rsidRPr="00EB7437">
              <w:rPr>
                <w:rFonts w:cs="Times New Roman"/>
                <w:b w:val="0"/>
                <w:sz w:val="20"/>
                <w:szCs w:val="20"/>
              </w:rPr>
              <w:t>Click on Reset Link in email given</w:t>
            </w:r>
          </w:p>
          <w:p w:rsidR="00872228" w:rsidRPr="00EB7437" w:rsidRDefault="00872228" w:rsidP="00872228">
            <w:pPr>
              <w:spacing w:after="0" w:line="360" w:lineRule="auto"/>
              <w:ind w:left="345"/>
              <w:rPr>
                <w:rFonts w:cs="Times New Roman"/>
                <w:b w:val="0"/>
                <w:sz w:val="20"/>
                <w:szCs w:val="20"/>
              </w:rPr>
            </w:pPr>
            <w:r w:rsidRPr="00EB7437">
              <w:rPr>
                <w:rFonts w:cs="Times New Roman"/>
                <w:b w:val="0"/>
                <w:sz w:val="20"/>
                <w:szCs w:val="20"/>
              </w:rPr>
              <w:t>Fill all the fields required</w:t>
            </w:r>
          </w:p>
          <w:p w:rsidR="00872228" w:rsidRPr="00EB7437" w:rsidRDefault="00872228" w:rsidP="00872228">
            <w:pPr>
              <w:spacing w:after="0" w:line="360" w:lineRule="auto"/>
              <w:ind w:left="705"/>
              <w:rPr>
                <w:rFonts w:cs="Times New Roman"/>
                <w:b w:val="0"/>
                <w:sz w:val="20"/>
                <w:szCs w:val="20"/>
              </w:rPr>
            </w:pPr>
            <w:r w:rsidRPr="00EB7437">
              <w:rPr>
                <w:rFonts w:cs="Times New Roman"/>
                <w:b w:val="0"/>
                <w:sz w:val="20"/>
                <w:szCs w:val="20"/>
              </w:rPr>
              <w:t>If allRequiredFields=filled then</w:t>
            </w:r>
          </w:p>
          <w:p w:rsidR="00872228" w:rsidRPr="00EB7437" w:rsidRDefault="00872228" w:rsidP="00872228">
            <w:pPr>
              <w:spacing w:after="0" w:line="360" w:lineRule="auto"/>
              <w:ind w:left="1425"/>
              <w:rPr>
                <w:rFonts w:cs="Times New Roman"/>
                <w:b w:val="0"/>
                <w:sz w:val="20"/>
                <w:szCs w:val="20"/>
              </w:rPr>
            </w:pPr>
            <w:r w:rsidRPr="00EB7437">
              <w:rPr>
                <w:rFonts w:cs="Times New Roman"/>
                <w:b w:val="0"/>
                <w:sz w:val="20"/>
                <w:szCs w:val="20"/>
              </w:rPr>
              <w:t>If oldPassword = given Password AND newPassword= confirmPassword then</w:t>
            </w:r>
          </w:p>
          <w:p w:rsidR="00872228" w:rsidRPr="00EB7437" w:rsidRDefault="00872228" w:rsidP="00872228">
            <w:pPr>
              <w:spacing w:after="0" w:line="360" w:lineRule="auto"/>
              <w:ind w:left="1425"/>
              <w:rPr>
                <w:rFonts w:cs="Times New Roman"/>
                <w:b w:val="0"/>
                <w:sz w:val="20"/>
                <w:szCs w:val="20"/>
              </w:rPr>
            </w:pPr>
            <w:r w:rsidRPr="00EB7437">
              <w:rPr>
                <w:rFonts w:cs="Times New Roman"/>
                <w:b w:val="0"/>
                <w:sz w:val="20"/>
                <w:szCs w:val="20"/>
              </w:rPr>
              <w:tab/>
              <w:t>Change Password in the database</w:t>
            </w:r>
          </w:p>
          <w:p w:rsidR="00872228" w:rsidRPr="00EB7437" w:rsidRDefault="00872228" w:rsidP="00872228">
            <w:pPr>
              <w:spacing w:after="0" w:line="360" w:lineRule="auto"/>
              <w:ind w:left="1425"/>
              <w:rPr>
                <w:rFonts w:cs="Times New Roman"/>
                <w:b w:val="0"/>
                <w:sz w:val="20"/>
                <w:szCs w:val="20"/>
              </w:rPr>
            </w:pPr>
            <w:r w:rsidRPr="00EB7437">
              <w:rPr>
                <w:rFonts w:cs="Times New Roman"/>
                <w:b w:val="0"/>
                <w:sz w:val="20"/>
                <w:szCs w:val="20"/>
              </w:rPr>
              <w:t>End If.</w:t>
            </w:r>
          </w:p>
          <w:p w:rsidR="00872228" w:rsidRPr="00EB7437" w:rsidRDefault="00872228" w:rsidP="00872228">
            <w:pPr>
              <w:spacing w:after="0" w:line="360" w:lineRule="auto"/>
              <w:ind w:left="705"/>
              <w:rPr>
                <w:rFonts w:cs="Times New Roman"/>
                <w:b w:val="0"/>
                <w:sz w:val="20"/>
                <w:szCs w:val="20"/>
              </w:rPr>
            </w:pPr>
            <w:r w:rsidRPr="00EB7437">
              <w:rPr>
                <w:rFonts w:cs="Times New Roman"/>
                <w:b w:val="0"/>
                <w:sz w:val="20"/>
                <w:szCs w:val="20"/>
              </w:rPr>
              <w:t>Else</w:t>
            </w:r>
          </w:p>
          <w:p w:rsidR="00872228" w:rsidRPr="00EB7437" w:rsidRDefault="00872228" w:rsidP="00872228">
            <w:pPr>
              <w:spacing w:after="0" w:line="360" w:lineRule="auto"/>
              <w:ind w:left="705"/>
              <w:rPr>
                <w:rFonts w:cs="Times New Roman"/>
                <w:b w:val="0"/>
                <w:sz w:val="20"/>
                <w:szCs w:val="20"/>
              </w:rPr>
            </w:pPr>
            <w:r w:rsidRPr="00EB7437">
              <w:rPr>
                <w:rFonts w:cs="Times New Roman"/>
                <w:b w:val="0"/>
                <w:sz w:val="20"/>
                <w:szCs w:val="20"/>
              </w:rPr>
              <w:t>Display  Please enter correct password</w:t>
            </w:r>
          </w:p>
          <w:p w:rsidR="00872228" w:rsidRPr="00EB7437" w:rsidRDefault="00872228" w:rsidP="00872228">
            <w:pPr>
              <w:spacing w:after="0" w:line="360" w:lineRule="auto"/>
              <w:ind w:left="705"/>
              <w:rPr>
                <w:rFonts w:cs="Times New Roman"/>
                <w:b w:val="0"/>
                <w:sz w:val="20"/>
                <w:szCs w:val="20"/>
              </w:rPr>
            </w:pPr>
            <w:r w:rsidRPr="00EB7437">
              <w:rPr>
                <w:rFonts w:cs="Times New Roman"/>
                <w:b w:val="0"/>
                <w:sz w:val="20"/>
                <w:szCs w:val="20"/>
              </w:rPr>
              <w:t>End IF</w:t>
            </w:r>
          </w:p>
          <w:p w:rsidR="00872228" w:rsidRDefault="00872228" w:rsidP="00872228">
            <w:pPr>
              <w:spacing w:after="0" w:line="360" w:lineRule="auto"/>
              <w:ind w:left="-15"/>
              <w:rPr>
                <w:rFonts w:cs="Times New Roman"/>
                <w:b w:val="0"/>
                <w:sz w:val="20"/>
                <w:szCs w:val="20"/>
              </w:rPr>
            </w:pPr>
            <w:r>
              <w:rPr>
                <w:rFonts w:cs="Times New Roman"/>
                <w:b w:val="0"/>
                <w:sz w:val="20"/>
                <w:szCs w:val="20"/>
              </w:rPr>
              <w:t xml:space="preserve">      </w:t>
            </w:r>
            <w:r w:rsidRPr="00EB7437">
              <w:rPr>
                <w:rFonts w:cs="Times New Roman"/>
                <w:b w:val="0"/>
                <w:sz w:val="20"/>
                <w:szCs w:val="20"/>
              </w:rPr>
              <w:t>END</w:t>
            </w:r>
          </w:p>
        </w:tc>
      </w:tr>
    </w:tbl>
    <w:p w:rsidR="00875AAD" w:rsidRPr="00AF2C9A" w:rsidRDefault="00872228" w:rsidP="00340C26">
      <w:pPr>
        <w:spacing w:after="0" w:line="360" w:lineRule="auto"/>
        <w:rPr>
          <w:rFonts w:cs="Times New Roman"/>
          <w:b w:val="0"/>
        </w:rPr>
      </w:pPr>
      <w:r>
        <w:rPr>
          <w:rFonts w:cs="Times New Roman"/>
          <w:b w:val="0"/>
          <w:sz w:val="20"/>
          <w:szCs w:val="20"/>
        </w:rPr>
        <w:t xml:space="preserve">  </w:t>
      </w:r>
      <w:r w:rsidR="001C37CB" w:rsidRPr="00EB6C08">
        <w:rPr>
          <w:rFonts w:cs="Times New Roman"/>
          <w:u w:val="single"/>
        </w:rPr>
        <w:t>M1</w:t>
      </w:r>
      <w:r w:rsidR="00DC5F2B" w:rsidRPr="00EB6C08">
        <w:rPr>
          <w:rFonts w:cs="Times New Roman"/>
          <w:u w:val="single"/>
        </w:rPr>
        <w:t>T</w:t>
      </w:r>
      <w:r w:rsidR="001C37CB" w:rsidRPr="00EB6C08">
        <w:rPr>
          <w:rFonts w:cs="Times New Roman"/>
          <w:u w:val="single"/>
        </w:rPr>
        <w:t>3</w:t>
      </w:r>
      <w:r w:rsidR="00DC5F2B" w:rsidRPr="00EB6C08">
        <w:rPr>
          <w:rFonts w:cs="Times New Roman"/>
          <w:u w:val="single"/>
        </w:rPr>
        <w:t>:CF3</w:t>
      </w:r>
      <w:r w:rsidR="00875AAD" w:rsidRPr="00EB6C08">
        <w:rPr>
          <w:rFonts w:cs="Times New Roman"/>
          <w:u w:val="single"/>
        </w:rPr>
        <w:t>:</w:t>
      </w:r>
      <w:r w:rsidR="00875AAD" w:rsidRPr="00AF2C9A">
        <w:rPr>
          <w:rFonts w:cs="Times New Roman"/>
          <w:b w:val="0"/>
          <w:u w:val="single"/>
        </w:rPr>
        <w:t xml:space="preserve"> </w:t>
      </w:r>
      <w:r w:rsidR="00875AAD" w:rsidRPr="00AF2C9A">
        <w:rPr>
          <w:rFonts w:cs="Times New Roman"/>
          <w:b w:val="0"/>
        </w:rPr>
        <w:t>Login into the system by anyone</w:t>
      </w:r>
      <w:r w:rsidR="00E038F7" w:rsidRPr="00AF2C9A">
        <w:rPr>
          <w:rFonts w:cs="Times New Roman"/>
          <w:b w:val="0"/>
        </w:rPr>
        <w:t xml:space="preserve">. After successful registration and successful change of password a user will be able log in into this system and get his access according to his </w:t>
      </w:r>
      <w:r w:rsidR="00EB6C08" w:rsidRPr="00AF2C9A">
        <w:rPr>
          <w:rFonts w:cs="Times New Roman"/>
          <w:b w:val="0"/>
        </w:rPr>
        <w:t>user type</w:t>
      </w:r>
      <w:r w:rsidR="00E038F7" w:rsidRPr="00AF2C9A">
        <w:rPr>
          <w:rFonts w:cs="Times New Roman"/>
          <w:b w:val="0"/>
        </w:rPr>
        <w:t>.</w:t>
      </w:r>
    </w:p>
    <w:p w:rsidR="005E0D66" w:rsidRPr="00AF2C9A" w:rsidRDefault="005E0D66" w:rsidP="00340C26">
      <w:pPr>
        <w:spacing w:after="0" w:line="360" w:lineRule="auto"/>
        <w:rPr>
          <w:rFonts w:cs="Times New Roman"/>
          <w:b w:val="0"/>
        </w:rPr>
      </w:pPr>
      <w:r w:rsidRPr="00AF2C9A">
        <w:rPr>
          <w:rFonts w:cs="Times New Roman"/>
          <w:b w:val="0"/>
        </w:rPr>
        <w:t>Screen Design</w:t>
      </w:r>
    </w:p>
    <w:p w:rsidR="0055746C" w:rsidRPr="00AF2C9A" w:rsidRDefault="0055746C" w:rsidP="00340C26">
      <w:pPr>
        <w:spacing w:after="0" w:line="360" w:lineRule="auto"/>
        <w:rPr>
          <w:rFonts w:cs="Times New Roman"/>
          <w:b w:val="0"/>
        </w:rPr>
      </w:pPr>
      <w:r w:rsidRPr="00AF2C9A">
        <w:rPr>
          <w:rFonts w:cs="Times New Roman"/>
          <w:b w:val="0"/>
          <w:noProof/>
        </w:rPr>
        <w:drawing>
          <wp:inline distT="0" distB="0" distL="0" distR="0" wp14:anchorId="789DE5C7" wp14:editId="5C84EA3E">
            <wp:extent cx="5514974" cy="39433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7488" t="12129" r="8486" b="11509"/>
                    <a:stretch/>
                  </pic:blipFill>
                  <pic:spPr bwMode="auto">
                    <a:xfrm>
                      <a:off x="0" y="0"/>
                      <a:ext cx="5522316" cy="3948600"/>
                    </a:xfrm>
                    <a:prstGeom prst="rect">
                      <a:avLst/>
                    </a:prstGeom>
                    <a:ln>
                      <a:noFill/>
                    </a:ln>
                    <a:extLst>
                      <a:ext uri="{53640926-AAD7-44D8-BBD7-CCE9431645EC}">
                        <a14:shadowObscured xmlns:a14="http://schemas.microsoft.com/office/drawing/2010/main"/>
                      </a:ext>
                    </a:extLst>
                  </pic:spPr>
                </pic:pic>
              </a:graphicData>
            </a:graphic>
          </wp:inline>
        </w:drawing>
      </w:r>
    </w:p>
    <w:p w:rsidR="005E0D66" w:rsidRPr="00EB6C08" w:rsidRDefault="005E0D66" w:rsidP="00340C26">
      <w:pPr>
        <w:spacing w:after="0" w:line="360" w:lineRule="auto"/>
        <w:rPr>
          <w:rFonts w:cs="Times New Roman"/>
        </w:rPr>
      </w:pPr>
      <w:r w:rsidRPr="00EB6C08">
        <w:rPr>
          <w:rFonts w:cs="Times New Roman"/>
        </w:rPr>
        <w:t>Pseudo Code</w:t>
      </w:r>
    </w:p>
    <w:tbl>
      <w:tblPr>
        <w:tblW w:w="0" w:type="auto"/>
        <w:tblInd w:w="1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55"/>
      </w:tblGrid>
      <w:tr w:rsidR="00872228" w:rsidTr="00EB6C08">
        <w:trPr>
          <w:trHeight w:val="4320"/>
        </w:trPr>
        <w:tc>
          <w:tcPr>
            <w:tcW w:w="5955" w:type="dxa"/>
          </w:tcPr>
          <w:p w:rsidR="00872228" w:rsidRPr="00EB7437" w:rsidRDefault="00872228" w:rsidP="00872228">
            <w:pPr>
              <w:spacing w:after="0" w:line="240" w:lineRule="auto"/>
              <w:ind w:left="120"/>
              <w:rPr>
                <w:rFonts w:cs="Times New Roman"/>
                <w:b w:val="0"/>
                <w:sz w:val="20"/>
                <w:szCs w:val="20"/>
              </w:rPr>
            </w:pPr>
            <w:r w:rsidRPr="00EB7437">
              <w:rPr>
                <w:rFonts w:cs="Times New Roman"/>
                <w:b w:val="0"/>
                <w:sz w:val="20"/>
                <w:szCs w:val="20"/>
              </w:rPr>
              <w:lastRenderedPageBreak/>
              <w:t>START</w:t>
            </w:r>
          </w:p>
          <w:p w:rsidR="00872228" w:rsidRPr="00EB7437" w:rsidRDefault="00872228" w:rsidP="00872228">
            <w:pPr>
              <w:spacing w:after="0" w:line="240" w:lineRule="auto"/>
              <w:ind w:left="480"/>
              <w:rPr>
                <w:rFonts w:cs="Times New Roman"/>
                <w:b w:val="0"/>
                <w:sz w:val="20"/>
                <w:szCs w:val="20"/>
              </w:rPr>
            </w:pPr>
            <w:r w:rsidRPr="00EB7437">
              <w:rPr>
                <w:rFonts w:cs="Times New Roman"/>
                <w:b w:val="0"/>
                <w:sz w:val="20"/>
                <w:szCs w:val="20"/>
              </w:rPr>
              <w:t>Select Login from menu</w:t>
            </w:r>
          </w:p>
          <w:p w:rsidR="00872228" w:rsidRPr="00EB7437" w:rsidRDefault="00872228" w:rsidP="00872228">
            <w:pPr>
              <w:spacing w:after="0" w:line="240" w:lineRule="auto"/>
              <w:ind w:left="480"/>
              <w:rPr>
                <w:rFonts w:cs="Times New Roman"/>
                <w:b w:val="0"/>
                <w:sz w:val="20"/>
                <w:szCs w:val="20"/>
              </w:rPr>
            </w:pPr>
            <w:r w:rsidRPr="00EB7437">
              <w:rPr>
                <w:rFonts w:cs="Times New Roman"/>
                <w:b w:val="0"/>
                <w:sz w:val="20"/>
                <w:szCs w:val="20"/>
              </w:rPr>
              <w:t>Fill UserName and Password</w:t>
            </w:r>
          </w:p>
          <w:p w:rsidR="00872228" w:rsidRPr="00EB7437" w:rsidRDefault="00872228" w:rsidP="00872228">
            <w:pPr>
              <w:spacing w:after="0" w:line="240" w:lineRule="auto"/>
              <w:ind w:left="840"/>
              <w:rPr>
                <w:rFonts w:cs="Times New Roman"/>
                <w:b w:val="0"/>
                <w:sz w:val="20"/>
                <w:szCs w:val="20"/>
              </w:rPr>
            </w:pPr>
            <w:r w:rsidRPr="00EB7437">
              <w:rPr>
                <w:rFonts w:cs="Times New Roman"/>
                <w:b w:val="0"/>
                <w:sz w:val="20"/>
                <w:szCs w:val="20"/>
              </w:rPr>
              <w:t>If allRequiredFields=filled then</w:t>
            </w:r>
          </w:p>
          <w:p w:rsidR="00872228" w:rsidRPr="00EB7437" w:rsidRDefault="00872228" w:rsidP="00872228">
            <w:pPr>
              <w:spacing w:after="0" w:line="240" w:lineRule="auto"/>
              <w:ind w:left="1560"/>
              <w:rPr>
                <w:rFonts w:cs="Times New Roman"/>
                <w:b w:val="0"/>
                <w:sz w:val="20"/>
                <w:szCs w:val="20"/>
              </w:rPr>
            </w:pPr>
            <w:r w:rsidRPr="00EB7437">
              <w:rPr>
                <w:rFonts w:cs="Times New Roman"/>
                <w:b w:val="0"/>
                <w:sz w:val="20"/>
                <w:szCs w:val="20"/>
              </w:rPr>
              <w:t>If email exists AND password exists then</w:t>
            </w:r>
          </w:p>
          <w:p w:rsidR="00872228" w:rsidRPr="00EB7437" w:rsidRDefault="00872228" w:rsidP="00872228">
            <w:pPr>
              <w:spacing w:after="0" w:line="240" w:lineRule="auto"/>
              <w:ind w:left="2280"/>
              <w:rPr>
                <w:rFonts w:cs="Times New Roman"/>
                <w:b w:val="0"/>
                <w:sz w:val="20"/>
                <w:szCs w:val="20"/>
              </w:rPr>
            </w:pPr>
            <w:r w:rsidRPr="00EB7437">
              <w:rPr>
                <w:rFonts w:cs="Times New Roman"/>
                <w:b w:val="0"/>
                <w:sz w:val="20"/>
                <w:szCs w:val="20"/>
              </w:rPr>
              <w:t>If  usertype=Admin</w:t>
            </w:r>
          </w:p>
          <w:p w:rsidR="00872228" w:rsidRPr="00EB7437" w:rsidRDefault="00872228" w:rsidP="00872228">
            <w:pPr>
              <w:spacing w:after="0" w:line="240" w:lineRule="auto"/>
              <w:ind w:left="2280"/>
              <w:rPr>
                <w:rFonts w:cs="Times New Roman"/>
                <w:b w:val="0"/>
                <w:sz w:val="20"/>
                <w:szCs w:val="20"/>
              </w:rPr>
            </w:pPr>
            <w:r w:rsidRPr="00EB7437">
              <w:rPr>
                <w:rFonts w:cs="Times New Roman"/>
                <w:b w:val="0"/>
                <w:sz w:val="20"/>
                <w:szCs w:val="20"/>
              </w:rPr>
              <w:tab/>
              <w:t>Display Admin Home Page</w:t>
            </w:r>
          </w:p>
          <w:p w:rsidR="00872228" w:rsidRPr="00EB7437" w:rsidRDefault="00872228" w:rsidP="00872228">
            <w:pPr>
              <w:spacing w:after="0" w:line="240" w:lineRule="auto"/>
              <w:ind w:left="2280"/>
              <w:rPr>
                <w:rFonts w:cs="Times New Roman"/>
                <w:b w:val="0"/>
                <w:sz w:val="20"/>
                <w:szCs w:val="20"/>
              </w:rPr>
            </w:pPr>
            <w:r w:rsidRPr="00EB7437">
              <w:rPr>
                <w:rFonts w:cs="Times New Roman"/>
                <w:b w:val="0"/>
                <w:sz w:val="20"/>
                <w:szCs w:val="20"/>
              </w:rPr>
              <w:t>ELSE IF usertype=Employer THEN</w:t>
            </w:r>
          </w:p>
          <w:p w:rsidR="00872228" w:rsidRPr="00EB7437" w:rsidRDefault="00872228" w:rsidP="00872228">
            <w:pPr>
              <w:spacing w:after="0" w:line="240" w:lineRule="auto"/>
              <w:ind w:left="2280"/>
              <w:rPr>
                <w:rFonts w:cs="Times New Roman"/>
                <w:b w:val="0"/>
                <w:sz w:val="20"/>
                <w:szCs w:val="20"/>
              </w:rPr>
            </w:pPr>
            <w:r w:rsidRPr="00EB7437">
              <w:rPr>
                <w:rFonts w:cs="Times New Roman"/>
                <w:b w:val="0"/>
                <w:sz w:val="20"/>
                <w:szCs w:val="20"/>
              </w:rPr>
              <w:tab/>
              <w:t>DISPLAY Employer Home Page</w:t>
            </w:r>
          </w:p>
          <w:p w:rsidR="00872228" w:rsidRPr="00EB7437" w:rsidRDefault="00872228" w:rsidP="00872228">
            <w:pPr>
              <w:spacing w:after="0" w:line="240" w:lineRule="auto"/>
              <w:ind w:left="2280"/>
              <w:rPr>
                <w:rFonts w:cs="Times New Roman"/>
                <w:b w:val="0"/>
                <w:sz w:val="20"/>
                <w:szCs w:val="20"/>
              </w:rPr>
            </w:pPr>
            <w:r w:rsidRPr="00EB7437">
              <w:rPr>
                <w:rFonts w:cs="Times New Roman"/>
                <w:b w:val="0"/>
                <w:sz w:val="20"/>
                <w:szCs w:val="20"/>
              </w:rPr>
              <w:t>ELSE IF usertype=JobSeeker THEN</w:t>
            </w:r>
          </w:p>
          <w:p w:rsidR="00872228" w:rsidRPr="00EB7437" w:rsidRDefault="00872228" w:rsidP="00872228">
            <w:pPr>
              <w:spacing w:after="0" w:line="240" w:lineRule="auto"/>
              <w:ind w:left="2280"/>
              <w:rPr>
                <w:rFonts w:cs="Times New Roman"/>
                <w:b w:val="0"/>
                <w:sz w:val="20"/>
                <w:szCs w:val="20"/>
              </w:rPr>
            </w:pPr>
            <w:r w:rsidRPr="00EB7437">
              <w:rPr>
                <w:rFonts w:cs="Times New Roman"/>
                <w:b w:val="0"/>
                <w:sz w:val="20"/>
                <w:szCs w:val="20"/>
              </w:rPr>
              <w:tab/>
              <w:t>DISPLAY Jobseeker Home Page</w:t>
            </w:r>
          </w:p>
          <w:p w:rsidR="00872228" w:rsidRPr="00EB7437" w:rsidRDefault="00872228" w:rsidP="00872228">
            <w:pPr>
              <w:spacing w:after="0" w:line="240" w:lineRule="auto"/>
              <w:ind w:left="2280"/>
              <w:rPr>
                <w:rFonts w:cs="Times New Roman"/>
                <w:b w:val="0"/>
                <w:sz w:val="20"/>
                <w:szCs w:val="20"/>
              </w:rPr>
            </w:pPr>
            <w:r w:rsidRPr="00EB7437">
              <w:rPr>
                <w:rFonts w:cs="Times New Roman"/>
                <w:b w:val="0"/>
                <w:sz w:val="20"/>
                <w:szCs w:val="20"/>
              </w:rPr>
              <w:t xml:space="preserve">Else </w:t>
            </w:r>
          </w:p>
          <w:p w:rsidR="00872228" w:rsidRPr="00EB7437" w:rsidRDefault="00872228" w:rsidP="00872228">
            <w:pPr>
              <w:spacing w:after="0" w:line="240" w:lineRule="auto"/>
              <w:ind w:left="2280" w:firstLine="720"/>
              <w:rPr>
                <w:rFonts w:cs="Times New Roman"/>
                <w:b w:val="0"/>
                <w:sz w:val="20"/>
                <w:szCs w:val="20"/>
              </w:rPr>
            </w:pPr>
            <w:r w:rsidRPr="00EB7437">
              <w:rPr>
                <w:rFonts w:cs="Times New Roman"/>
                <w:b w:val="0"/>
                <w:sz w:val="20"/>
                <w:szCs w:val="20"/>
              </w:rPr>
              <w:t>Display Unauthorized Accees</w:t>
            </w:r>
          </w:p>
          <w:p w:rsidR="00872228" w:rsidRPr="00EB7437" w:rsidRDefault="00872228" w:rsidP="00872228">
            <w:pPr>
              <w:spacing w:after="0" w:line="240" w:lineRule="auto"/>
              <w:ind w:left="12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872228" w:rsidRPr="00EB7437" w:rsidRDefault="00872228" w:rsidP="00872228">
            <w:pPr>
              <w:spacing w:after="0" w:line="240" w:lineRule="auto"/>
              <w:ind w:left="1560"/>
              <w:rPr>
                <w:rFonts w:cs="Times New Roman"/>
                <w:b w:val="0"/>
                <w:sz w:val="20"/>
                <w:szCs w:val="20"/>
              </w:rPr>
            </w:pPr>
            <w:r w:rsidRPr="00EB7437">
              <w:rPr>
                <w:rFonts w:cs="Times New Roman"/>
                <w:b w:val="0"/>
                <w:sz w:val="20"/>
                <w:szCs w:val="20"/>
              </w:rPr>
              <w:t>End If.</w:t>
            </w:r>
          </w:p>
          <w:p w:rsidR="00872228" w:rsidRPr="00EB7437" w:rsidRDefault="00872228" w:rsidP="00872228">
            <w:pPr>
              <w:spacing w:after="0" w:line="240" w:lineRule="auto"/>
              <w:ind w:left="840"/>
              <w:rPr>
                <w:rFonts w:cs="Times New Roman"/>
                <w:b w:val="0"/>
                <w:sz w:val="20"/>
                <w:szCs w:val="20"/>
              </w:rPr>
            </w:pPr>
            <w:r w:rsidRPr="00EB7437">
              <w:rPr>
                <w:rFonts w:cs="Times New Roman"/>
                <w:b w:val="0"/>
                <w:sz w:val="20"/>
                <w:szCs w:val="20"/>
              </w:rPr>
              <w:t>Else</w:t>
            </w:r>
          </w:p>
          <w:p w:rsidR="00872228" w:rsidRPr="00EB7437" w:rsidRDefault="00872228" w:rsidP="00872228">
            <w:pPr>
              <w:spacing w:after="0" w:line="240" w:lineRule="auto"/>
              <w:ind w:left="840" w:firstLine="720"/>
              <w:rPr>
                <w:rFonts w:cs="Times New Roman"/>
                <w:b w:val="0"/>
                <w:sz w:val="20"/>
                <w:szCs w:val="20"/>
              </w:rPr>
            </w:pPr>
            <w:r w:rsidRPr="00EB7437">
              <w:rPr>
                <w:rFonts w:cs="Times New Roman"/>
                <w:b w:val="0"/>
                <w:sz w:val="20"/>
                <w:szCs w:val="20"/>
              </w:rPr>
              <w:t>Display  Please enter correct email and mobile</w:t>
            </w:r>
          </w:p>
          <w:p w:rsidR="00872228" w:rsidRPr="00EB7437" w:rsidRDefault="00872228" w:rsidP="00872228">
            <w:pPr>
              <w:spacing w:after="0" w:line="240" w:lineRule="auto"/>
              <w:ind w:left="840"/>
              <w:rPr>
                <w:rFonts w:cs="Times New Roman"/>
                <w:b w:val="0"/>
                <w:sz w:val="20"/>
                <w:szCs w:val="20"/>
              </w:rPr>
            </w:pPr>
            <w:r w:rsidRPr="00EB7437">
              <w:rPr>
                <w:rFonts w:cs="Times New Roman"/>
                <w:b w:val="0"/>
                <w:sz w:val="20"/>
                <w:szCs w:val="20"/>
              </w:rPr>
              <w:t>End IF</w:t>
            </w:r>
          </w:p>
          <w:p w:rsidR="00872228" w:rsidRDefault="00872228" w:rsidP="00872228">
            <w:pPr>
              <w:spacing w:after="0" w:line="240" w:lineRule="auto"/>
              <w:ind w:left="120"/>
              <w:rPr>
                <w:rFonts w:cs="Times New Roman"/>
                <w:b w:val="0"/>
                <w:sz w:val="20"/>
                <w:szCs w:val="20"/>
              </w:rPr>
            </w:pPr>
            <w:r w:rsidRPr="00EB7437">
              <w:rPr>
                <w:rFonts w:cs="Times New Roman"/>
                <w:b w:val="0"/>
                <w:sz w:val="20"/>
                <w:szCs w:val="20"/>
              </w:rPr>
              <w:t>END</w:t>
            </w:r>
          </w:p>
        </w:tc>
      </w:tr>
    </w:tbl>
    <w:p w:rsidR="005E0D66" w:rsidRPr="00AF2C9A" w:rsidRDefault="005E0D66" w:rsidP="00340C26">
      <w:pPr>
        <w:spacing w:after="0" w:line="360" w:lineRule="auto"/>
        <w:rPr>
          <w:rFonts w:cs="Times New Roman"/>
          <w:b w:val="0"/>
        </w:rPr>
      </w:pPr>
    </w:p>
    <w:p w:rsidR="003142D6" w:rsidRPr="00AF2C9A" w:rsidRDefault="001C37CB" w:rsidP="00340C26">
      <w:pPr>
        <w:spacing w:after="0" w:line="360" w:lineRule="auto"/>
        <w:rPr>
          <w:rFonts w:cs="Times New Roman"/>
          <w:b w:val="0"/>
        </w:rPr>
      </w:pPr>
      <w:r w:rsidRPr="00EB6C08">
        <w:rPr>
          <w:rFonts w:cs="Times New Roman"/>
          <w:u w:val="single"/>
        </w:rPr>
        <w:t>M1</w:t>
      </w:r>
      <w:r w:rsidR="00DC5F2B" w:rsidRPr="00EB6C08">
        <w:rPr>
          <w:rFonts w:cs="Times New Roman"/>
          <w:u w:val="single"/>
        </w:rPr>
        <w:t>T</w:t>
      </w:r>
      <w:r w:rsidR="00EB6C08" w:rsidRPr="00EB6C08">
        <w:rPr>
          <w:rFonts w:cs="Times New Roman"/>
          <w:u w:val="single"/>
        </w:rPr>
        <w:t>4</w:t>
      </w:r>
      <w:r w:rsidR="00DC5F2B" w:rsidRPr="00EB6C08">
        <w:rPr>
          <w:rFonts w:cs="Times New Roman"/>
          <w:u w:val="single"/>
        </w:rPr>
        <w:t>:CF</w:t>
      </w:r>
      <w:r w:rsidR="00997AB7" w:rsidRPr="00EB6C08">
        <w:rPr>
          <w:rFonts w:cs="Times New Roman"/>
          <w:u w:val="single"/>
        </w:rPr>
        <w:t>4</w:t>
      </w:r>
      <w:r w:rsidR="003142D6" w:rsidRPr="00EB6C08">
        <w:rPr>
          <w:rFonts w:cs="Times New Roman"/>
        </w:rPr>
        <w:t>:</w:t>
      </w:r>
      <w:r w:rsidR="003142D6" w:rsidRPr="00AF2C9A">
        <w:rPr>
          <w:rFonts w:cs="Times New Roman"/>
          <w:b w:val="0"/>
        </w:rPr>
        <w:t xml:space="preserve"> Updating profile Inf</w:t>
      </w:r>
      <w:r w:rsidR="000D7C4A" w:rsidRPr="00AF2C9A">
        <w:rPr>
          <w:rFonts w:cs="Times New Roman"/>
          <w:b w:val="0"/>
        </w:rPr>
        <w:t>ormation by Jobseeker and admin. After login a jobseeker can modify his own profile and an admin can modify the other’s profile.</w:t>
      </w:r>
    </w:p>
    <w:p w:rsidR="00657631" w:rsidRPr="00AF2C9A" w:rsidRDefault="00EB6C08" w:rsidP="00340C26">
      <w:pPr>
        <w:spacing w:after="0" w:line="360" w:lineRule="auto"/>
        <w:rPr>
          <w:rFonts w:cs="Times New Roman"/>
          <w:b w:val="0"/>
        </w:rPr>
      </w:pPr>
      <w:r>
        <w:rPr>
          <w:rFonts w:cs="Times New Roman"/>
          <w:b w:val="0"/>
        </w:rPr>
        <w:t>Pseudocode</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50"/>
      </w:tblGrid>
      <w:tr w:rsidR="00872228" w:rsidTr="00872228">
        <w:trPr>
          <w:trHeight w:val="9960"/>
        </w:trPr>
        <w:tc>
          <w:tcPr>
            <w:tcW w:w="9150" w:type="dxa"/>
          </w:tcPr>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lastRenderedPageBreak/>
              <w:t>START</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t>IF login=true THE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jobseeler THE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profile from Menu</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Edit from Profile Menu</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required Informatio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Update Informatio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t>ELSE IF usertype=admin THE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Profile from menu</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 option search</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the criteria to search</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criteria matched THE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the profile Informatio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CHOOSE to edit</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Information agai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UPDATE Informatio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records found.</w:t>
            </w:r>
          </w:p>
          <w:p w:rsidR="00872228" w:rsidRPr="00EB7437" w:rsidRDefault="00872228" w:rsidP="00872228">
            <w:pPr>
              <w:spacing w:after="0" w:line="240" w:lineRule="auto"/>
              <w:ind w:left="2985" w:firstLine="720"/>
              <w:rPr>
                <w:rFonts w:cs="Times New Roman"/>
                <w:b w:val="0"/>
                <w:sz w:val="20"/>
                <w:szCs w:val="20"/>
              </w:rPr>
            </w:pPr>
            <w:r w:rsidRPr="00EB7437">
              <w:rPr>
                <w:rFonts w:cs="Times New Roman"/>
                <w:b w:val="0"/>
                <w:sz w:val="20"/>
                <w:szCs w:val="20"/>
              </w:rPr>
              <w:t>END IF</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List</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profile Information</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Create</w:t>
            </w:r>
          </w:p>
          <w:p w:rsidR="00872228" w:rsidRPr="00EB7437" w:rsidRDefault="00872228" w:rsidP="00872228">
            <w:pPr>
              <w:spacing w:after="0" w:line="240" w:lineRule="auto"/>
              <w:ind w:left="46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fields required</w:t>
            </w:r>
          </w:p>
          <w:p w:rsidR="00872228" w:rsidRPr="00EB7437" w:rsidRDefault="00872228" w:rsidP="00872228">
            <w:pPr>
              <w:spacing w:after="0" w:line="240" w:lineRule="auto"/>
              <w:ind w:left="2985"/>
              <w:rPr>
                <w:rFonts w:cs="Times New Roman"/>
                <w:b w:val="0"/>
                <w:sz w:val="20"/>
                <w:szCs w:val="20"/>
              </w:rPr>
            </w:pPr>
            <w:r w:rsidRPr="00EB7437">
              <w:rPr>
                <w:rFonts w:cs="Times New Roman"/>
                <w:b w:val="0"/>
                <w:sz w:val="20"/>
                <w:szCs w:val="20"/>
              </w:rPr>
              <w:t>If allRequiredFields=filled then</w:t>
            </w:r>
          </w:p>
          <w:p w:rsidR="00872228" w:rsidRPr="00EB7437" w:rsidRDefault="00872228" w:rsidP="00872228">
            <w:pPr>
              <w:spacing w:after="0" w:line="240" w:lineRule="auto"/>
              <w:ind w:left="3705"/>
              <w:rPr>
                <w:rFonts w:cs="Times New Roman"/>
                <w:b w:val="0"/>
                <w:sz w:val="20"/>
                <w:szCs w:val="20"/>
              </w:rPr>
            </w:pPr>
            <w:r w:rsidRPr="00EB7437">
              <w:rPr>
                <w:rFonts w:cs="Times New Roman"/>
                <w:b w:val="0"/>
                <w:sz w:val="20"/>
                <w:szCs w:val="20"/>
              </w:rPr>
              <w:t>If emailformat = rightFormat AND mobileFormat= rightFormat then</w:t>
            </w:r>
          </w:p>
          <w:p w:rsidR="00872228" w:rsidRPr="00EB7437" w:rsidRDefault="00872228" w:rsidP="00872228">
            <w:pPr>
              <w:spacing w:after="0" w:line="240" w:lineRule="auto"/>
              <w:ind w:left="4425"/>
              <w:rPr>
                <w:rFonts w:cs="Times New Roman"/>
                <w:b w:val="0"/>
                <w:sz w:val="20"/>
                <w:szCs w:val="20"/>
              </w:rPr>
            </w:pPr>
            <w:r w:rsidRPr="00EB7437">
              <w:rPr>
                <w:rFonts w:cs="Times New Roman"/>
                <w:b w:val="0"/>
                <w:sz w:val="20"/>
                <w:szCs w:val="20"/>
              </w:rPr>
              <w:t>If  email_Already_Registered=false then</w:t>
            </w:r>
          </w:p>
          <w:p w:rsidR="00872228" w:rsidRPr="00EB7437" w:rsidRDefault="00872228" w:rsidP="00872228">
            <w:pPr>
              <w:spacing w:after="0" w:line="240" w:lineRule="auto"/>
              <w:ind w:left="5145"/>
              <w:rPr>
                <w:rFonts w:cs="Times New Roman"/>
                <w:b w:val="0"/>
                <w:sz w:val="20"/>
                <w:szCs w:val="20"/>
              </w:rPr>
            </w:pPr>
            <w:r w:rsidRPr="00EB7437">
              <w:rPr>
                <w:rFonts w:cs="Times New Roman"/>
                <w:b w:val="0"/>
                <w:sz w:val="20"/>
                <w:szCs w:val="20"/>
              </w:rPr>
              <w:t>Save Information in USERPOJO table.</w:t>
            </w:r>
          </w:p>
          <w:p w:rsidR="00872228" w:rsidRPr="00EB7437" w:rsidRDefault="00872228" w:rsidP="00872228">
            <w:pPr>
              <w:spacing w:after="0" w:line="240" w:lineRule="auto"/>
              <w:ind w:left="5145"/>
              <w:rPr>
                <w:rFonts w:cs="Times New Roman"/>
                <w:b w:val="0"/>
                <w:sz w:val="20"/>
                <w:szCs w:val="20"/>
              </w:rPr>
            </w:pPr>
            <w:r w:rsidRPr="00EB7437">
              <w:rPr>
                <w:rFonts w:cs="Times New Roman"/>
                <w:b w:val="0"/>
                <w:sz w:val="20"/>
                <w:szCs w:val="20"/>
              </w:rPr>
              <w:t>Send Activation Link to email provided by user</w:t>
            </w:r>
          </w:p>
          <w:p w:rsidR="00872228" w:rsidRPr="00EB7437" w:rsidRDefault="00872228" w:rsidP="00872228">
            <w:pPr>
              <w:spacing w:after="0" w:line="240" w:lineRule="auto"/>
              <w:ind w:left="4425"/>
              <w:rPr>
                <w:rFonts w:cs="Times New Roman"/>
                <w:b w:val="0"/>
                <w:sz w:val="20"/>
                <w:szCs w:val="20"/>
              </w:rPr>
            </w:pPr>
            <w:r w:rsidRPr="00EB7437">
              <w:rPr>
                <w:rFonts w:cs="Times New Roman"/>
                <w:b w:val="0"/>
                <w:sz w:val="20"/>
                <w:szCs w:val="20"/>
              </w:rPr>
              <w:t xml:space="preserve">Else </w:t>
            </w:r>
          </w:p>
          <w:p w:rsidR="00872228" w:rsidRPr="00EB7437" w:rsidRDefault="00872228" w:rsidP="00872228">
            <w:pPr>
              <w:spacing w:after="0" w:line="240" w:lineRule="auto"/>
              <w:ind w:left="4425" w:firstLine="720"/>
              <w:rPr>
                <w:rFonts w:cs="Times New Roman"/>
                <w:b w:val="0"/>
                <w:sz w:val="20"/>
                <w:szCs w:val="20"/>
              </w:rPr>
            </w:pPr>
            <w:r w:rsidRPr="00EB7437">
              <w:rPr>
                <w:rFonts w:cs="Times New Roman"/>
                <w:b w:val="0"/>
                <w:sz w:val="20"/>
                <w:szCs w:val="20"/>
              </w:rPr>
              <w:t xml:space="preserve">Display Email Already Registered. </w:t>
            </w:r>
          </w:p>
          <w:p w:rsidR="00872228" w:rsidRPr="00EB7437" w:rsidRDefault="00872228" w:rsidP="00872228">
            <w:pPr>
              <w:spacing w:after="0" w:line="240" w:lineRule="auto"/>
              <w:ind w:left="226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872228" w:rsidRPr="00EB7437" w:rsidRDefault="00872228" w:rsidP="00872228">
            <w:pPr>
              <w:spacing w:after="0" w:line="240" w:lineRule="auto"/>
              <w:ind w:left="3705"/>
              <w:rPr>
                <w:rFonts w:cs="Times New Roman"/>
                <w:b w:val="0"/>
                <w:sz w:val="20"/>
                <w:szCs w:val="20"/>
              </w:rPr>
            </w:pPr>
            <w:r w:rsidRPr="00EB7437">
              <w:rPr>
                <w:rFonts w:cs="Times New Roman"/>
                <w:b w:val="0"/>
                <w:sz w:val="20"/>
                <w:szCs w:val="20"/>
              </w:rPr>
              <w:t>End If.</w:t>
            </w:r>
          </w:p>
          <w:p w:rsidR="00872228" w:rsidRPr="00EB7437" w:rsidRDefault="00872228" w:rsidP="00872228">
            <w:pPr>
              <w:spacing w:after="0" w:line="240" w:lineRule="auto"/>
              <w:ind w:left="2985"/>
              <w:rPr>
                <w:rFonts w:cs="Times New Roman"/>
                <w:b w:val="0"/>
                <w:sz w:val="20"/>
                <w:szCs w:val="20"/>
              </w:rPr>
            </w:pPr>
            <w:r w:rsidRPr="00EB7437">
              <w:rPr>
                <w:rFonts w:cs="Times New Roman"/>
                <w:b w:val="0"/>
                <w:sz w:val="20"/>
                <w:szCs w:val="20"/>
              </w:rPr>
              <w:t>Else</w:t>
            </w:r>
          </w:p>
          <w:p w:rsidR="00872228" w:rsidRPr="00EB7437" w:rsidRDefault="00872228" w:rsidP="00872228">
            <w:pPr>
              <w:spacing w:after="0" w:line="240" w:lineRule="auto"/>
              <w:ind w:left="2985"/>
              <w:rPr>
                <w:rFonts w:cs="Times New Roman"/>
                <w:b w:val="0"/>
                <w:sz w:val="20"/>
                <w:szCs w:val="20"/>
              </w:rPr>
            </w:pPr>
            <w:r w:rsidRPr="00EB7437">
              <w:rPr>
                <w:rFonts w:cs="Times New Roman"/>
                <w:b w:val="0"/>
                <w:sz w:val="20"/>
                <w:szCs w:val="20"/>
              </w:rPr>
              <w:t>Display  Please enter correct email and mobile</w:t>
            </w:r>
          </w:p>
          <w:p w:rsidR="00872228" w:rsidRPr="00EB7437" w:rsidRDefault="00872228" w:rsidP="00872228">
            <w:pPr>
              <w:spacing w:after="0" w:line="240" w:lineRule="auto"/>
              <w:ind w:left="2985"/>
              <w:rPr>
                <w:rFonts w:cs="Times New Roman"/>
                <w:b w:val="0"/>
                <w:sz w:val="20"/>
                <w:szCs w:val="20"/>
              </w:rPr>
            </w:pPr>
            <w:r w:rsidRPr="00EB7437">
              <w:rPr>
                <w:rFonts w:cs="Times New Roman"/>
                <w:b w:val="0"/>
                <w:sz w:val="20"/>
                <w:szCs w:val="20"/>
              </w:rPr>
              <w:t>End IF</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Admin</w:t>
            </w:r>
          </w:p>
          <w:p w:rsidR="00872228" w:rsidRPr="00EB7437" w:rsidRDefault="00872228" w:rsidP="00872228">
            <w:pPr>
              <w:spacing w:after="0" w:line="240" w:lineRule="auto"/>
              <w:ind w:left="825" w:firstLine="720"/>
              <w:rPr>
                <w:rFonts w:cs="Times New Roman"/>
                <w:b w:val="0"/>
                <w:sz w:val="20"/>
                <w:szCs w:val="20"/>
              </w:rPr>
            </w:pPr>
            <w:r w:rsidRPr="00EB7437">
              <w:rPr>
                <w:rFonts w:cs="Times New Roman"/>
                <w:b w:val="0"/>
                <w:sz w:val="20"/>
                <w:szCs w:val="20"/>
              </w:rPr>
              <w:t>END IF</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t>ELSE</w:t>
            </w:r>
          </w:p>
          <w:p w:rsidR="00872228" w:rsidRPr="00EB7437" w:rsidRDefault="00872228" w:rsidP="00872228">
            <w:pPr>
              <w:spacing w:after="0" w:line="240" w:lineRule="auto"/>
              <w:ind w:left="105"/>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872228" w:rsidRDefault="00872228" w:rsidP="00872228">
            <w:pPr>
              <w:spacing w:after="0" w:line="240" w:lineRule="auto"/>
              <w:ind w:left="105"/>
              <w:rPr>
                <w:rFonts w:cs="Times New Roman"/>
                <w:b w:val="0"/>
                <w:sz w:val="20"/>
                <w:szCs w:val="20"/>
              </w:rPr>
            </w:pPr>
            <w:r w:rsidRPr="00EB7437">
              <w:rPr>
                <w:rFonts w:cs="Times New Roman"/>
                <w:b w:val="0"/>
                <w:sz w:val="20"/>
                <w:szCs w:val="20"/>
              </w:rPr>
              <w:t>END</w:t>
            </w:r>
          </w:p>
        </w:tc>
      </w:tr>
    </w:tbl>
    <w:p w:rsidR="004B4DD7" w:rsidRPr="00AF2C9A" w:rsidRDefault="004B4DD7" w:rsidP="00340C26">
      <w:pPr>
        <w:spacing w:after="0" w:line="360" w:lineRule="auto"/>
        <w:rPr>
          <w:rFonts w:cs="Times New Roman"/>
          <w:b w:val="0"/>
          <w:u w:val="single"/>
        </w:rPr>
      </w:pPr>
    </w:p>
    <w:p w:rsidR="00426A52" w:rsidRPr="00AF2C9A" w:rsidRDefault="00426A52" w:rsidP="00340C26">
      <w:pPr>
        <w:spacing w:after="0" w:line="360" w:lineRule="auto"/>
        <w:rPr>
          <w:rFonts w:cs="Times New Roman"/>
          <w:b w:val="0"/>
        </w:rPr>
      </w:pPr>
      <w:r w:rsidRPr="00EB6C08">
        <w:rPr>
          <w:rFonts w:cs="Times New Roman"/>
          <w:u w:val="single"/>
        </w:rPr>
        <w:t>M1T6:CF6</w:t>
      </w:r>
      <w:r w:rsidRPr="00EB6C08">
        <w:rPr>
          <w:rFonts w:cs="Times New Roman"/>
        </w:rPr>
        <w:t>:</w:t>
      </w:r>
      <w:r w:rsidRPr="00AF2C9A">
        <w:rPr>
          <w:rFonts w:cs="Times New Roman"/>
          <w:b w:val="0"/>
        </w:rPr>
        <w:t xml:space="preserve"> Create, Search and Update Advertisement</w:t>
      </w:r>
    </w:p>
    <w:p w:rsidR="00733650" w:rsidRPr="00AF2C9A" w:rsidRDefault="00733650" w:rsidP="00340C26">
      <w:pPr>
        <w:spacing w:after="0" w:line="360" w:lineRule="auto"/>
        <w:rPr>
          <w:rFonts w:cs="Times New Roman"/>
          <w:b w:val="0"/>
        </w:rPr>
      </w:pPr>
      <w:r w:rsidRPr="00AF2C9A">
        <w:rPr>
          <w:rFonts w:cs="Times New Roman"/>
          <w:b w:val="0"/>
        </w:rPr>
        <w:t>Pseudo Code</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START</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t>IF login=true THEN</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admin THEN</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 xml:space="preserve">Select </w:t>
      </w:r>
      <w:r w:rsidR="0046105E" w:rsidRPr="00EB7437">
        <w:rPr>
          <w:rFonts w:cs="Times New Roman"/>
          <w:b w:val="0"/>
          <w:sz w:val="20"/>
          <w:szCs w:val="20"/>
        </w:rPr>
        <w:t>Advertisement</w:t>
      </w:r>
      <w:r w:rsidRPr="00EB7437">
        <w:rPr>
          <w:rFonts w:cs="Times New Roman"/>
          <w:b w:val="0"/>
          <w:sz w:val="20"/>
          <w:szCs w:val="20"/>
        </w:rPr>
        <w:t xml:space="preserve"> from menu</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 option search</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the criteria to search</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criteria matched THEN</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 xml:space="preserve">DISPLAY the </w:t>
      </w:r>
      <w:r w:rsidR="0046105E" w:rsidRPr="00EB7437">
        <w:rPr>
          <w:rFonts w:cs="Times New Roman"/>
          <w:b w:val="0"/>
          <w:sz w:val="20"/>
          <w:szCs w:val="20"/>
        </w:rPr>
        <w:t>Advertisement</w:t>
      </w:r>
      <w:r w:rsidRPr="00EB7437">
        <w:rPr>
          <w:rFonts w:cs="Times New Roman"/>
          <w:b w:val="0"/>
          <w:sz w:val="20"/>
          <w:szCs w:val="20"/>
        </w:rPr>
        <w:t xml:space="preserve"> Information</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CHOOSE to edit</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002B41BA" w:rsidRPr="00EB7437">
        <w:rPr>
          <w:rFonts w:cs="Times New Roman"/>
          <w:b w:val="0"/>
          <w:sz w:val="20"/>
          <w:szCs w:val="20"/>
        </w:rPr>
        <w:tab/>
      </w:r>
      <w:r w:rsidRPr="00EB7437">
        <w:rPr>
          <w:rFonts w:cs="Times New Roman"/>
          <w:b w:val="0"/>
          <w:sz w:val="20"/>
          <w:szCs w:val="20"/>
        </w:rPr>
        <w:t>Fill Information again</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002B41BA" w:rsidRPr="00EB7437">
        <w:rPr>
          <w:rFonts w:cs="Times New Roman"/>
          <w:b w:val="0"/>
          <w:sz w:val="20"/>
          <w:szCs w:val="20"/>
        </w:rPr>
        <w:tab/>
      </w:r>
      <w:r w:rsidRPr="00EB7437">
        <w:rPr>
          <w:rFonts w:cs="Times New Roman"/>
          <w:b w:val="0"/>
          <w:sz w:val="20"/>
          <w:szCs w:val="20"/>
        </w:rPr>
        <w:t>UPDATE Information.</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lastRenderedPageBreak/>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records found.</w:t>
      </w:r>
    </w:p>
    <w:p w:rsidR="00733650" w:rsidRPr="00EB7437" w:rsidRDefault="00733650" w:rsidP="00EB7437">
      <w:pPr>
        <w:spacing w:after="0" w:line="240" w:lineRule="auto"/>
        <w:ind w:left="2880" w:firstLine="720"/>
        <w:rPr>
          <w:rFonts w:cs="Times New Roman"/>
          <w:b w:val="0"/>
          <w:sz w:val="20"/>
          <w:szCs w:val="20"/>
        </w:rPr>
      </w:pPr>
      <w:r w:rsidRPr="00EB7437">
        <w:rPr>
          <w:rFonts w:cs="Times New Roman"/>
          <w:b w:val="0"/>
          <w:sz w:val="20"/>
          <w:szCs w:val="20"/>
        </w:rPr>
        <w:t>END IF</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List</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 xml:space="preserve">Display all the </w:t>
      </w:r>
      <w:r w:rsidR="0046105E" w:rsidRPr="00EB7437">
        <w:rPr>
          <w:rFonts w:cs="Times New Roman"/>
          <w:b w:val="0"/>
          <w:sz w:val="20"/>
          <w:szCs w:val="20"/>
        </w:rPr>
        <w:t>Advertisement</w:t>
      </w:r>
      <w:r w:rsidRPr="00EB7437">
        <w:rPr>
          <w:rFonts w:cs="Times New Roman"/>
          <w:b w:val="0"/>
          <w:sz w:val="20"/>
          <w:szCs w:val="20"/>
        </w:rPr>
        <w:t xml:space="preserve"> Information</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Create</w:t>
      </w:r>
    </w:p>
    <w:p w:rsidR="00733650" w:rsidRPr="00EB7437" w:rsidRDefault="00733650" w:rsidP="00EB7437">
      <w:pPr>
        <w:spacing w:after="0" w:line="240" w:lineRule="auto"/>
        <w:ind w:left="36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fields required</w:t>
      </w:r>
    </w:p>
    <w:p w:rsidR="00733650" w:rsidRPr="00EB7437" w:rsidRDefault="00733650" w:rsidP="00EB7437">
      <w:pPr>
        <w:spacing w:after="0" w:line="240" w:lineRule="auto"/>
        <w:ind w:left="2880"/>
        <w:rPr>
          <w:rFonts w:cs="Times New Roman"/>
          <w:b w:val="0"/>
          <w:sz w:val="20"/>
          <w:szCs w:val="20"/>
        </w:rPr>
      </w:pPr>
      <w:r w:rsidRPr="00EB7437">
        <w:rPr>
          <w:rFonts w:cs="Times New Roman"/>
          <w:b w:val="0"/>
          <w:sz w:val="20"/>
          <w:szCs w:val="20"/>
        </w:rPr>
        <w:t>If allRequiredFields=filled then</w:t>
      </w:r>
    </w:p>
    <w:p w:rsidR="00A14EEA" w:rsidRPr="00EB7437" w:rsidRDefault="00A14EEA" w:rsidP="00EB7437">
      <w:pPr>
        <w:spacing w:after="0" w:line="240" w:lineRule="auto"/>
        <w:ind w:left="2880"/>
        <w:rPr>
          <w:rFonts w:cs="Times New Roman"/>
          <w:b w:val="0"/>
          <w:sz w:val="20"/>
          <w:szCs w:val="20"/>
        </w:rPr>
      </w:pPr>
      <w:r w:rsidRPr="00EB7437">
        <w:rPr>
          <w:rFonts w:cs="Times New Roman"/>
          <w:b w:val="0"/>
          <w:sz w:val="20"/>
          <w:szCs w:val="20"/>
        </w:rPr>
        <w:tab/>
        <w:t>SAVE information in Advertisement Table.</w:t>
      </w:r>
    </w:p>
    <w:p w:rsidR="00733650" w:rsidRPr="00EB7437" w:rsidRDefault="00733650" w:rsidP="00EB7437">
      <w:pPr>
        <w:spacing w:after="0" w:line="240" w:lineRule="auto"/>
        <w:ind w:left="2880"/>
        <w:rPr>
          <w:rFonts w:cs="Times New Roman"/>
          <w:b w:val="0"/>
          <w:sz w:val="20"/>
          <w:szCs w:val="20"/>
        </w:rPr>
      </w:pPr>
      <w:r w:rsidRPr="00EB7437">
        <w:rPr>
          <w:rFonts w:cs="Times New Roman"/>
          <w:b w:val="0"/>
          <w:sz w:val="20"/>
          <w:szCs w:val="20"/>
        </w:rPr>
        <w:t>Else</w:t>
      </w:r>
    </w:p>
    <w:p w:rsidR="00733650" w:rsidRPr="00EB7437" w:rsidRDefault="00733650" w:rsidP="00EB7437">
      <w:pPr>
        <w:spacing w:after="0" w:line="240" w:lineRule="auto"/>
        <w:ind w:left="2880"/>
        <w:rPr>
          <w:rFonts w:cs="Times New Roman"/>
          <w:b w:val="0"/>
          <w:sz w:val="20"/>
          <w:szCs w:val="20"/>
        </w:rPr>
      </w:pPr>
      <w:r w:rsidRPr="00EB7437">
        <w:rPr>
          <w:rFonts w:cs="Times New Roman"/>
          <w:b w:val="0"/>
          <w:sz w:val="20"/>
          <w:szCs w:val="20"/>
        </w:rPr>
        <w:t xml:space="preserve">Display </w:t>
      </w:r>
      <w:r w:rsidR="0046105E" w:rsidRPr="00EB7437">
        <w:rPr>
          <w:rFonts w:cs="Times New Roman"/>
          <w:b w:val="0"/>
          <w:sz w:val="20"/>
          <w:szCs w:val="20"/>
        </w:rPr>
        <w:t>Please Enter all the details.</w:t>
      </w:r>
    </w:p>
    <w:p w:rsidR="00733650" w:rsidRPr="00EB7437" w:rsidRDefault="00733650" w:rsidP="00EB7437">
      <w:pPr>
        <w:spacing w:after="0" w:line="240" w:lineRule="auto"/>
        <w:ind w:left="2880"/>
        <w:rPr>
          <w:rFonts w:cs="Times New Roman"/>
          <w:b w:val="0"/>
          <w:sz w:val="20"/>
          <w:szCs w:val="20"/>
        </w:rPr>
      </w:pPr>
      <w:r w:rsidRPr="00EB7437">
        <w:rPr>
          <w:rFonts w:cs="Times New Roman"/>
          <w:b w:val="0"/>
          <w:sz w:val="20"/>
          <w:szCs w:val="20"/>
        </w:rPr>
        <w:t>End IF</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Admin</w:t>
      </w:r>
    </w:p>
    <w:p w:rsidR="00733650" w:rsidRPr="00EB7437" w:rsidRDefault="00733650" w:rsidP="00EB7437">
      <w:pPr>
        <w:spacing w:after="0" w:line="240" w:lineRule="auto"/>
        <w:ind w:left="720" w:firstLine="720"/>
        <w:rPr>
          <w:rFonts w:cs="Times New Roman"/>
          <w:b w:val="0"/>
          <w:sz w:val="20"/>
          <w:szCs w:val="20"/>
        </w:rPr>
      </w:pPr>
      <w:r w:rsidRPr="00EB7437">
        <w:rPr>
          <w:rFonts w:cs="Times New Roman"/>
          <w:b w:val="0"/>
          <w:sz w:val="20"/>
          <w:szCs w:val="20"/>
        </w:rPr>
        <w:t>END IF</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t>ELSE</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733650" w:rsidRPr="00EB7437" w:rsidRDefault="00733650" w:rsidP="00EB7437">
      <w:pPr>
        <w:spacing w:after="0" w:line="240" w:lineRule="auto"/>
        <w:rPr>
          <w:rFonts w:cs="Times New Roman"/>
          <w:b w:val="0"/>
          <w:sz w:val="20"/>
          <w:szCs w:val="20"/>
        </w:rPr>
      </w:pPr>
      <w:r w:rsidRPr="00EB7437">
        <w:rPr>
          <w:rFonts w:cs="Times New Roman"/>
          <w:b w:val="0"/>
          <w:sz w:val="20"/>
          <w:szCs w:val="20"/>
        </w:rPr>
        <w:t>END</w:t>
      </w:r>
    </w:p>
    <w:p w:rsidR="00733650" w:rsidRPr="00AF2C9A" w:rsidRDefault="00733650" w:rsidP="00340C26">
      <w:pPr>
        <w:spacing w:after="0" w:line="360" w:lineRule="auto"/>
        <w:rPr>
          <w:rFonts w:cs="Times New Roman"/>
          <w:b w:val="0"/>
        </w:rPr>
      </w:pPr>
    </w:p>
    <w:p w:rsidR="00410B79" w:rsidRPr="00AF2C9A" w:rsidRDefault="00CD7EB6" w:rsidP="006E27CD">
      <w:pPr>
        <w:pStyle w:val="fyp3"/>
      </w:pPr>
      <w:bookmarkStart w:id="309" w:name="_Toc355776954"/>
      <w:r w:rsidRPr="00AF2C9A">
        <w:t>7.2.1.2 Problems Faced and hard Tasks</w:t>
      </w:r>
      <w:bookmarkEnd w:id="309"/>
    </w:p>
    <w:p w:rsidR="00DB6241" w:rsidRPr="00AF2C9A" w:rsidRDefault="00DB6241" w:rsidP="00340C26">
      <w:pPr>
        <w:spacing w:after="0" w:line="360" w:lineRule="auto"/>
        <w:rPr>
          <w:rFonts w:cs="Times New Roman"/>
          <w:b w:val="0"/>
        </w:rPr>
      </w:pPr>
      <w:r w:rsidRPr="00AF2C9A">
        <w:rPr>
          <w:rFonts w:cs="Times New Roman"/>
          <w:b w:val="0"/>
        </w:rPr>
        <w:t>When the developer has provided the facility of registration and successful password change the message is not going to the mobile on which it is being sent because it is showing error like Unauthorized Access.</w:t>
      </w:r>
    </w:p>
    <w:p w:rsidR="00DB6241" w:rsidRPr="00AF2C9A" w:rsidRDefault="00DB6241" w:rsidP="00340C26">
      <w:pPr>
        <w:spacing w:after="0" w:line="360" w:lineRule="auto"/>
        <w:rPr>
          <w:rFonts w:cs="Times New Roman"/>
          <w:b w:val="0"/>
        </w:rPr>
      </w:pPr>
      <w:r w:rsidRPr="00AF2C9A">
        <w:rPr>
          <w:rFonts w:cs="Times New Roman"/>
          <w:b w:val="0"/>
          <w:noProof/>
        </w:rPr>
        <w:drawing>
          <wp:inline distT="0" distB="0" distL="0" distR="0" wp14:anchorId="15D51305" wp14:editId="2A47677B">
            <wp:extent cx="5543550" cy="10191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18656" t="65681" r="27287" b="25571"/>
                    <a:stretch/>
                  </pic:blipFill>
                  <pic:spPr bwMode="auto">
                    <a:xfrm>
                      <a:off x="0" y="0"/>
                      <a:ext cx="5550931" cy="1020532"/>
                    </a:xfrm>
                    <a:prstGeom prst="rect">
                      <a:avLst/>
                    </a:prstGeom>
                    <a:ln>
                      <a:noFill/>
                    </a:ln>
                    <a:extLst>
                      <a:ext uri="{53640926-AAD7-44D8-BBD7-CCE9431645EC}">
                        <a14:shadowObscured xmlns:a14="http://schemas.microsoft.com/office/drawing/2010/main"/>
                      </a:ext>
                    </a:extLst>
                  </pic:spPr>
                </pic:pic>
              </a:graphicData>
            </a:graphic>
          </wp:inline>
        </w:drawing>
      </w:r>
    </w:p>
    <w:p w:rsidR="002A26CD" w:rsidRPr="00AF2C9A" w:rsidRDefault="002A26CD" w:rsidP="00340C26">
      <w:pPr>
        <w:spacing w:after="0" w:line="360" w:lineRule="auto"/>
        <w:rPr>
          <w:rFonts w:cs="Times New Roman"/>
          <w:b w:val="0"/>
        </w:rPr>
      </w:pPr>
    </w:p>
    <w:p w:rsidR="00DB6241" w:rsidRPr="00AF2C9A" w:rsidRDefault="00DB6241" w:rsidP="00340C26">
      <w:pPr>
        <w:spacing w:after="0" w:line="360" w:lineRule="auto"/>
        <w:rPr>
          <w:rFonts w:cs="Times New Roman"/>
          <w:b w:val="0"/>
          <w:noProof/>
        </w:rPr>
      </w:pPr>
      <w:r w:rsidRPr="00AF2C9A">
        <w:rPr>
          <w:rFonts w:cs="Times New Roman"/>
          <w:b w:val="0"/>
        </w:rPr>
        <w:t>Solution: Developer contacted to the message service provider and then he sent the solution that there was some error in the sms provider’s server.</w:t>
      </w:r>
      <w:r w:rsidR="002A26CD" w:rsidRPr="00AF2C9A">
        <w:rPr>
          <w:rFonts w:cs="Times New Roman"/>
          <w:b w:val="0"/>
          <w:noProof/>
        </w:rPr>
        <w:t xml:space="preserve"> </w:t>
      </w:r>
      <w:r w:rsidR="002A26CD" w:rsidRPr="00AF2C9A">
        <w:rPr>
          <w:rFonts w:cs="Times New Roman"/>
          <w:b w:val="0"/>
          <w:noProof/>
        </w:rPr>
        <w:drawing>
          <wp:inline distT="0" distB="0" distL="0" distR="0" wp14:anchorId="5F5D43DF" wp14:editId="18019FF9">
            <wp:extent cx="5543550" cy="23717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t="28994" r="43095" b="20099"/>
                    <a:stretch/>
                  </pic:blipFill>
                  <pic:spPr bwMode="auto">
                    <a:xfrm>
                      <a:off x="0" y="0"/>
                      <a:ext cx="5550931" cy="2374883"/>
                    </a:xfrm>
                    <a:prstGeom prst="rect">
                      <a:avLst/>
                    </a:prstGeom>
                    <a:ln>
                      <a:noFill/>
                    </a:ln>
                    <a:extLst>
                      <a:ext uri="{53640926-AAD7-44D8-BBD7-CCE9431645EC}">
                        <a14:shadowObscured xmlns:a14="http://schemas.microsoft.com/office/drawing/2010/main"/>
                      </a:ext>
                    </a:extLst>
                  </pic:spPr>
                </pic:pic>
              </a:graphicData>
            </a:graphic>
          </wp:inline>
        </w:drawing>
      </w:r>
    </w:p>
    <w:p w:rsidR="00D351F2" w:rsidRPr="00AF2C9A" w:rsidRDefault="00D351F2" w:rsidP="00340C26">
      <w:pPr>
        <w:spacing w:after="0" w:line="360" w:lineRule="auto"/>
        <w:rPr>
          <w:rFonts w:cs="Times New Roman"/>
          <w:b w:val="0"/>
        </w:rPr>
      </w:pPr>
      <w:r w:rsidRPr="00AF2C9A">
        <w:rPr>
          <w:rFonts w:cs="Times New Roman"/>
          <w:b w:val="0"/>
          <w:noProof/>
        </w:rPr>
        <w:lastRenderedPageBreak/>
        <w:drawing>
          <wp:inline distT="0" distB="0" distL="0" distR="0" wp14:anchorId="720AD202" wp14:editId="242786F9">
            <wp:extent cx="5705475" cy="11430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8802" t="63611" r="26955" b="23070"/>
                    <a:stretch/>
                  </pic:blipFill>
                  <pic:spPr bwMode="auto">
                    <a:xfrm>
                      <a:off x="0" y="0"/>
                      <a:ext cx="5713076" cy="1144523"/>
                    </a:xfrm>
                    <a:prstGeom prst="rect">
                      <a:avLst/>
                    </a:prstGeom>
                    <a:ln>
                      <a:noFill/>
                    </a:ln>
                    <a:extLst>
                      <a:ext uri="{53640926-AAD7-44D8-BBD7-CCE9431645EC}">
                        <a14:shadowObscured xmlns:a14="http://schemas.microsoft.com/office/drawing/2010/main"/>
                      </a:ext>
                    </a:extLst>
                  </pic:spPr>
                </pic:pic>
              </a:graphicData>
            </a:graphic>
          </wp:inline>
        </w:drawing>
      </w:r>
    </w:p>
    <w:p w:rsidR="00F6509B" w:rsidRPr="00AF2C9A" w:rsidRDefault="006E27CD" w:rsidP="006E27CD">
      <w:pPr>
        <w:pStyle w:val="fyp2"/>
      </w:pPr>
      <w:bookmarkStart w:id="310" w:name="_Toc355776955"/>
      <w:r>
        <w:t>7.2.2</w:t>
      </w:r>
      <w:r w:rsidR="00F6509B" w:rsidRPr="00AF2C9A">
        <w:t xml:space="preserve">. Implementation of </w:t>
      </w:r>
      <w:r w:rsidR="00A90A0C" w:rsidRPr="00AF2C9A">
        <w:t>Jobs and Resume Management</w:t>
      </w:r>
      <w:bookmarkEnd w:id="310"/>
    </w:p>
    <w:p w:rsidR="004E4402" w:rsidRPr="00AF2C9A" w:rsidRDefault="006C2096" w:rsidP="002A08FE">
      <w:pPr>
        <w:pStyle w:val="body"/>
      </w:pPr>
      <w:r w:rsidRPr="00AF2C9A">
        <w:t>Here the developer has provided the implementation of creating, updating, searching, saving and downloading resume as well as resume list and Creating, Updating, Activating, searching, saving and downloading a job list.</w:t>
      </w:r>
    </w:p>
    <w:p w:rsidR="00F6509B" w:rsidRPr="00AF2C9A" w:rsidRDefault="00F6509B" w:rsidP="006E27CD">
      <w:pPr>
        <w:pStyle w:val="fyp3"/>
      </w:pPr>
      <w:bookmarkStart w:id="311" w:name="_Toc355776956"/>
      <w:r w:rsidRPr="00AF2C9A">
        <w:t>7.2.</w:t>
      </w:r>
      <w:r w:rsidR="006E27CD">
        <w:t>2.1</w:t>
      </w:r>
      <w:r w:rsidRPr="00AF2C9A">
        <w:t xml:space="preserve"> Implementation Plan for profile Management Module</w:t>
      </w:r>
      <w:bookmarkEnd w:id="311"/>
      <w:r w:rsidRPr="00AF2C9A">
        <w:t xml:space="preserve"> </w:t>
      </w:r>
    </w:p>
    <w:p w:rsidR="004500FD" w:rsidRPr="00AF2C9A" w:rsidRDefault="004500FD" w:rsidP="002A08FE">
      <w:pPr>
        <w:pStyle w:val="body"/>
      </w:pPr>
    </w:p>
    <w:tbl>
      <w:tblPr>
        <w:tblStyle w:val="TableGrid"/>
        <w:tblW w:w="0" w:type="auto"/>
        <w:tblLook w:val="04A0" w:firstRow="1" w:lastRow="0" w:firstColumn="1" w:lastColumn="0" w:noHBand="0" w:noVBand="1"/>
      </w:tblPr>
      <w:tblGrid>
        <w:gridCol w:w="924"/>
        <w:gridCol w:w="924"/>
        <w:gridCol w:w="924"/>
        <w:gridCol w:w="924"/>
        <w:gridCol w:w="924"/>
        <w:gridCol w:w="924"/>
        <w:gridCol w:w="924"/>
        <w:gridCol w:w="925"/>
        <w:gridCol w:w="925"/>
        <w:gridCol w:w="925"/>
      </w:tblGrid>
      <w:tr w:rsidR="004500FD" w:rsidRPr="00AF2C9A" w:rsidTr="00C440B2">
        <w:tc>
          <w:tcPr>
            <w:tcW w:w="924" w:type="dxa"/>
          </w:tcPr>
          <w:p w:rsidR="004500FD" w:rsidRPr="00AF2C9A" w:rsidRDefault="004500FD" w:rsidP="002A08FE">
            <w:pPr>
              <w:pStyle w:val="body"/>
            </w:pPr>
            <w:r w:rsidRPr="00AF2C9A">
              <w:t>Task ID</w:t>
            </w:r>
          </w:p>
        </w:tc>
        <w:tc>
          <w:tcPr>
            <w:tcW w:w="924" w:type="dxa"/>
          </w:tcPr>
          <w:p w:rsidR="004500FD" w:rsidRPr="00AF2C9A" w:rsidRDefault="004500FD" w:rsidP="002A08FE">
            <w:pPr>
              <w:pStyle w:val="body"/>
            </w:pPr>
            <w:r w:rsidRPr="00AF2C9A">
              <w:t>M2T1</w:t>
            </w:r>
          </w:p>
        </w:tc>
        <w:tc>
          <w:tcPr>
            <w:tcW w:w="924" w:type="dxa"/>
          </w:tcPr>
          <w:p w:rsidR="004500FD" w:rsidRPr="00AF2C9A" w:rsidRDefault="004500FD" w:rsidP="002A08FE">
            <w:pPr>
              <w:pStyle w:val="body"/>
            </w:pPr>
            <w:r w:rsidRPr="00AF2C9A">
              <w:t>M2T2</w:t>
            </w:r>
          </w:p>
        </w:tc>
        <w:tc>
          <w:tcPr>
            <w:tcW w:w="924" w:type="dxa"/>
          </w:tcPr>
          <w:p w:rsidR="004500FD" w:rsidRPr="00AF2C9A" w:rsidRDefault="004500FD" w:rsidP="002A08FE">
            <w:pPr>
              <w:pStyle w:val="body"/>
            </w:pPr>
            <w:r w:rsidRPr="00AF2C9A">
              <w:t>M2T3</w:t>
            </w:r>
          </w:p>
        </w:tc>
        <w:tc>
          <w:tcPr>
            <w:tcW w:w="924" w:type="dxa"/>
          </w:tcPr>
          <w:p w:rsidR="004500FD" w:rsidRPr="00AF2C9A" w:rsidRDefault="004500FD" w:rsidP="002A08FE">
            <w:pPr>
              <w:pStyle w:val="body"/>
            </w:pPr>
            <w:r w:rsidRPr="00AF2C9A">
              <w:t>M2T4</w:t>
            </w:r>
          </w:p>
        </w:tc>
        <w:tc>
          <w:tcPr>
            <w:tcW w:w="924" w:type="dxa"/>
          </w:tcPr>
          <w:p w:rsidR="004500FD" w:rsidRPr="00AF2C9A" w:rsidRDefault="004500FD" w:rsidP="002A08FE">
            <w:pPr>
              <w:pStyle w:val="body"/>
            </w:pPr>
            <w:r w:rsidRPr="00AF2C9A">
              <w:t>M2T5</w:t>
            </w:r>
          </w:p>
        </w:tc>
        <w:tc>
          <w:tcPr>
            <w:tcW w:w="924" w:type="dxa"/>
          </w:tcPr>
          <w:p w:rsidR="004500FD" w:rsidRPr="00AF2C9A" w:rsidRDefault="004500FD" w:rsidP="002A08FE">
            <w:pPr>
              <w:pStyle w:val="body"/>
            </w:pPr>
            <w:r w:rsidRPr="00AF2C9A">
              <w:t>M2T6</w:t>
            </w:r>
          </w:p>
        </w:tc>
        <w:tc>
          <w:tcPr>
            <w:tcW w:w="925" w:type="dxa"/>
          </w:tcPr>
          <w:p w:rsidR="004500FD" w:rsidRPr="00AF2C9A" w:rsidRDefault="004500FD" w:rsidP="002A08FE">
            <w:pPr>
              <w:pStyle w:val="body"/>
            </w:pPr>
            <w:r w:rsidRPr="00AF2C9A">
              <w:t>M2T7</w:t>
            </w:r>
          </w:p>
        </w:tc>
        <w:tc>
          <w:tcPr>
            <w:tcW w:w="925" w:type="dxa"/>
          </w:tcPr>
          <w:p w:rsidR="004500FD" w:rsidRPr="00AF2C9A" w:rsidRDefault="004500FD" w:rsidP="002A08FE">
            <w:pPr>
              <w:pStyle w:val="body"/>
            </w:pPr>
            <w:r w:rsidRPr="00AF2C9A">
              <w:t>M2T8</w:t>
            </w:r>
          </w:p>
        </w:tc>
        <w:tc>
          <w:tcPr>
            <w:tcW w:w="925" w:type="dxa"/>
          </w:tcPr>
          <w:p w:rsidR="004500FD" w:rsidRPr="00AF2C9A" w:rsidRDefault="004500FD" w:rsidP="002A08FE">
            <w:pPr>
              <w:pStyle w:val="body"/>
            </w:pPr>
            <w:r w:rsidRPr="00AF2C9A">
              <w:t>M2T9</w:t>
            </w:r>
          </w:p>
        </w:tc>
      </w:tr>
      <w:tr w:rsidR="004500FD" w:rsidRPr="00AF2C9A" w:rsidTr="00C440B2">
        <w:tc>
          <w:tcPr>
            <w:tcW w:w="924" w:type="dxa"/>
          </w:tcPr>
          <w:p w:rsidR="004500FD" w:rsidRPr="00AF2C9A" w:rsidRDefault="004500FD" w:rsidP="002A08FE">
            <w:pPr>
              <w:pStyle w:val="body"/>
            </w:pPr>
            <w:r w:rsidRPr="00AF2C9A">
              <w:t>Detail</w:t>
            </w:r>
          </w:p>
        </w:tc>
        <w:tc>
          <w:tcPr>
            <w:tcW w:w="924" w:type="dxa"/>
          </w:tcPr>
          <w:p w:rsidR="004500FD" w:rsidRPr="00AF2C9A" w:rsidRDefault="004500FD" w:rsidP="002A08FE">
            <w:pPr>
              <w:pStyle w:val="body"/>
            </w:pPr>
            <w:r w:rsidRPr="00AF2C9A">
              <w:t>CF1</w:t>
            </w:r>
          </w:p>
        </w:tc>
        <w:tc>
          <w:tcPr>
            <w:tcW w:w="924" w:type="dxa"/>
          </w:tcPr>
          <w:p w:rsidR="004500FD" w:rsidRPr="00AF2C9A" w:rsidRDefault="004500FD" w:rsidP="002A08FE">
            <w:pPr>
              <w:pStyle w:val="body"/>
            </w:pPr>
            <w:r w:rsidRPr="00AF2C9A">
              <w:t>CF2</w:t>
            </w:r>
          </w:p>
        </w:tc>
        <w:tc>
          <w:tcPr>
            <w:tcW w:w="924" w:type="dxa"/>
          </w:tcPr>
          <w:p w:rsidR="004500FD" w:rsidRPr="00AF2C9A" w:rsidRDefault="004500FD" w:rsidP="002A08FE">
            <w:pPr>
              <w:pStyle w:val="body"/>
            </w:pPr>
            <w:r w:rsidRPr="00AF2C9A">
              <w:t>CF3</w:t>
            </w:r>
          </w:p>
        </w:tc>
        <w:tc>
          <w:tcPr>
            <w:tcW w:w="924" w:type="dxa"/>
          </w:tcPr>
          <w:p w:rsidR="004500FD" w:rsidRPr="00AF2C9A" w:rsidRDefault="004500FD" w:rsidP="002A08FE">
            <w:pPr>
              <w:pStyle w:val="body"/>
            </w:pPr>
            <w:r w:rsidRPr="00AF2C9A">
              <w:t>CF4</w:t>
            </w:r>
          </w:p>
        </w:tc>
        <w:tc>
          <w:tcPr>
            <w:tcW w:w="924" w:type="dxa"/>
          </w:tcPr>
          <w:p w:rsidR="004500FD" w:rsidRPr="00AF2C9A" w:rsidRDefault="004500FD" w:rsidP="002A08FE">
            <w:pPr>
              <w:pStyle w:val="body"/>
            </w:pPr>
            <w:r w:rsidRPr="00AF2C9A">
              <w:t>CF5</w:t>
            </w:r>
          </w:p>
        </w:tc>
        <w:tc>
          <w:tcPr>
            <w:tcW w:w="924" w:type="dxa"/>
          </w:tcPr>
          <w:p w:rsidR="004500FD" w:rsidRPr="00AF2C9A" w:rsidRDefault="004500FD" w:rsidP="002A08FE">
            <w:pPr>
              <w:pStyle w:val="body"/>
            </w:pPr>
            <w:r w:rsidRPr="00AF2C9A">
              <w:t>CF6</w:t>
            </w:r>
          </w:p>
        </w:tc>
        <w:tc>
          <w:tcPr>
            <w:tcW w:w="925" w:type="dxa"/>
          </w:tcPr>
          <w:p w:rsidR="004500FD" w:rsidRPr="00AF2C9A" w:rsidRDefault="004500FD" w:rsidP="002A08FE">
            <w:pPr>
              <w:pStyle w:val="body"/>
            </w:pPr>
            <w:r w:rsidRPr="00AF2C9A">
              <w:t>CF7</w:t>
            </w:r>
          </w:p>
        </w:tc>
        <w:tc>
          <w:tcPr>
            <w:tcW w:w="925" w:type="dxa"/>
          </w:tcPr>
          <w:p w:rsidR="004500FD" w:rsidRPr="00AF2C9A" w:rsidRDefault="004500FD" w:rsidP="002A08FE">
            <w:pPr>
              <w:pStyle w:val="body"/>
            </w:pPr>
            <w:r w:rsidRPr="00AF2C9A">
              <w:t>CF8</w:t>
            </w:r>
          </w:p>
        </w:tc>
        <w:tc>
          <w:tcPr>
            <w:tcW w:w="925" w:type="dxa"/>
          </w:tcPr>
          <w:p w:rsidR="004500FD" w:rsidRPr="00AF2C9A" w:rsidRDefault="004500FD" w:rsidP="002A08FE">
            <w:pPr>
              <w:pStyle w:val="body"/>
            </w:pPr>
            <w:r w:rsidRPr="00AF2C9A">
              <w:t>CF9</w:t>
            </w:r>
          </w:p>
        </w:tc>
      </w:tr>
    </w:tbl>
    <w:p w:rsidR="004500FD" w:rsidRPr="00AF2C9A" w:rsidRDefault="004500FD" w:rsidP="002A08FE">
      <w:pPr>
        <w:pStyle w:val="body"/>
      </w:pPr>
    </w:p>
    <w:tbl>
      <w:tblPr>
        <w:tblStyle w:val="TableGrid"/>
        <w:tblW w:w="0" w:type="auto"/>
        <w:tblLook w:val="04A0" w:firstRow="1" w:lastRow="0" w:firstColumn="1" w:lastColumn="0" w:noHBand="0" w:noVBand="1"/>
      </w:tblPr>
      <w:tblGrid>
        <w:gridCol w:w="2396"/>
        <w:gridCol w:w="2863"/>
        <w:gridCol w:w="2610"/>
      </w:tblGrid>
      <w:tr w:rsidR="004500FD" w:rsidRPr="00AF2C9A" w:rsidTr="00C440B2">
        <w:trPr>
          <w:trHeight w:val="458"/>
        </w:trPr>
        <w:tc>
          <w:tcPr>
            <w:tcW w:w="0" w:type="auto"/>
            <w:gridSpan w:val="3"/>
          </w:tcPr>
          <w:p w:rsidR="004500FD" w:rsidRPr="00AF2C9A" w:rsidRDefault="004500FD" w:rsidP="002A08FE">
            <w:pPr>
              <w:pStyle w:val="body"/>
            </w:pPr>
            <w:r w:rsidRPr="00AF2C9A">
              <w:t>Abbreviations</w:t>
            </w:r>
          </w:p>
        </w:tc>
      </w:tr>
      <w:tr w:rsidR="004500FD" w:rsidRPr="00AF2C9A" w:rsidTr="00C440B2">
        <w:trPr>
          <w:trHeight w:val="458"/>
        </w:trPr>
        <w:tc>
          <w:tcPr>
            <w:tcW w:w="0" w:type="auto"/>
          </w:tcPr>
          <w:p w:rsidR="004500FD" w:rsidRPr="00AF2C9A" w:rsidRDefault="004500FD" w:rsidP="002A08FE">
            <w:pPr>
              <w:pStyle w:val="body"/>
            </w:pPr>
            <w:r w:rsidRPr="00AF2C9A">
              <w:t>CF-Core Functionality</w:t>
            </w:r>
          </w:p>
        </w:tc>
        <w:tc>
          <w:tcPr>
            <w:tcW w:w="0" w:type="auto"/>
          </w:tcPr>
          <w:p w:rsidR="004500FD" w:rsidRPr="00AF2C9A" w:rsidRDefault="004500FD" w:rsidP="002A08FE">
            <w:pPr>
              <w:pStyle w:val="body"/>
            </w:pPr>
            <w:r w:rsidRPr="00AF2C9A">
              <w:t>EF-Enhanced Functionality</w:t>
            </w:r>
          </w:p>
        </w:tc>
        <w:tc>
          <w:tcPr>
            <w:tcW w:w="0" w:type="auto"/>
          </w:tcPr>
          <w:p w:rsidR="004500FD" w:rsidRPr="00AF2C9A" w:rsidRDefault="004500FD" w:rsidP="002A08FE">
            <w:pPr>
              <w:pStyle w:val="body"/>
            </w:pPr>
            <w:r w:rsidRPr="00AF2C9A">
              <w:t>SF-Special Functionality</w:t>
            </w:r>
          </w:p>
        </w:tc>
      </w:tr>
    </w:tbl>
    <w:p w:rsidR="00F6509B" w:rsidRPr="00AF2C9A" w:rsidRDefault="00F6509B" w:rsidP="006E27CD">
      <w:pPr>
        <w:pStyle w:val="fyp3"/>
      </w:pPr>
      <w:bookmarkStart w:id="312" w:name="_Toc355776957"/>
      <w:r w:rsidRPr="00AF2C9A">
        <w:t>7.2.</w:t>
      </w:r>
      <w:r w:rsidR="006E27CD">
        <w:t>2.</w:t>
      </w:r>
      <w:r w:rsidRPr="00AF2C9A">
        <w:t>2 Objective</w:t>
      </w:r>
      <w:bookmarkEnd w:id="312"/>
    </w:p>
    <w:p w:rsidR="008D1D7E" w:rsidRPr="00AF2C9A" w:rsidRDefault="008D1D7E" w:rsidP="002A08FE">
      <w:pPr>
        <w:pStyle w:val="body"/>
        <w:numPr>
          <w:ilvl w:val="0"/>
          <w:numId w:val="52"/>
        </w:numPr>
      </w:pPr>
      <w:r w:rsidRPr="00AF2C9A">
        <w:t>To provide jobs to jobseekers</w:t>
      </w:r>
    </w:p>
    <w:p w:rsidR="008D1D7E" w:rsidRPr="00AF2C9A" w:rsidRDefault="008D1D7E" w:rsidP="002A08FE">
      <w:pPr>
        <w:pStyle w:val="body"/>
        <w:numPr>
          <w:ilvl w:val="0"/>
          <w:numId w:val="52"/>
        </w:numPr>
      </w:pPr>
      <w:r w:rsidRPr="00AF2C9A">
        <w:t xml:space="preserve">To provide Resume with or without </w:t>
      </w:r>
      <w:r w:rsidR="00621EC1" w:rsidRPr="00AF2C9A">
        <w:t>contact details</w:t>
      </w:r>
      <w:r w:rsidRPr="00AF2C9A">
        <w:t xml:space="preserve"> to jobseekers.</w:t>
      </w:r>
    </w:p>
    <w:p w:rsidR="00F6509B" w:rsidRPr="00AF2C9A" w:rsidRDefault="00F6509B" w:rsidP="006E27CD">
      <w:pPr>
        <w:pStyle w:val="fyp3"/>
      </w:pPr>
      <w:bookmarkStart w:id="313" w:name="_Toc355776958"/>
      <w:r w:rsidRPr="00AF2C9A">
        <w:t>7.2.</w:t>
      </w:r>
      <w:r w:rsidR="006E27CD">
        <w:t>2</w:t>
      </w:r>
      <w:r w:rsidRPr="00AF2C9A">
        <w:t>.3 Description with task ID</w:t>
      </w:r>
      <w:bookmarkEnd w:id="313"/>
    </w:p>
    <w:p w:rsidR="00621EC1" w:rsidRPr="00AF2C9A" w:rsidRDefault="00621EC1" w:rsidP="006E27CD">
      <w:pPr>
        <w:pStyle w:val="body"/>
        <w:spacing w:after="0"/>
      </w:pPr>
      <w:r w:rsidRPr="006E27CD">
        <w:rPr>
          <w:b/>
        </w:rPr>
        <w:t>M2T1:CF1</w:t>
      </w:r>
      <w:r w:rsidRPr="00AF2C9A">
        <w:t xml:space="preserve"> Creation and Updating Resume by Jobseeker</w:t>
      </w:r>
    </w:p>
    <w:p w:rsidR="00A14EEA" w:rsidRPr="006E27CD" w:rsidRDefault="00212807" w:rsidP="006E27CD">
      <w:pPr>
        <w:pStyle w:val="body"/>
        <w:rPr>
          <w:b/>
        </w:rPr>
      </w:pPr>
      <w:r w:rsidRPr="006E27CD">
        <w:rPr>
          <w:b/>
        </w:rPr>
        <w:t>Pseudo Code</w:t>
      </w:r>
    </w:p>
    <w:tbl>
      <w:tblPr>
        <w:tblStyle w:val="TableGrid"/>
        <w:tblW w:w="0" w:type="auto"/>
        <w:tblInd w:w="558" w:type="dxa"/>
        <w:tblLook w:val="04A0" w:firstRow="1" w:lastRow="0" w:firstColumn="1" w:lastColumn="0" w:noHBand="0" w:noVBand="1"/>
      </w:tblPr>
      <w:tblGrid>
        <w:gridCol w:w="8685"/>
      </w:tblGrid>
      <w:tr w:rsidR="006E27CD" w:rsidTr="006E27CD">
        <w:tc>
          <w:tcPr>
            <w:tcW w:w="8685" w:type="dxa"/>
          </w:tcPr>
          <w:p w:rsidR="006E27CD" w:rsidRPr="00EB7437" w:rsidRDefault="006E27CD" w:rsidP="006E27CD">
            <w:pPr>
              <w:rPr>
                <w:rFonts w:cs="Times New Roman"/>
                <w:b w:val="0"/>
                <w:sz w:val="20"/>
                <w:szCs w:val="20"/>
              </w:rPr>
            </w:pPr>
            <w:r w:rsidRPr="00EB7437">
              <w:rPr>
                <w:rFonts w:cs="Times New Roman"/>
                <w:b w:val="0"/>
                <w:sz w:val="20"/>
                <w:szCs w:val="20"/>
              </w:rPr>
              <w:t>START</w:t>
            </w:r>
          </w:p>
          <w:p w:rsidR="006E27CD" w:rsidRPr="00EB7437" w:rsidRDefault="006E27CD" w:rsidP="006E27CD">
            <w:pPr>
              <w:rPr>
                <w:rFonts w:cs="Times New Roman"/>
                <w:b w:val="0"/>
                <w:sz w:val="20"/>
                <w:szCs w:val="20"/>
              </w:rPr>
            </w:pPr>
            <w:r w:rsidRPr="00EB7437">
              <w:rPr>
                <w:rFonts w:cs="Times New Roman"/>
                <w:b w:val="0"/>
                <w:sz w:val="20"/>
                <w:szCs w:val="20"/>
              </w:rPr>
              <w:tab/>
              <w:t>IF login=true THEN</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Jobseeker THEN</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Resume from menu</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 option= Create THEN</w:t>
            </w:r>
          </w:p>
          <w:p w:rsidR="006E27CD" w:rsidRPr="00EB7437" w:rsidRDefault="006E27CD" w:rsidP="006E27CD">
            <w:pPr>
              <w:ind w:left="36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fields required</w:t>
            </w:r>
          </w:p>
          <w:p w:rsidR="006E27CD" w:rsidRPr="00EB7437" w:rsidRDefault="006E27CD" w:rsidP="006E27CD">
            <w:pPr>
              <w:ind w:left="2880"/>
              <w:rPr>
                <w:rFonts w:cs="Times New Roman"/>
                <w:b w:val="0"/>
                <w:sz w:val="20"/>
                <w:szCs w:val="20"/>
              </w:rPr>
            </w:pPr>
            <w:r w:rsidRPr="00EB7437">
              <w:rPr>
                <w:rFonts w:cs="Times New Roman"/>
                <w:b w:val="0"/>
                <w:sz w:val="20"/>
                <w:szCs w:val="20"/>
              </w:rPr>
              <w:t>If allRequiredFields=filled then</w:t>
            </w:r>
          </w:p>
          <w:p w:rsidR="006E27CD" w:rsidRPr="00EB7437" w:rsidRDefault="006E27CD" w:rsidP="006E27CD">
            <w:pPr>
              <w:ind w:left="2880"/>
              <w:rPr>
                <w:rFonts w:cs="Times New Roman"/>
                <w:b w:val="0"/>
                <w:sz w:val="20"/>
                <w:szCs w:val="20"/>
              </w:rPr>
            </w:pPr>
            <w:r w:rsidRPr="00EB7437">
              <w:rPr>
                <w:rFonts w:cs="Times New Roman"/>
                <w:b w:val="0"/>
                <w:sz w:val="20"/>
                <w:szCs w:val="20"/>
              </w:rPr>
              <w:tab/>
              <w:t>SAVE information in Advertisement Table.</w:t>
            </w:r>
          </w:p>
          <w:p w:rsidR="006E27CD" w:rsidRPr="00EB7437" w:rsidRDefault="006E27CD" w:rsidP="006E27CD">
            <w:pPr>
              <w:ind w:left="2880"/>
              <w:rPr>
                <w:rFonts w:cs="Times New Roman"/>
                <w:b w:val="0"/>
                <w:sz w:val="20"/>
                <w:szCs w:val="20"/>
              </w:rPr>
            </w:pPr>
            <w:r w:rsidRPr="00EB7437">
              <w:rPr>
                <w:rFonts w:cs="Times New Roman"/>
                <w:b w:val="0"/>
                <w:sz w:val="20"/>
                <w:szCs w:val="20"/>
              </w:rPr>
              <w:t>Else</w:t>
            </w:r>
          </w:p>
          <w:p w:rsidR="006E27CD" w:rsidRPr="00EB7437" w:rsidRDefault="006E27CD" w:rsidP="006E27CD">
            <w:pPr>
              <w:ind w:left="2880" w:firstLine="720"/>
              <w:rPr>
                <w:rFonts w:cs="Times New Roman"/>
                <w:b w:val="0"/>
                <w:sz w:val="20"/>
                <w:szCs w:val="20"/>
              </w:rPr>
            </w:pPr>
            <w:r w:rsidRPr="00EB7437">
              <w:rPr>
                <w:rFonts w:cs="Times New Roman"/>
                <w:b w:val="0"/>
                <w:sz w:val="20"/>
                <w:szCs w:val="20"/>
              </w:rPr>
              <w:t>Display Please Enter all the details.</w:t>
            </w:r>
          </w:p>
          <w:p w:rsidR="006E27CD" w:rsidRPr="00EB7437" w:rsidRDefault="006E27CD" w:rsidP="006E27CD">
            <w:pPr>
              <w:ind w:left="2880"/>
              <w:rPr>
                <w:rFonts w:cs="Times New Roman"/>
                <w:b w:val="0"/>
                <w:sz w:val="20"/>
                <w:szCs w:val="20"/>
              </w:rPr>
            </w:pPr>
            <w:r w:rsidRPr="00EB7437">
              <w:rPr>
                <w:rFonts w:cs="Times New Roman"/>
                <w:b w:val="0"/>
                <w:sz w:val="20"/>
                <w:szCs w:val="20"/>
              </w:rPr>
              <w:t>End IF</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edit resume THEN</w:t>
            </w:r>
          </w:p>
          <w:p w:rsidR="006E27CD" w:rsidRPr="00EB7437" w:rsidRDefault="006E27CD" w:rsidP="006E27CD">
            <w:pPr>
              <w:ind w:left="360"/>
              <w:rPr>
                <w:rFonts w:cs="Times New Roman"/>
                <w:b w:val="0"/>
                <w:sz w:val="20"/>
                <w:szCs w:val="20"/>
              </w:rPr>
            </w:pPr>
            <w:r w:rsidRPr="00EB7437">
              <w:rPr>
                <w:rFonts w:cs="Times New Roman"/>
                <w:b w:val="0"/>
                <w:sz w:val="20"/>
                <w:szCs w:val="20"/>
              </w:rPr>
              <w:lastRenderedPageBreak/>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fields required</w:t>
            </w:r>
          </w:p>
          <w:p w:rsidR="006E27CD" w:rsidRPr="00EB7437" w:rsidRDefault="006E27CD" w:rsidP="006E27CD">
            <w:pPr>
              <w:ind w:left="2880"/>
              <w:rPr>
                <w:rFonts w:cs="Times New Roman"/>
                <w:b w:val="0"/>
                <w:sz w:val="20"/>
                <w:szCs w:val="20"/>
              </w:rPr>
            </w:pPr>
            <w:r w:rsidRPr="00EB7437">
              <w:rPr>
                <w:rFonts w:cs="Times New Roman"/>
                <w:b w:val="0"/>
                <w:sz w:val="20"/>
                <w:szCs w:val="20"/>
              </w:rPr>
              <w:t>If allRequiredFields=filled then</w:t>
            </w:r>
          </w:p>
          <w:p w:rsidR="006E27CD" w:rsidRPr="00EB7437" w:rsidRDefault="006E27CD" w:rsidP="006E27CD">
            <w:pPr>
              <w:ind w:left="2880"/>
              <w:rPr>
                <w:rFonts w:cs="Times New Roman"/>
                <w:b w:val="0"/>
                <w:sz w:val="20"/>
                <w:szCs w:val="20"/>
              </w:rPr>
            </w:pPr>
            <w:r w:rsidRPr="00EB7437">
              <w:rPr>
                <w:rFonts w:cs="Times New Roman"/>
                <w:b w:val="0"/>
                <w:sz w:val="20"/>
                <w:szCs w:val="20"/>
              </w:rPr>
              <w:tab/>
              <w:t>SAVE information in Advertisement Table.</w:t>
            </w:r>
          </w:p>
          <w:p w:rsidR="006E27CD" w:rsidRPr="00EB7437" w:rsidRDefault="006E27CD" w:rsidP="006E27CD">
            <w:pPr>
              <w:ind w:left="2880"/>
              <w:rPr>
                <w:rFonts w:cs="Times New Roman"/>
                <w:b w:val="0"/>
                <w:sz w:val="20"/>
                <w:szCs w:val="20"/>
              </w:rPr>
            </w:pPr>
            <w:r w:rsidRPr="00EB7437">
              <w:rPr>
                <w:rFonts w:cs="Times New Roman"/>
                <w:b w:val="0"/>
                <w:sz w:val="20"/>
                <w:szCs w:val="20"/>
              </w:rPr>
              <w:t>Else</w:t>
            </w:r>
          </w:p>
          <w:p w:rsidR="006E27CD" w:rsidRPr="00EB7437" w:rsidRDefault="006E27CD" w:rsidP="006E27CD">
            <w:pPr>
              <w:ind w:left="2880" w:firstLine="720"/>
              <w:rPr>
                <w:rFonts w:cs="Times New Roman"/>
                <w:b w:val="0"/>
                <w:sz w:val="20"/>
                <w:szCs w:val="20"/>
              </w:rPr>
            </w:pPr>
            <w:r w:rsidRPr="00EB7437">
              <w:rPr>
                <w:rFonts w:cs="Times New Roman"/>
                <w:b w:val="0"/>
                <w:sz w:val="20"/>
                <w:szCs w:val="20"/>
              </w:rPr>
              <w:t>Display Please Enter all the details.</w:t>
            </w:r>
          </w:p>
          <w:p w:rsidR="006E27CD" w:rsidRPr="00EB7437" w:rsidRDefault="006E27CD" w:rsidP="006E27CD">
            <w:pPr>
              <w:ind w:left="2160" w:firstLine="720"/>
              <w:rPr>
                <w:rFonts w:cs="Times New Roman"/>
                <w:b w:val="0"/>
                <w:sz w:val="20"/>
                <w:szCs w:val="20"/>
              </w:rPr>
            </w:pPr>
            <w:r w:rsidRPr="00EB7437">
              <w:rPr>
                <w:rFonts w:cs="Times New Roman"/>
                <w:b w:val="0"/>
                <w:sz w:val="20"/>
                <w:szCs w:val="20"/>
              </w:rPr>
              <w:t>End IF</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download resume THEN</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 xml:space="preserve">IF information Exists THEN </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ownload the resume.</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Information Not Found.</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Admin</w:t>
            </w:r>
          </w:p>
          <w:p w:rsidR="006E27CD" w:rsidRPr="00EB7437" w:rsidRDefault="006E27CD" w:rsidP="006E27CD">
            <w:pPr>
              <w:ind w:left="720" w:firstLine="720"/>
              <w:rPr>
                <w:rFonts w:cs="Times New Roman"/>
                <w:b w:val="0"/>
                <w:sz w:val="20"/>
                <w:szCs w:val="20"/>
              </w:rPr>
            </w:pPr>
            <w:r w:rsidRPr="00EB7437">
              <w:rPr>
                <w:rFonts w:cs="Times New Roman"/>
                <w:b w:val="0"/>
                <w:sz w:val="20"/>
                <w:szCs w:val="20"/>
              </w:rPr>
              <w:t>END IF</w:t>
            </w:r>
          </w:p>
          <w:p w:rsidR="006E27CD" w:rsidRPr="00EB7437" w:rsidRDefault="006E27CD" w:rsidP="006E27CD">
            <w:pPr>
              <w:rPr>
                <w:rFonts w:cs="Times New Roman"/>
                <w:b w:val="0"/>
                <w:sz w:val="20"/>
                <w:szCs w:val="20"/>
              </w:rPr>
            </w:pPr>
            <w:r w:rsidRPr="00EB7437">
              <w:rPr>
                <w:rFonts w:cs="Times New Roman"/>
                <w:b w:val="0"/>
                <w:sz w:val="20"/>
                <w:szCs w:val="20"/>
              </w:rPr>
              <w:tab/>
              <w:t>ELSE</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6E27CD" w:rsidRPr="00EB7437" w:rsidRDefault="006E27CD" w:rsidP="006E27CD">
            <w:pPr>
              <w:rPr>
                <w:rFonts w:cs="Times New Roman"/>
                <w:b w:val="0"/>
                <w:sz w:val="20"/>
                <w:szCs w:val="20"/>
              </w:rPr>
            </w:pPr>
            <w:r w:rsidRPr="00EB7437">
              <w:rPr>
                <w:rFonts w:cs="Times New Roman"/>
                <w:b w:val="0"/>
                <w:sz w:val="20"/>
                <w:szCs w:val="20"/>
              </w:rPr>
              <w:t>END</w:t>
            </w:r>
          </w:p>
          <w:p w:rsidR="006E27CD" w:rsidRPr="00AF2C9A" w:rsidRDefault="006E27CD" w:rsidP="006E27CD">
            <w:pPr>
              <w:spacing w:line="360" w:lineRule="auto"/>
              <w:rPr>
                <w:rFonts w:cs="Times New Roman"/>
                <w:b w:val="0"/>
              </w:rPr>
            </w:pPr>
          </w:p>
          <w:p w:rsidR="006E27CD" w:rsidRDefault="006E27CD" w:rsidP="00EB7437">
            <w:pPr>
              <w:rPr>
                <w:rFonts w:cs="Times New Roman"/>
                <w:b w:val="0"/>
                <w:sz w:val="20"/>
                <w:szCs w:val="20"/>
              </w:rPr>
            </w:pPr>
          </w:p>
        </w:tc>
      </w:tr>
    </w:tbl>
    <w:p w:rsidR="00621EC1" w:rsidRPr="00AF2C9A" w:rsidRDefault="006E27CD" w:rsidP="00340C26">
      <w:pPr>
        <w:spacing w:after="0" w:line="360" w:lineRule="auto"/>
        <w:rPr>
          <w:rFonts w:cs="Times New Roman"/>
          <w:b w:val="0"/>
        </w:rPr>
      </w:pPr>
      <w:r>
        <w:rPr>
          <w:rFonts w:cs="Times New Roman"/>
        </w:rPr>
        <w:lastRenderedPageBreak/>
        <w:t>M2T3:CF3</w:t>
      </w:r>
      <w:r w:rsidR="00621EC1" w:rsidRPr="00AF2C9A">
        <w:rPr>
          <w:rFonts w:cs="Times New Roman"/>
          <w:b w:val="0"/>
        </w:rPr>
        <w:t xml:space="preserve"> Creation and Updating of Jobs by an Employer</w:t>
      </w:r>
    </w:p>
    <w:p w:rsidR="00212807" w:rsidRDefault="00212807" w:rsidP="00340C26">
      <w:pPr>
        <w:spacing w:after="0" w:line="360" w:lineRule="auto"/>
        <w:rPr>
          <w:rFonts w:cs="Times New Roman"/>
        </w:rPr>
      </w:pPr>
      <w:r w:rsidRPr="006E27CD">
        <w:rPr>
          <w:rFonts w:cs="Times New Roman"/>
        </w:rPr>
        <w:t>Pseudo Code</w:t>
      </w:r>
    </w:p>
    <w:tbl>
      <w:tblPr>
        <w:tblStyle w:val="TableGrid"/>
        <w:tblW w:w="0" w:type="auto"/>
        <w:tblLook w:val="04A0" w:firstRow="1" w:lastRow="0" w:firstColumn="1" w:lastColumn="0" w:noHBand="0" w:noVBand="1"/>
      </w:tblPr>
      <w:tblGrid>
        <w:gridCol w:w="9243"/>
      </w:tblGrid>
      <w:tr w:rsidR="006E27CD" w:rsidTr="006E27CD">
        <w:tc>
          <w:tcPr>
            <w:tcW w:w="9243" w:type="dxa"/>
          </w:tcPr>
          <w:p w:rsidR="006E27CD" w:rsidRPr="006E27CD" w:rsidRDefault="006E27CD" w:rsidP="006E27CD">
            <w:pPr>
              <w:spacing w:line="360" w:lineRule="auto"/>
              <w:rPr>
                <w:rFonts w:cs="Times New Roman"/>
              </w:rPr>
            </w:pPr>
          </w:p>
          <w:p w:rsidR="006E27CD" w:rsidRPr="006E27CD" w:rsidRDefault="006E27CD" w:rsidP="006E27CD">
            <w:pPr>
              <w:rPr>
                <w:rFonts w:cs="Times New Roman"/>
                <w:b w:val="0"/>
                <w:sz w:val="20"/>
                <w:szCs w:val="20"/>
              </w:rPr>
            </w:pPr>
            <w:r w:rsidRPr="006E27CD">
              <w:rPr>
                <w:rFonts w:cs="Times New Roman"/>
                <w:b w:val="0"/>
                <w:sz w:val="20"/>
                <w:szCs w:val="20"/>
              </w:rPr>
              <w:t>START</w:t>
            </w:r>
          </w:p>
          <w:p w:rsidR="006E27CD" w:rsidRPr="006E27CD" w:rsidRDefault="006E27CD" w:rsidP="006E27CD">
            <w:pPr>
              <w:rPr>
                <w:rFonts w:cs="Times New Roman"/>
                <w:b w:val="0"/>
                <w:sz w:val="20"/>
                <w:szCs w:val="20"/>
              </w:rPr>
            </w:pPr>
            <w:r w:rsidRPr="006E27CD">
              <w:rPr>
                <w:rFonts w:cs="Times New Roman"/>
                <w:b w:val="0"/>
                <w:sz w:val="20"/>
                <w:szCs w:val="20"/>
              </w:rPr>
              <w:tab/>
              <w:t>IF login=true THEN</w:t>
            </w:r>
          </w:p>
          <w:p w:rsidR="006E27CD" w:rsidRPr="006E27CD" w:rsidRDefault="006E27CD" w:rsidP="006E27CD">
            <w:pPr>
              <w:rPr>
                <w:rFonts w:cs="Times New Roman"/>
                <w:b w:val="0"/>
                <w:sz w:val="20"/>
                <w:szCs w:val="20"/>
              </w:rPr>
            </w:pPr>
            <w:r w:rsidRPr="006E27CD">
              <w:rPr>
                <w:rFonts w:cs="Times New Roman"/>
                <w:b w:val="0"/>
                <w:sz w:val="20"/>
                <w:szCs w:val="20"/>
              </w:rPr>
              <w:tab/>
            </w:r>
            <w:r w:rsidRPr="006E27CD">
              <w:rPr>
                <w:rFonts w:cs="Times New Roman"/>
                <w:b w:val="0"/>
                <w:sz w:val="20"/>
                <w:szCs w:val="20"/>
              </w:rPr>
              <w:tab/>
              <w:t>IF usertype=Employer THEN</w:t>
            </w:r>
          </w:p>
          <w:p w:rsidR="006E27CD" w:rsidRPr="006E27CD" w:rsidRDefault="006E27CD" w:rsidP="006E27CD">
            <w:pPr>
              <w:rPr>
                <w:rFonts w:cs="Times New Roman"/>
                <w:b w:val="0"/>
                <w:sz w:val="20"/>
                <w:szCs w:val="20"/>
              </w:rPr>
            </w:pPr>
            <w:r w:rsidRPr="006E27CD">
              <w:rPr>
                <w:rFonts w:cs="Times New Roman"/>
                <w:b w:val="0"/>
                <w:sz w:val="20"/>
                <w:szCs w:val="20"/>
              </w:rPr>
              <w:tab/>
            </w:r>
            <w:r w:rsidRPr="006E27CD">
              <w:rPr>
                <w:rFonts w:cs="Times New Roman"/>
                <w:b w:val="0"/>
                <w:sz w:val="20"/>
                <w:szCs w:val="20"/>
              </w:rPr>
              <w:tab/>
            </w:r>
            <w:r w:rsidRPr="006E27CD">
              <w:rPr>
                <w:rFonts w:cs="Times New Roman"/>
                <w:b w:val="0"/>
                <w:sz w:val="20"/>
                <w:szCs w:val="20"/>
              </w:rPr>
              <w:tab/>
              <w:t>Select Vacancy from menu</w:t>
            </w:r>
          </w:p>
          <w:p w:rsidR="006E27CD" w:rsidRPr="006E27CD" w:rsidRDefault="006E27CD" w:rsidP="006E27CD">
            <w:pPr>
              <w:rPr>
                <w:rFonts w:cs="Times New Roman"/>
                <w:b w:val="0"/>
                <w:sz w:val="20"/>
                <w:szCs w:val="20"/>
              </w:rPr>
            </w:pPr>
            <w:r w:rsidRPr="006E27CD">
              <w:rPr>
                <w:rFonts w:cs="Times New Roman"/>
                <w:b w:val="0"/>
                <w:sz w:val="20"/>
                <w:szCs w:val="20"/>
              </w:rPr>
              <w:tab/>
            </w:r>
            <w:r w:rsidRPr="006E27CD">
              <w:rPr>
                <w:rFonts w:cs="Times New Roman"/>
                <w:b w:val="0"/>
                <w:sz w:val="20"/>
                <w:szCs w:val="20"/>
              </w:rPr>
              <w:tab/>
            </w:r>
            <w:r w:rsidRPr="006E27CD">
              <w:rPr>
                <w:rFonts w:cs="Times New Roman"/>
                <w:b w:val="0"/>
                <w:sz w:val="20"/>
                <w:szCs w:val="20"/>
              </w:rPr>
              <w:tab/>
              <w:t>If selected option search</w:t>
            </w:r>
          </w:p>
          <w:p w:rsidR="006E27CD" w:rsidRPr="006E27CD" w:rsidRDefault="006E27CD" w:rsidP="006E27CD">
            <w:pPr>
              <w:rPr>
                <w:rFonts w:cs="Times New Roman"/>
                <w:b w:val="0"/>
                <w:sz w:val="20"/>
                <w:szCs w:val="20"/>
              </w:rPr>
            </w:pPr>
            <w:r w:rsidRPr="006E27CD">
              <w:rPr>
                <w:rFonts w:cs="Times New Roman"/>
                <w:b w:val="0"/>
                <w:sz w:val="20"/>
                <w:szCs w:val="20"/>
              </w:rPr>
              <w:tab/>
            </w:r>
            <w:r w:rsidRPr="006E27CD">
              <w:rPr>
                <w:rFonts w:cs="Times New Roman"/>
                <w:b w:val="0"/>
                <w:sz w:val="20"/>
                <w:szCs w:val="20"/>
              </w:rPr>
              <w:tab/>
            </w:r>
            <w:r w:rsidRPr="006E27CD">
              <w:rPr>
                <w:rFonts w:cs="Times New Roman"/>
                <w:b w:val="0"/>
                <w:sz w:val="20"/>
                <w:szCs w:val="20"/>
              </w:rPr>
              <w:tab/>
            </w:r>
            <w:r w:rsidRPr="006E27CD">
              <w:rPr>
                <w:rFonts w:cs="Times New Roman"/>
                <w:b w:val="0"/>
                <w:sz w:val="20"/>
                <w:szCs w:val="20"/>
              </w:rPr>
              <w:tab/>
              <w:t>Fill the criteria to search</w:t>
            </w:r>
          </w:p>
          <w:p w:rsidR="006E27CD" w:rsidRPr="00EB7437" w:rsidRDefault="006E27CD" w:rsidP="006E27CD">
            <w:pPr>
              <w:rPr>
                <w:rFonts w:cs="Times New Roman"/>
                <w:b w:val="0"/>
                <w:sz w:val="20"/>
                <w:szCs w:val="20"/>
              </w:rPr>
            </w:pPr>
            <w:r w:rsidRPr="006E27CD">
              <w:rPr>
                <w:rFonts w:cs="Times New Roman"/>
                <w:b w:val="0"/>
                <w:sz w:val="20"/>
                <w:szCs w:val="20"/>
              </w:rPr>
              <w:tab/>
            </w:r>
            <w:r w:rsidRPr="006E27CD">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criteria matched THEN</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the Job Information</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CHOOSE to edit</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Information again</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UPDATE Information.</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records found.</w:t>
            </w:r>
          </w:p>
          <w:p w:rsidR="006E27CD" w:rsidRPr="00EB7437" w:rsidRDefault="006E27CD" w:rsidP="006E27CD">
            <w:pPr>
              <w:ind w:left="2880" w:firstLine="720"/>
              <w:rPr>
                <w:rFonts w:cs="Times New Roman"/>
                <w:b w:val="0"/>
                <w:sz w:val="20"/>
                <w:szCs w:val="20"/>
              </w:rPr>
            </w:pPr>
            <w:r w:rsidRPr="00EB7437">
              <w:rPr>
                <w:rFonts w:cs="Times New Roman"/>
                <w:b w:val="0"/>
                <w:sz w:val="20"/>
                <w:szCs w:val="20"/>
              </w:rPr>
              <w:t>END IF</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List</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Job Information</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Create</w:t>
            </w:r>
          </w:p>
          <w:p w:rsidR="006E27CD" w:rsidRPr="00EB7437" w:rsidRDefault="006E27CD" w:rsidP="006E27CD">
            <w:pPr>
              <w:ind w:left="36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fields required</w:t>
            </w:r>
          </w:p>
          <w:p w:rsidR="006E27CD" w:rsidRPr="00EB7437" w:rsidRDefault="006E27CD" w:rsidP="006E27CD">
            <w:pPr>
              <w:ind w:left="2880"/>
              <w:rPr>
                <w:rFonts w:cs="Times New Roman"/>
                <w:b w:val="0"/>
                <w:sz w:val="20"/>
                <w:szCs w:val="20"/>
              </w:rPr>
            </w:pPr>
            <w:r w:rsidRPr="00EB7437">
              <w:rPr>
                <w:rFonts w:cs="Times New Roman"/>
                <w:b w:val="0"/>
                <w:sz w:val="20"/>
                <w:szCs w:val="20"/>
              </w:rPr>
              <w:t>If allRequiredFields=filled then</w:t>
            </w:r>
          </w:p>
          <w:p w:rsidR="006E27CD" w:rsidRPr="00EB7437" w:rsidRDefault="006E27CD" w:rsidP="006E27CD">
            <w:pPr>
              <w:ind w:left="2880"/>
              <w:rPr>
                <w:rFonts w:cs="Times New Roman"/>
                <w:b w:val="0"/>
                <w:sz w:val="20"/>
                <w:szCs w:val="20"/>
              </w:rPr>
            </w:pPr>
            <w:r w:rsidRPr="00EB7437">
              <w:rPr>
                <w:rFonts w:cs="Times New Roman"/>
                <w:b w:val="0"/>
                <w:sz w:val="20"/>
                <w:szCs w:val="20"/>
              </w:rPr>
              <w:tab/>
              <w:t>SAVE information in Job_Info Table.</w:t>
            </w:r>
          </w:p>
          <w:p w:rsidR="006E27CD" w:rsidRPr="00EB7437" w:rsidRDefault="006E27CD" w:rsidP="006E27CD">
            <w:pPr>
              <w:ind w:left="2880"/>
              <w:rPr>
                <w:rFonts w:cs="Times New Roman"/>
                <w:b w:val="0"/>
                <w:sz w:val="20"/>
                <w:szCs w:val="20"/>
              </w:rPr>
            </w:pPr>
            <w:r w:rsidRPr="00EB7437">
              <w:rPr>
                <w:rFonts w:cs="Times New Roman"/>
                <w:b w:val="0"/>
                <w:sz w:val="20"/>
                <w:szCs w:val="20"/>
              </w:rPr>
              <w:t>Else</w:t>
            </w:r>
          </w:p>
          <w:p w:rsidR="006E27CD" w:rsidRPr="00EB7437" w:rsidRDefault="006E27CD" w:rsidP="006E27CD">
            <w:pPr>
              <w:ind w:left="2880"/>
              <w:rPr>
                <w:rFonts w:cs="Times New Roman"/>
                <w:b w:val="0"/>
                <w:sz w:val="20"/>
                <w:szCs w:val="20"/>
              </w:rPr>
            </w:pPr>
            <w:r w:rsidRPr="00EB7437">
              <w:rPr>
                <w:rFonts w:cs="Times New Roman"/>
                <w:b w:val="0"/>
                <w:sz w:val="20"/>
                <w:szCs w:val="20"/>
              </w:rPr>
              <w:t>Display Please Enter all the details.</w:t>
            </w:r>
          </w:p>
          <w:p w:rsidR="006E27CD" w:rsidRPr="00EB7437" w:rsidRDefault="006E27CD" w:rsidP="006E27CD">
            <w:pPr>
              <w:ind w:left="2880"/>
              <w:rPr>
                <w:rFonts w:cs="Times New Roman"/>
                <w:b w:val="0"/>
                <w:sz w:val="20"/>
                <w:szCs w:val="20"/>
              </w:rPr>
            </w:pPr>
            <w:r w:rsidRPr="00EB7437">
              <w:rPr>
                <w:rFonts w:cs="Times New Roman"/>
                <w:b w:val="0"/>
                <w:sz w:val="20"/>
                <w:szCs w:val="20"/>
              </w:rPr>
              <w:t>End IF</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Employer</w:t>
            </w:r>
          </w:p>
          <w:p w:rsidR="006E27CD" w:rsidRPr="00EB7437" w:rsidRDefault="006E27CD" w:rsidP="006E27CD">
            <w:pPr>
              <w:ind w:left="720" w:firstLine="720"/>
              <w:rPr>
                <w:rFonts w:cs="Times New Roman"/>
                <w:b w:val="0"/>
                <w:sz w:val="20"/>
                <w:szCs w:val="20"/>
              </w:rPr>
            </w:pPr>
            <w:r w:rsidRPr="00EB7437">
              <w:rPr>
                <w:rFonts w:cs="Times New Roman"/>
                <w:b w:val="0"/>
                <w:sz w:val="20"/>
                <w:szCs w:val="20"/>
              </w:rPr>
              <w:t>END IF</w:t>
            </w:r>
          </w:p>
          <w:p w:rsidR="006E27CD" w:rsidRPr="00EB7437" w:rsidRDefault="006E27CD" w:rsidP="006E27CD">
            <w:pPr>
              <w:rPr>
                <w:rFonts w:cs="Times New Roman"/>
                <w:b w:val="0"/>
                <w:sz w:val="20"/>
                <w:szCs w:val="20"/>
              </w:rPr>
            </w:pPr>
            <w:r w:rsidRPr="00EB7437">
              <w:rPr>
                <w:rFonts w:cs="Times New Roman"/>
                <w:b w:val="0"/>
                <w:sz w:val="20"/>
                <w:szCs w:val="20"/>
              </w:rPr>
              <w:tab/>
              <w:t>ELSE</w:t>
            </w:r>
          </w:p>
          <w:p w:rsidR="006E27CD" w:rsidRPr="00EB7437" w:rsidRDefault="006E27CD" w:rsidP="006E27CD">
            <w:pPr>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6E27CD" w:rsidRDefault="006E27CD" w:rsidP="006E27CD">
            <w:pPr>
              <w:rPr>
                <w:rFonts w:cs="Times New Roman"/>
              </w:rPr>
            </w:pPr>
            <w:r w:rsidRPr="00EB7437">
              <w:rPr>
                <w:rFonts w:cs="Times New Roman"/>
                <w:b w:val="0"/>
                <w:sz w:val="20"/>
                <w:szCs w:val="20"/>
              </w:rPr>
              <w:t>END</w:t>
            </w:r>
          </w:p>
        </w:tc>
      </w:tr>
    </w:tbl>
    <w:p w:rsidR="006E27CD" w:rsidRDefault="006E27CD" w:rsidP="00340C26">
      <w:pPr>
        <w:spacing w:after="0" w:line="360" w:lineRule="auto"/>
        <w:rPr>
          <w:rFonts w:cs="Times New Roman"/>
        </w:rPr>
      </w:pPr>
    </w:p>
    <w:p w:rsidR="00D72EEA" w:rsidRDefault="00D72EEA" w:rsidP="00340C26">
      <w:pPr>
        <w:spacing w:after="0" w:line="360" w:lineRule="auto"/>
        <w:rPr>
          <w:rFonts w:cs="Times New Roman"/>
        </w:rPr>
      </w:pPr>
    </w:p>
    <w:p w:rsidR="00621EC1" w:rsidRPr="00AF2C9A" w:rsidRDefault="00621EC1" w:rsidP="00340C26">
      <w:pPr>
        <w:spacing w:after="0" w:line="360" w:lineRule="auto"/>
        <w:rPr>
          <w:rFonts w:cs="Times New Roman"/>
          <w:b w:val="0"/>
        </w:rPr>
      </w:pPr>
      <w:r w:rsidRPr="006E27CD">
        <w:rPr>
          <w:rFonts w:cs="Times New Roman"/>
        </w:rPr>
        <w:lastRenderedPageBreak/>
        <w:t>M2T</w:t>
      </w:r>
      <w:r w:rsidR="006E27CD">
        <w:rPr>
          <w:rFonts w:cs="Times New Roman"/>
        </w:rPr>
        <w:t>4</w:t>
      </w:r>
      <w:r w:rsidRPr="006E27CD">
        <w:rPr>
          <w:rFonts w:cs="Times New Roman"/>
        </w:rPr>
        <w:t>:CF</w:t>
      </w:r>
      <w:r w:rsidR="006E27CD">
        <w:rPr>
          <w:rFonts w:cs="Times New Roman"/>
        </w:rPr>
        <w:t>4</w:t>
      </w:r>
      <w:r w:rsidRPr="00AF2C9A">
        <w:rPr>
          <w:rFonts w:cs="Times New Roman"/>
          <w:b w:val="0"/>
        </w:rPr>
        <w:t xml:space="preserve"> Searching, Saving and applying for job by Jobseeker</w:t>
      </w:r>
    </w:p>
    <w:p w:rsidR="000C7BC1" w:rsidRDefault="000C7BC1" w:rsidP="00340C26">
      <w:pPr>
        <w:spacing w:after="0" w:line="360" w:lineRule="auto"/>
        <w:rPr>
          <w:rFonts w:cs="Times New Roman"/>
        </w:rPr>
      </w:pPr>
      <w:r w:rsidRPr="00483EFE">
        <w:rPr>
          <w:rFonts w:cs="Times New Roman"/>
        </w:rPr>
        <w:t>Pseudo Code</w:t>
      </w:r>
    </w:p>
    <w:tbl>
      <w:tblPr>
        <w:tblStyle w:val="TableGrid"/>
        <w:tblW w:w="0" w:type="auto"/>
        <w:tblLook w:val="04A0" w:firstRow="1" w:lastRow="0" w:firstColumn="1" w:lastColumn="0" w:noHBand="0" w:noVBand="1"/>
      </w:tblPr>
      <w:tblGrid>
        <w:gridCol w:w="9243"/>
      </w:tblGrid>
      <w:tr w:rsidR="00483EFE" w:rsidTr="00483EFE">
        <w:tc>
          <w:tcPr>
            <w:tcW w:w="9243" w:type="dxa"/>
          </w:tcPr>
          <w:p w:rsidR="00483EFE" w:rsidRPr="00483EFE" w:rsidRDefault="00483EFE" w:rsidP="00483EFE">
            <w:pPr>
              <w:spacing w:line="360" w:lineRule="auto"/>
              <w:rPr>
                <w:rFonts w:cs="Times New Roman"/>
              </w:rPr>
            </w:pPr>
          </w:p>
          <w:p w:rsidR="00483EFE" w:rsidRPr="00EB7437" w:rsidRDefault="00483EFE" w:rsidP="00483EFE">
            <w:pPr>
              <w:rPr>
                <w:rFonts w:cs="Times New Roman"/>
                <w:b w:val="0"/>
                <w:sz w:val="20"/>
                <w:szCs w:val="20"/>
              </w:rPr>
            </w:pPr>
            <w:r w:rsidRPr="00EB7437">
              <w:rPr>
                <w:rFonts w:cs="Times New Roman"/>
                <w:b w:val="0"/>
                <w:sz w:val="20"/>
                <w:szCs w:val="20"/>
              </w:rPr>
              <w:t>START</w:t>
            </w:r>
          </w:p>
          <w:p w:rsidR="00483EFE" w:rsidRPr="00EB7437" w:rsidRDefault="00483EFE" w:rsidP="00483EFE">
            <w:pPr>
              <w:rPr>
                <w:rFonts w:cs="Times New Roman"/>
                <w:b w:val="0"/>
                <w:sz w:val="20"/>
                <w:szCs w:val="20"/>
              </w:rPr>
            </w:pPr>
            <w:r w:rsidRPr="00EB7437">
              <w:rPr>
                <w:rFonts w:cs="Times New Roman"/>
                <w:b w:val="0"/>
                <w:sz w:val="20"/>
                <w:szCs w:val="20"/>
              </w:rPr>
              <w:tab/>
              <w:t>IF login=true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Jobseeker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Vacancy from menu</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 option search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the criteria to search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criteria matched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the Job Informatio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Apply To that job</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ave The Job</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Option Selected= Detail</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job Detail.</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F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records found.</w:t>
            </w:r>
          </w:p>
          <w:p w:rsidR="00483EFE" w:rsidRPr="00EB7437" w:rsidRDefault="00483EFE" w:rsidP="00483EFE">
            <w:pPr>
              <w:ind w:left="2880" w:firstLine="720"/>
              <w:rPr>
                <w:rFonts w:cs="Times New Roman"/>
                <w:b w:val="0"/>
                <w:sz w:val="20"/>
                <w:szCs w:val="20"/>
              </w:rPr>
            </w:pPr>
            <w:r w:rsidRPr="00EB7437">
              <w:rPr>
                <w:rFonts w:cs="Times New Roman"/>
                <w:b w:val="0"/>
                <w:sz w:val="20"/>
                <w:szCs w:val="20"/>
              </w:rPr>
              <w:t>END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List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Job Informatio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Saved Jobs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Saved Job Informatio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Recommended Jobs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Preferred Job Informatio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AppliedJobs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Applied Job Informatio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Jobseeker</w:t>
            </w:r>
          </w:p>
          <w:p w:rsidR="00483EFE" w:rsidRPr="00EB7437" w:rsidRDefault="00483EFE" w:rsidP="00483EFE">
            <w:pPr>
              <w:ind w:left="720" w:firstLine="720"/>
              <w:rPr>
                <w:rFonts w:cs="Times New Roman"/>
                <w:b w:val="0"/>
                <w:sz w:val="20"/>
                <w:szCs w:val="20"/>
              </w:rPr>
            </w:pPr>
            <w:r w:rsidRPr="00EB7437">
              <w:rPr>
                <w:rFonts w:cs="Times New Roman"/>
                <w:b w:val="0"/>
                <w:sz w:val="20"/>
                <w:szCs w:val="20"/>
              </w:rPr>
              <w:t>END IF</w:t>
            </w:r>
          </w:p>
          <w:p w:rsidR="00483EFE" w:rsidRPr="00EB7437" w:rsidRDefault="00483EFE" w:rsidP="00483EFE">
            <w:pPr>
              <w:rPr>
                <w:rFonts w:cs="Times New Roman"/>
                <w:b w:val="0"/>
                <w:sz w:val="20"/>
                <w:szCs w:val="20"/>
              </w:rPr>
            </w:pPr>
            <w:r w:rsidRPr="00EB7437">
              <w:rPr>
                <w:rFonts w:cs="Times New Roman"/>
                <w:b w:val="0"/>
                <w:sz w:val="20"/>
                <w:szCs w:val="20"/>
              </w:rPr>
              <w:tab/>
              <w:t>ELS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483EFE" w:rsidRDefault="00483EFE" w:rsidP="00483EFE">
            <w:pPr>
              <w:rPr>
                <w:rFonts w:cs="Times New Roman"/>
              </w:rPr>
            </w:pPr>
            <w:r w:rsidRPr="00EB7437">
              <w:rPr>
                <w:rFonts w:cs="Times New Roman"/>
                <w:b w:val="0"/>
                <w:sz w:val="20"/>
                <w:szCs w:val="20"/>
              </w:rPr>
              <w:t>END</w:t>
            </w:r>
          </w:p>
        </w:tc>
      </w:tr>
    </w:tbl>
    <w:p w:rsidR="00621EC1" w:rsidRPr="00AF2C9A" w:rsidRDefault="00621EC1" w:rsidP="00340C26">
      <w:pPr>
        <w:spacing w:after="0" w:line="360" w:lineRule="auto"/>
        <w:rPr>
          <w:rFonts w:cs="Times New Roman"/>
          <w:b w:val="0"/>
        </w:rPr>
      </w:pPr>
      <w:r w:rsidRPr="00483EFE">
        <w:rPr>
          <w:rFonts w:cs="Times New Roman"/>
        </w:rPr>
        <w:t>M2T</w:t>
      </w:r>
      <w:r w:rsidR="00483EFE">
        <w:rPr>
          <w:rFonts w:cs="Times New Roman"/>
        </w:rPr>
        <w:t>5:CF5</w:t>
      </w:r>
      <w:r w:rsidRPr="00AF2C9A">
        <w:rPr>
          <w:rFonts w:cs="Times New Roman"/>
          <w:b w:val="0"/>
        </w:rPr>
        <w:t xml:space="preserve"> Searching, Saving, Purchasing and downloading the resumes for the jobs.</w:t>
      </w:r>
    </w:p>
    <w:p w:rsidR="001A75D8" w:rsidRPr="00483EFE" w:rsidRDefault="001A75D8" w:rsidP="00340C26">
      <w:pPr>
        <w:spacing w:after="0" w:line="360" w:lineRule="auto"/>
        <w:rPr>
          <w:rFonts w:cs="Times New Roman"/>
        </w:rPr>
      </w:pPr>
      <w:r w:rsidRPr="00483EFE">
        <w:rPr>
          <w:rFonts w:cs="Times New Roman"/>
        </w:rPr>
        <w:t>Pseudo Code</w:t>
      </w:r>
    </w:p>
    <w:tbl>
      <w:tblPr>
        <w:tblStyle w:val="TableGrid"/>
        <w:tblW w:w="0" w:type="auto"/>
        <w:tblLook w:val="04A0" w:firstRow="1" w:lastRow="0" w:firstColumn="1" w:lastColumn="0" w:noHBand="0" w:noVBand="1"/>
      </w:tblPr>
      <w:tblGrid>
        <w:gridCol w:w="9243"/>
      </w:tblGrid>
      <w:tr w:rsidR="00483EFE" w:rsidTr="00483EFE">
        <w:tc>
          <w:tcPr>
            <w:tcW w:w="9243" w:type="dxa"/>
          </w:tcPr>
          <w:p w:rsidR="00483EFE" w:rsidRPr="00EB7437" w:rsidRDefault="00483EFE" w:rsidP="00483EFE">
            <w:pPr>
              <w:rPr>
                <w:rFonts w:cs="Times New Roman"/>
                <w:b w:val="0"/>
                <w:sz w:val="20"/>
                <w:szCs w:val="20"/>
              </w:rPr>
            </w:pPr>
            <w:r w:rsidRPr="00EB7437">
              <w:rPr>
                <w:rFonts w:cs="Times New Roman"/>
                <w:b w:val="0"/>
                <w:sz w:val="20"/>
                <w:szCs w:val="20"/>
              </w:rPr>
              <w:t>START</w:t>
            </w:r>
          </w:p>
          <w:p w:rsidR="00483EFE" w:rsidRPr="00EB7437" w:rsidRDefault="00483EFE" w:rsidP="00483EFE">
            <w:pPr>
              <w:rPr>
                <w:rFonts w:cs="Times New Roman"/>
                <w:b w:val="0"/>
                <w:sz w:val="20"/>
                <w:szCs w:val="20"/>
              </w:rPr>
            </w:pPr>
            <w:r w:rsidRPr="00EB7437">
              <w:rPr>
                <w:rFonts w:cs="Times New Roman"/>
                <w:b w:val="0"/>
                <w:sz w:val="20"/>
                <w:szCs w:val="20"/>
              </w:rPr>
              <w:tab/>
              <w:t>IF login=true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Employer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Resume from menu</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 option search</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the criteria to search</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criteria matched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the Resume Informatio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ave To that Resum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Option Selected= Detail</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paid</w:t>
            </w:r>
          </w:p>
          <w:p w:rsidR="00483EFE" w:rsidRPr="00EB7437" w:rsidRDefault="00483EFE" w:rsidP="00483EFE">
            <w:pPr>
              <w:ind w:left="5040" w:firstLine="720"/>
              <w:rPr>
                <w:rFonts w:cs="Times New Roman"/>
                <w:b w:val="0"/>
                <w:sz w:val="20"/>
                <w:szCs w:val="20"/>
              </w:rPr>
            </w:pPr>
            <w:r w:rsidRPr="00EB7437">
              <w:rPr>
                <w:rFonts w:cs="Times New Roman"/>
                <w:b w:val="0"/>
                <w:sz w:val="20"/>
                <w:szCs w:val="20"/>
              </w:rPr>
              <w:t>DISPLAY job Detail.</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orwarded to payment mod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records found.</w:t>
            </w:r>
          </w:p>
          <w:p w:rsidR="00483EFE" w:rsidRPr="00EB7437" w:rsidRDefault="00483EFE" w:rsidP="00483EFE">
            <w:pPr>
              <w:ind w:left="2880" w:firstLine="720"/>
              <w:rPr>
                <w:rFonts w:cs="Times New Roman"/>
                <w:b w:val="0"/>
                <w:sz w:val="20"/>
                <w:szCs w:val="20"/>
              </w:rPr>
            </w:pPr>
            <w:r w:rsidRPr="00EB7437">
              <w:rPr>
                <w:rFonts w:cs="Times New Roman"/>
                <w:b w:val="0"/>
                <w:sz w:val="20"/>
                <w:szCs w:val="20"/>
              </w:rPr>
              <w:t>END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List</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Applied Candidates</w:t>
            </w:r>
          </w:p>
          <w:p w:rsidR="00483EFE" w:rsidRPr="00EB7437" w:rsidRDefault="00483EFE" w:rsidP="00483EFE">
            <w:pPr>
              <w:rPr>
                <w:rFonts w:cs="Times New Roman"/>
                <w:b w:val="0"/>
                <w:sz w:val="20"/>
                <w:szCs w:val="20"/>
              </w:rPr>
            </w:pPr>
            <w:r w:rsidRPr="00EB7437">
              <w:rPr>
                <w:rFonts w:cs="Times New Roman"/>
                <w:b w:val="0"/>
                <w:sz w:val="20"/>
                <w:szCs w:val="20"/>
              </w:rPr>
              <w:lastRenderedPageBreak/>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Applied</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the information without Contacts</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ave the resume as list</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Jobseeker</w:t>
            </w:r>
          </w:p>
          <w:p w:rsidR="00483EFE" w:rsidRPr="00EB7437" w:rsidRDefault="00483EFE" w:rsidP="00483EFE">
            <w:pPr>
              <w:ind w:left="720" w:firstLine="720"/>
              <w:rPr>
                <w:rFonts w:cs="Times New Roman"/>
                <w:b w:val="0"/>
                <w:sz w:val="20"/>
                <w:szCs w:val="20"/>
              </w:rPr>
            </w:pPr>
            <w:r w:rsidRPr="00EB7437">
              <w:rPr>
                <w:rFonts w:cs="Times New Roman"/>
                <w:b w:val="0"/>
                <w:sz w:val="20"/>
                <w:szCs w:val="20"/>
              </w:rPr>
              <w:t>END IF</w:t>
            </w:r>
          </w:p>
          <w:p w:rsidR="00483EFE" w:rsidRPr="00EB7437" w:rsidRDefault="00483EFE" w:rsidP="00483EFE">
            <w:pPr>
              <w:rPr>
                <w:rFonts w:cs="Times New Roman"/>
                <w:b w:val="0"/>
                <w:sz w:val="20"/>
                <w:szCs w:val="20"/>
              </w:rPr>
            </w:pPr>
            <w:r w:rsidRPr="00EB7437">
              <w:rPr>
                <w:rFonts w:cs="Times New Roman"/>
                <w:b w:val="0"/>
                <w:sz w:val="20"/>
                <w:szCs w:val="20"/>
              </w:rPr>
              <w:tab/>
              <w:t>ELS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483EFE" w:rsidRDefault="00483EFE" w:rsidP="00483EFE">
            <w:pPr>
              <w:rPr>
                <w:rFonts w:cs="Times New Roman"/>
                <w:b w:val="0"/>
              </w:rPr>
            </w:pPr>
            <w:r w:rsidRPr="00EB7437">
              <w:rPr>
                <w:rFonts w:cs="Times New Roman"/>
                <w:b w:val="0"/>
                <w:sz w:val="20"/>
                <w:szCs w:val="20"/>
              </w:rPr>
              <w:t>END</w:t>
            </w:r>
          </w:p>
        </w:tc>
      </w:tr>
    </w:tbl>
    <w:p w:rsidR="00976883" w:rsidRPr="00AF2C9A" w:rsidRDefault="00976883" w:rsidP="00340C26">
      <w:pPr>
        <w:spacing w:after="0" w:line="360" w:lineRule="auto"/>
        <w:rPr>
          <w:rFonts w:cs="Times New Roman"/>
          <w:b w:val="0"/>
        </w:rPr>
      </w:pPr>
    </w:p>
    <w:p w:rsidR="00F6509B" w:rsidRPr="00AF2C9A" w:rsidRDefault="00F6509B" w:rsidP="00483EFE">
      <w:pPr>
        <w:pStyle w:val="fyp3"/>
      </w:pPr>
      <w:bookmarkStart w:id="314" w:name="_Toc355776959"/>
      <w:r w:rsidRPr="00AF2C9A">
        <w:t>7.2.</w:t>
      </w:r>
      <w:r w:rsidR="00483EFE">
        <w:t>2</w:t>
      </w:r>
      <w:r w:rsidRPr="00AF2C9A">
        <w:t>.</w:t>
      </w:r>
      <w:r w:rsidR="00483EFE">
        <w:t>3</w:t>
      </w:r>
      <w:r w:rsidRPr="00AF2C9A">
        <w:t xml:space="preserve"> Problems Faced and hard Tasks</w:t>
      </w:r>
      <w:bookmarkEnd w:id="314"/>
    </w:p>
    <w:p w:rsidR="00AE426C" w:rsidRPr="00AF2C9A" w:rsidRDefault="00695852" w:rsidP="00340C26">
      <w:pPr>
        <w:spacing w:after="0" w:line="360" w:lineRule="auto"/>
        <w:rPr>
          <w:rFonts w:cs="Times New Roman"/>
          <w:b w:val="0"/>
        </w:rPr>
      </w:pPr>
      <w:r w:rsidRPr="00AF2C9A">
        <w:rPr>
          <w:rFonts w:cs="Times New Roman"/>
          <w:b w:val="0"/>
        </w:rPr>
        <w:t>Without completing or uploading the resume if a Jobseeker will try to get the resume in doc format then he will get error.</w:t>
      </w:r>
    </w:p>
    <w:p w:rsidR="00695852" w:rsidRPr="00AF2C9A" w:rsidRDefault="00695852" w:rsidP="00340C26">
      <w:pPr>
        <w:spacing w:after="0" w:line="360" w:lineRule="auto"/>
        <w:rPr>
          <w:rFonts w:cs="Times New Roman"/>
          <w:b w:val="0"/>
        </w:rPr>
      </w:pPr>
      <w:r w:rsidRPr="00AF2C9A">
        <w:rPr>
          <w:rFonts w:cs="Times New Roman"/>
          <w:b w:val="0"/>
        </w:rPr>
        <w:t>Solution: Developer tried to manage the validations so that a jobseeker must have to fill the data for resume and then only he will be able to get the resume in doc format or pdf format.</w:t>
      </w:r>
    </w:p>
    <w:p w:rsidR="00F6509B" w:rsidRPr="00AF2C9A" w:rsidRDefault="00F6509B" w:rsidP="00483EFE">
      <w:pPr>
        <w:pStyle w:val="fyp2"/>
      </w:pPr>
      <w:bookmarkStart w:id="315" w:name="_Toc355776960"/>
      <w:r w:rsidRPr="00AF2C9A">
        <w:t>7.2.</w:t>
      </w:r>
      <w:r w:rsidR="00483EFE">
        <w:t>3</w:t>
      </w:r>
      <w:r w:rsidRPr="00AF2C9A">
        <w:t xml:space="preserve"> Implementation of </w:t>
      </w:r>
      <w:r w:rsidR="00DC46DC" w:rsidRPr="00AF2C9A">
        <w:t>Exam Management Module</w:t>
      </w:r>
      <w:bookmarkEnd w:id="315"/>
    </w:p>
    <w:p w:rsidR="00AD164E" w:rsidRPr="00AF2C9A" w:rsidRDefault="00AD164E" w:rsidP="002A08FE">
      <w:pPr>
        <w:pStyle w:val="body"/>
      </w:pPr>
      <w:r w:rsidRPr="00AF2C9A">
        <w:t>In this module developer has provided the facility for creating, searching, updating, deleting the questions by admin and employers. He has included the facility for purchasing the questions from admin. Main functionality here is creating an exam for jobseeker by an employer using questions created by himself or created by admin.</w:t>
      </w:r>
    </w:p>
    <w:p w:rsidR="00F6509B" w:rsidRPr="00AF2C9A" w:rsidRDefault="00F6509B" w:rsidP="00483EFE">
      <w:pPr>
        <w:pStyle w:val="fyp3"/>
      </w:pPr>
      <w:bookmarkStart w:id="316" w:name="_Toc355776961"/>
      <w:r w:rsidRPr="00AF2C9A">
        <w:t>7.2.</w:t>
      </w:r>
      <w:r w:rsidR="00483EFE">
        <w:t>3.1</w:t>
      </w:r>
      <w:r w:rsidRPr="00AF2C9A">
        <w:t xml:space="preserve"> Implementation Plan for </w:t>
      </w:r>
      <w:r w:rsidR="00D24801" w:rsidRPr="00AF2C9A">
        <w:t>Exam</w:t>
      </w:r>
      <w:r w:rsidRPr="00AF2C9A">
        <w:t xml:space="preserve"> Management Module</w:t>
      </w:r>
      <w:bookmarkEnd w:id="316"/>
      <w:r w:rsidRPr="00AF2C9A">
        <w:t xml:space="preserve"> </w:t>
      </w:r>
    </w:p>
    <w:tbl>
      <w:tblPr>
        <w:tblStyle w:val="TableGrid"/>
        <w:tblW w:w="0" w:type="auto"/>
        <w:tblLook w:val="04A0" w:firstRow="1" w:lastRow="0" w:firstColumn="1" w:lastColumn="0" w:noHBand="0" w:noVBand="1"/>
      </w:tblPr>
      <w:tblGrid>
        <w:gridCol w:w="924"/>
        <w:gridCol w:w="924"/>
        <w:gridCol w:w="924"/>
        <w:gridCol w:w="924"/>
        <w:gridCol w:w="924"/>
        <w:gridCol w:w="924"/>
        <w:gridCol w:w="924"/>
        <w:gridCol w:w="925"/>
        <w:gridCol w:w="925"/>
        <w:gridCol w:w="925"/>
      </w:tblGrid>
      <w:tr w:rsidR="00F67D1A" w:rsidRPr="00AF2C9A" w:rsidTr="00C440B2">
        <w:tc>
          <w:tcPr>
            <w:tcW w:w="924" w:type="dxa"/>
          </w:tcPr>
          <w:p w:rsidR="00F67D1A" w:rsidRPr="00AF2C9A" w:rsidRDefault="00F67D1A" w:rsidP="002A08FE">
            <w:pPr>
              <w:pStyle w:val="body"/>
            </w:pPr>
            <w:r w:rsidRPr="00AF2C9A">
              <w:t>Task ID</w:t>
            </w:r>
          </w:p>
        </w:tc>
        <w:tc>
          <w:tcPr>
            <w:tcW w:w="924" w:type="dxa"/>
          </w:tcPr>
          <w:p w:rsidR="00F67D1A" w:rsidRPr="00AF2C9A" w:rsidRDefault="00F67D1A" w:rsidP="002A08FE">
            <w:pPr>
              <w:pStyle w:val="body"/>
            </w:pPr>
            <w:r w:rsidRPr="00AF2C9A">
              <w:t>M3T1</w:t>
            </w:r>
          </w:p>
        </w:tc>
        <w:tc>
          <w:tcPr>
            <w:tcW w:w="924" w:type="dxa"/>
          </w:tcPr>
          <w:p w:rsidR="00F67D1A" w:rsidRPr="00AF2C9A" w:rsidRDefault="00F67D1A" w:rsidP="002A08FE">
            <w:pPr>
              <w:pStyle w:val="body"/>
            </w:pPr>
            <w:r w:rsidRPr="00AF2C9A">
              <w:t>M3T2</w:t>
            </w:r>
          </w:p>
        </w:tc>
        <w:tc>
          <w:tcPr>
            <w:tcW w:w="924" w:type="dxa"/>
          </w:tcPr>
          <w:p w:rsidR="00F67D1A" w:rsidRPr="00AF2C9A" w:rsidRDefault="00F67D1A" w:rsidP="002A08FE">
            <w:pPr>
              <w:pStyle w:val="body"/>
            </w:pPr>
            <w:r w:rsidRPr="00AF2C9A">
              <w:t>M3T3</w:t>
            </w:r>
          </w:p>
        </w:tc>
        <w:tc>
          <w:tcPr>
            <w:tcW w:w="924" w:type="dxa"/>
          </w:tcPr>
          <w:p w:rsidR="00F67D1A" w:rsidRPr="00AF2C9A" w:rsidRDefault="00F67D1A" w:rsidP="002A08FE">
            <w:pPr>
              <w:pStyle w:val="body"/>
            </w:pPr>
            <w:r w:rsidRPr="00AF2C9A">
              <w:t>M3T4</w:t>
            </w:r>
          </w:p>
        </w:tc>
        <w:tc>
          <w:tcPr>
            <w:tcW w:w="924" w:type="dxa"/>
          </w:tcPr>
          <w:p w:rsidR="00F67D1A" w:rsidRPr="00AF2C9A" w:rsidRDefault="00F67D1A" w:rsidP="002A08FE">
            <w:pPr>
              <w:pStyle w:val="body"/>
            </w:pPr>
            <w:r w:rsidRPr="00AF2C9A">
              <w:t>M3T5</w:t>
            </w:r>
          </w:p>
        </w:tc>
        <w:tc>
          <w:tcPr>
            <w:tcW w:w="924" w:type="dxa"/>
          </w:tcPr>
          <w:p w:rsidR="00F67D1A" w:rsidRPr="00AF2C9A" w:rsidRDefault="00F67D1A" w:rsidP="002A08FE">
            <w:pPr>
              <w:pStyle w:val="body"/>
            </w:pPr>
            <w:r w:rsidRPr="00AF2C9A">
              <w:t>M3T6</w:t>
            </w:r>
          </w:p>
        </w:tc>
        <w:tc>
          <w:tcPr>
            <w:tcW w:w="925" w:type="dxa"/>
          </w:tcPr>
          <w:p w:rsidR="00F67D1A" w:rsidRPr="00AF2C9A" w:rsidRDefault="00F67D1A" w:rsidP="002A08FE">
            <w:pPr>
              <w:pStyle w:val="body"/>
            </w:pPr>
            <w:r w:rsidRPr="00AF2C9A">
              <w:t>M3T7</w:t>
            </w:r>
          </w:p>
        </w:tc>
        <w:tc>
          <w:tcPr>
            <w:tcW w:w="925" w:type="dxa"/>
          </w:tcPr>
          <w:p w:rsidR="00F67D1A" w:rsidRPr="00AF2C9A" w:rsidRDefault="00F67D1A" w:rsidP="002A08FE">
            <w:pPr>
              <w:pStyle w:val="body"/>
            </w:pPr>
            <w:r w:rsidRPr="00AF2C9A">
              <w:t>M3T8</w:t>
            </w:r>
          </w:p>
        </w:tc>
        <w:tc>
          <w:tcPr>
            <w:tcW w:w="925" w:type="dxa"/>
          </w:tcPr>
          <w:p w:rsidR="00F67D1A" w:rsidRPr="00AF2C9A" w:rsidRDefault="00F67D1A" w:rsidP="002A08FE">
            <w:pPr>
              <w:pStyle w:val="body"/>
            </w:pPr>
            <w:r w:rsidRPr="00AF2C9A">
              <w:t>MT9</w:t>
            </w:r>
          </w:p>
        </w:tc>
      </w:tr>
      <w:tr w:rsidR="00F67D1A" w:rsidRPr="00AF2C9A" w:rsidTr="00C440B2">
        <w:tc>
          <w:tcPr>
            <w:tcW w:w="924" w:type="dxa"/>
          </w:tcPr>
          <w:p w:rsidR="00F67D1A" w:rsidRPr="00AF2C9A" w:rsidRDefault="00F67D1A" w:rsidP="002A08FE">
            <w:pPr>
              <w:pStyle w:val="body"/>
            </w:pPr>
            <w:r w:rsidRPr="00AF2C9A">
              <w:t>Detail</w:t>
            </w:r>
          </w:p>
        </w:tc>
        <w:tc>
          <w:tcPr>
            <w:tcW w:w="924" w:type="dxa"/>
          </w:tcPr>
          <w:p w:rsidR="00F67D1A" w:rsidRPr="00AF2C9A" w:rsidRDefault="00F67D1A" w:rsidP="002A08FE">
            <w:pPr>
              <w:pStyle w:val="body"/>
            </w:pPr>
            <w:r w:rsidRPr="00AF2C9A">
              <w:t>CF1</w:t>
            </w:r>
          </w:p>
        </w:tc>
        <w:tc>
          <w:tcPr>
            <w:tcW w:w="924" w:type="dxa"/>
          </w:tcPr>
          <w:p w:rsidR="00F67D1A" w:rsidRPr="00AF2C9A" w:rsidRDefault="00F67D1A" w:rsidP="002A08FE">
            <w:pPr>
              <w:pStyle w:val="body"/>
            </w:pPr>
            <w:r w:rsidRPr="00AF2C9A">
              <w:t>CF2</w:t>
            </w:r>
          </w:p>
        </w:tc>
        <w:tc>
          <w:tcPr>
            <w:tcW w:w="924" w:type="dxa"/>
          </w:tcPr>
          <w:p w:rsidR="00F67D1A" w:rsidRPr="00AF2C9A" w:rsidRDefault="00F67D1A" w:rsidP="002A08FE">
            <w:pPr>
              <w:pStyle w:val="body"/>
            </w:pPr>
            <w:r w:rsidRPr="00AF2C9A">
              <w:t>CF3</w:t>
            </w:r>
          </w:p>
        </w:tc>
        <w:tc>
          <w:tcPr>
            <w:tcW w:w="924" w:type="dxa"/>
          </w:tcPr>
          <w:p w:rsidR="00F67D1A" w:rsidRPr="00AF2C9A" w:rsidRDefault="00F67D1A" w:rsidP="002A08FE">
            <w:pPr>
              <w:pStyle w:val="body"/>
            </w:pPr>
            <w:r w:rsidRPr="00AF2C9A">
              <w:t>CF4</w:t>
            </w:r>
          </w:p>
        </w:tc>
        <w:tc>
          <w:tcPr>
            <w:tcW w:w="924" w:type="dxa"/>
          </w:tcPr>
          <w:p w:rsidR="00F67D1A" w:rsidRPr="00AF2C9A" w:rsidRDefault="00F67D1A" w:rsidP="002A08FE">
            <w:pPr>
              <w:pStyle w:val="body"/>
            </w:pPr>
            <w:r w:rsidRPr="00AF2C9A">
              <w:t>CF5</w:t>
            </w:r>
          </w:p>
        </w:tc>
        <w:tc>
          <w:tcPr>
            <w:tcW w:w="924" w:type="dxa"/>
          </w:tcPr>
          <w:p w:rsidR="00F67D1A" w:rsidRPr="00AF2C9A" w:rsidRDefault="00F67D1A" w:rsidP="002A08FE">
            <w:pPr>
              <w:pStyle w:val="body"/>
            </w:pPr>
            <w:r w:rsidRPr="00AF2C9A">
              <w:t>CF6</w:t>
            </w:r>
          </w:p>
        </w:tc>
        <w:tc>
          <w:tcPr>
            <w:tcW w:w="925" w:type="dxa"/>
          </w:tcPr>
          <w:p w:rsidR="00F67D1A" w:rsidRPr="00AF2C9A" w:rsidRDefault="00F67D1A" w:rsidP="002A08FE">
            <w:pPr>
              <w:pStyle w:val="body"/>
            </w:pPr>
            <w:r w:rsidRPr="00AF2C9A">
              <w:t>CF7</w:t>
            </w:r>
          </w:p>
        </w:tc>
        <w:tc>
          <w:tcPr>
            <w:tcW w:w="925" w:type="dxa"/>
          </w:tcPr>
          <w:p w:rsidR="00F67D1A" w:rsidRPr="00AF2C9A" w:rsidRDefault="00F67D1A" w:rsidP="002A08FE">
            <w:pPr>
              <w:pStyle w:val="body"/>
            </w:pPr>
            <w:r w:rsidRPr="00AF2C9A">
              <w:t>CF8</w:t>
            </w:r>
          </w:p>
        </w:tc>
        <w:tc>
          <w:tcPr>
            <w:tcW w:w="925" w:type="dxa"/>
          </w:tcPr>
          <w:p w:rsidR="00F67D1A" w:rsidRPr="00AF2C9A" w:rsidRDefault="00C43E3F" w:rsidP="002A08FE">
            <w:pPr>
              <w:pStyle w:val="body"/>
            </w:pPr>
            <w:r w:rsidRPr="00AF2C9A">
              <w:t>E</w:t>
            </w:r>
            <w:r w:rsidR="00F67D1A" w:rsidRPr="00AF2C9A">
              <w:t>F</w:t>
            </w:r>
            <w:r w:rsidRPr="00AF2C9A">
              <w:t>1</w:t>
            </w:r>
          </w:p>
        </w:tc>
      </w:tr>
    </w:tbl>
    <w:p w:rsidR="00F67D1A" w:rsidRPr="00AF2C9A" w:rsidRDefault="00F67D1A" w:rsidP="002A08FE">
      <w:pPr>
        <w:pStyle w:val="body"/>
      </w:pPr>
    </w:p>
    <w:tbl>
      <w:tblPr>
        <w:tblStyle w:val="TableGrid"/>
        <w:tblW w:w="0" w:type="auto"/>
        <w:tblLook w:val="04A0" w:firstRow="1" w:lastRow="0" w:firstColumn="1" w:lastColumn="0" w:noHBand="0" w:noVBand="1"/>
      </w:tblPr>
      <w:tblGrid>
        <w:gridCol w:w="2396"/>
        <w:gridCol w:w="2863"/>
        <w:gridCol w:w="2610"/>
      </w:tblGrid>
      <w:tr w:rsidR="00F67D1A" w:rsidRPr="00AF2C9A" w:rsidTr="00C440B2">
        <w:trPr>
          <w:trHeight w:val="458"/>
        </w:trPr>
        <w:tc>
          <w:tcPr>
            <w:tcW w:w="0" w:type="auto"/>
            <w:gridSpan w:val="3"/>
          </w:tcPr>
          <w:p w:rsidR="00F67D1A" w:rsidRPr="00AF2C9A" w:rsidRDefault="00F67D1A" w:rsidP="002A08FE">
            <w:pPr>
              <w:pStyle w:val="body"/>
            </w:pPr>
            <w:r w:rsidRPr="00AF2C9A">
              <w:t>Abbreviations</w:t>
            </w:r>
          </w:p>
        </w:tc>
      </w:tr>
      <w:tr w:rsidR="00F67D1A" w:rsidRPr="00AF2C9A" w:rsidTr="00C440B2">
        <w:trPr>
          <w:trHeight w:val="458"/>
        </w:trPr>
        <w:tc>
          <w:tcPr>
            <w:tcW w:w="0" w:type="auto"/>
          </w:tcPr>
          <w:p w:rsidR="00F67D1A" w:rsidRPr="00AF2C9A" w:rsidRDefault="00F67D1A" w:rsidP="002A08FE">
            <w:pPr>
              <w:pStyle w:val="body"/>
            </w:pPr>
            <w:r w:rsidRPr="00AF2C9A">
              <w:t>CF-Core Functionality</w:t>
            </w:r>
          </w:p>
        </w:tc>
        <w:tc>
          <w:tcPr>
            <w:tcW w:w="0" w:type="auto"/>
          </w:tcPr>
          <w:p w:rsidR="00F67D1A" w:rsidRPr="00AF2C9A" w:rsidRDefault="00F67D1A" w:rsidP="002A08FE">
            <w:pPr>
              <w:pStyle w:val="body"/>
            </w:pPr>
            <w:r w:rsidRPr="00AF2C9A">
              <w:t>EF-Enhanced Functionality</w:t>
            </w:r>
          </w:p>
        </w:tc>
        <w:tc>
          <w:tcPr>
            <w:tcW w:w="0" w:type="auto"/>
          </w:tcPr>
          <w:p w:rsidR="00F67D1A" w:rsidRPr="00AF2C9A" w:rsidRDefault="00F67D1A" w:rsidP="002A08FE">
            <w:pPr>
              <w:pStyle w:val="body"/>
            </w:pPr>
            <w:r w:rsidRPr="00AF2C9A">
              <w:t>SF-Special Functionality</w:t>
            </w:r>
          </w:p>
        </w:tc>
      </w:tr>
    </w:tbl>
    <w:p w:rsidR="00F67D1A" w:rsidRPr="00AF2C9A" w:rsidRDefault="00F67D1A" w:rsidP="00340C26">
      <w:pPr>
        <w:spacing w:after="0" w:line="360" w:lineRule="auto"/>
        <w:rPr>
          <w:rFonts w:cs="Times New Roman"/>
          <w:b w:val="0"/>
        </w:rPr>
      </w:pPr>
    </w:p>
    <w:p w:rsidR="00F6509B" w:rsidRPr="00AF2C9A" w:rsidRDefault="00F6509B" w:rsidP="00483EFE">
      <w:pPr>
        <w:pStyle w:val="fyp3"/>
      </w:pPr>
      <w:bookmarkStart w:id="317" w:name="_Toc355776962"/>
      <w:r w:rsidRPr="00AF2C9A">
        <w:t>7.2.</w:t>
      </w:r>
      <w:r w:rsidR="00483EFE">
        <w:t>3.2</w:t>
      </w:r>
      <w:r w:rsidRPr="00AF2C9A">
        <w:t xml:space="preserve"> Objective</w:t>
      </w:r>
      <w:bookmarkEnd w:id="317"/>
    </w:p>
    <w:p w:rsidR="00BF185C" w:rsidRPr="00AF2C9A" w:rsidRDefault="00BF185C" w:rsidP="00340C26">
      <w:pPr>
        <w:pStyle w:val="ListParagraph"/>
        <w:numPr>
          <w:ilvl w:val="0"/>
          <w:numId w:val="53"/>
        </w:numPr>
        <w:spacing w:after="0" w:line="360" w:lineRule="auto"/>
        <w:rPr>
          <w:b w:val="0"/>
        </w:rPr>
      </w:pPr>
      <w:r w:rsidRPr="00AF2C9A">
        <w:rPr>
          <w:b w:val="0"/>
        </w:rPr>
        <w:t>Creation of exams for jobseekers</w:t>
      </w:r>
    </w:p>
    <w:p w:rsidR="00BF185C" w:rsidRPr="00AF2C9A" w:rsidRDefault="00BF185C" w:rsidP="00340C26">
      <w:pPr>
        <w:pStyle w:val="ListParagraph"/>
        <w:numPr>
          <w:ilvl w:val="0"/>
          <w:numId w:val="53"/>
        </w:numPr>
        <w:spacing w:after="0" w:line="360" w:lineRule="auto"/>
        <w:rPr>
          <w:b w:val="0"/>
        </w:rPr>
      </w:pPr>
      <w:r w:rsidRPr="00AF2C9A">
        <w:rPr>
          <w:b w:val="0"/>
        </w:rPr>
        <w:t>Rating of resumes of jobseekers on the basis of exams cleared</w:t>
      </w:r>
    </w:p>
    <w:p w:rsidR="00F6509B" w:rsidRPr="00AF2C9A" w:rsidRDefault="00F6509B" w:rsidP="00483EFE">
      <w:pPr>
        <w:pStyle w:val="fyp3"/>
      </w:pPr>
      <w:bookmarkStart w:id="318" w:name="_Toc355776963"/>
      <w:r w:rsidRPr="00AF2C9A">
        <w:t>7.2.</w:t>
      </w:r>
      <w:r w:rsidR="00483EFE">
        <w:t>3.3</w:t>
      </w:r>
      <w:r w:rsidRPr="00AF2C9A">
        <w:t xml:space="preserve"> Description with task ID</w:t>
      </w:r>
      <w:bookmarkEnd w:id="318"/>
    </w:p>
    <w:p w:rsidR="00BF185C" w:rsidRPr="00AF2C9A" w:rsidRDefault="00BF185C" w:rsidP="00340C26">
      <w:pPr>
        <w:spacing w:after="0" w:line="360" w:lineRule="auto"/>
        <w:rPr>
          <w:rFonts w:cs="Times New Roman"/>
          <w:b w:val="0"/>
        </w:rPr>
      </w:pPr>
      <w:r w:rsidRPr="00483EFE">
        <w:rPr>
          <w:rFonts w:cs="Times New Roman"/>
        </w:rPr>
        <w:t>M3T1:CF1:</w:t>
      </w:r>
      <w:r w:rsidRPr="00AF2C9A">
        <w:rPr>
          <w:rFonts w:cs="Times New Roman"/>
          <w:b w:val="0"/>
        </w:rPr>
        <w:t xml:space="preserve"> Create Questions by admin and an employer</w:t>
      </w:r>
    </w:p>
    <w:p w:rsidR="00C17BF7" w:rsidRPr="00483EFE" w:rsidRDefault="00C17BF7" w:rsidP="00340C26">
      <w:pPr>
        <w:spacing w:after="0" w:line="360" w:lineRule="auto"/>
        <w:rPr>
          <w:rFonts w:cs="Times New Roman"/>
        </w:rPr>
      </w:pPr>
      <w:r w:rsidRPr="00483EFE">
        <w:rPr>
          <w:rFonts w:cs="Times New Roman"/>
        </w:rPr>
        <w:t>Pseudo Code</w:t>
      </w:r>
    </w:p>
    <w:tbl>
      <w:tblPr>
        <w:tblStyle w:val="TableGrid"/>
        <w:tblW w:w="0" w:type="auto"/>
        <w:tblLook w:val="04A0" w:firstRow="1" w:lastRow="0" w:firstColumn="1" w:lastColumn="0" w:noHBand="0" w:noVBand="1"/>
      </w:tblPr>
      <w:tblGrid>
        <w:gridCol w:w="9243"/>
      </w:tblGrid>
      <w:tr w:rsidR="00483EFE" w:rsidTr="00483EFE">
        <w:tc>
          <w:tcPr>
            <w:tcW w:w="9243" w:type="dxa"/>
          </w:tcPr>
          <w:p w:rsidR="00483EFE" w:rsidRPr="00EB7437" w:rsidRDefault="00483EFE" w:rsidP="00483EFE">
            <w:pPr>
              <w:rPr>
                <w:rFonts w:cs="Times New Roman"/>
                <w:b w:val="0"/>
                <w:sz w:val="20"/>
                <w:szCs w:val="20"/>
              </w:rPr>
            </w:pPr>
            <w:r w:rsidRPr="00EB7437">
              <w:rPr>
                <w:rFonts w:cs="Times New Roman"/>
                <w:b w:val="0"/>
                <w:sz w:val="20"/>
                <w:szCs w:val="20"/>
              </w:rPr>
              <w:lastRenderedPageBreak/>
              <w:t>START</w:t>
            </w:r>
          </w:p>
          <w:p w:rsidR="00483EFE" w:rsidRPr="00EB7437" w:rsidRDefault="00483EFE" w:rsidP="00483EFE">
            <w:pPr>
              <w:rPr>
                <w:rFonts w:cs="Times New Roman"/>
                <w:b w:val="0"/>
                <w:sz w:val="20"/>
                <w:szCs w:val="20"/>
              </w:rPr>
            </w:pPr>
            <w:r w:rsidRPr="00EB7437">
              <w:rPr>
                <w:rFonts w:cs="Times New Roman"/>
                <w:b w:val="0"/>
                <w:sz w:val="20"/>
                <w:szCs w:val="20"/>
              </w:rPr>
              <w:tab/>
              <w:t>IF login=true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admin OR usertype=Employer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Questions from menu</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 option search</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the criteria to search</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criteria matched THE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the Questions Informatio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CHOOSE to edit</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Information agai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UPDATE Questions.</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records found.</w:t>
            </w:r>
          </w:p>
          <w:p w:rsidR="00483EFE" w:rsidRPr="00EB7437" w:rsidRDefault="00483EFE" w:rsidP="00483EFE">
            <w:pPr>
              <w:ind w:left="2880" w:firstLine="720"/>
              <w:rPr>
                <w:rFonts w:cs="Times New Roman"/>
                <w:b w:val="0"/>
                <w:sz w:val="20"/>
                <w:szCs w:val="20"/>
              </w:rPr>
            </w:pPr>
            <w:r w:rsidRPr="00EB7437">
              <w:rPr>
                <w:rFonts w:cs="Times New Roman"/>
                <w:b w:val="0"/>
                <w:sz w:val="20"/>
                <w:szCs w:val="20"/>
              </w:rPr>
              <w:t>END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List</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Question Information</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Create</w:t>
            </w:r>
          </w:p>
          <w:p w:rsidR="00483EFE" w:rsidRPr="00EB7437" w:rsidRDefault="00483EFE" w:rsidP="00483EFE">
            <w:pPr>
              <w:ind w:left="36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fields required</w:t>
            </w:r>
          </w:p>
          <w:p w:rsidR="00483EFE" w:rsidRPr="00EB7437" w:rsidRDefault="00483EFE" w:rsidP="00483EFE">
            <w:pPr>
              <w:ind w:left="2880"/>
              <w:rPr>
                <w:rFonts w:cs="Times New Roman"/>
                <w:b w:val="0"/>
                <w:sz w:val="20"/>
                <w:szCs w:val="20"/>
              </w:rPr>
            </w:pPr>
            <w:r w:rsidRPr="00EB7437">
              <w:rPr>
                <w:rFonts w:cs="Times New Roman"/>
                <w:b w:val="0"/>
                <w:sz w:val="20"/>
                <w:szCs w:val="20"/>
              </w:rPr>
              <w:t>If allRequiredFields=filled then</w:t>
            </w:r>
          </w:p>
          <w:p w:rsidR="00483EFE" w:rsidRPr="00EB7437" w:rsidRDefault="00483EFE" w:rsidP="00483EFE">
            <w:pPr>
              <w:ind w:left="2880"/>
              <w:rPr>
                <w:rFonts w:cs="Times New Roman"/>
                <w:b w:val="0"/>
                <w:sz w:val="20"/>
                <w:szCs w:val="20"/>
              </w:rPr>
            </w:pPr>
            <w:r w:rsidRPr="00EB7437">
              <w:rPr>
                <w:rFonts w:cs="Times New Roman"/>
                <w:b w:val="0"/>
                <w:sz w:val="20"/>
                <w:szCs w:val="20"/>
              </w:rPr>
              <w:tab/>
              <w:t>SAVE information in Question_Info Table.</w:t>
            </w:r>
          </w:p>
          <w:p w:rsidR="00483EFE" w:rsidRPr="00EB7437" w:rsidRDefault="00483EFE" w:rsidP="00483EFE">
            <w:pPr>
              <w:ind w:left="2880"/>
              <w:rPr>
                <w:rFonts w:cs="Times New Roman"/>
                <w:b w:val="0"/>
                <w:sz w:val="20"/>
                <w:szCs w:val="20"/>
              </w:rPr>
            </w:pPr>
            <w:r w:rsidRPr="00EB7437">
              <w:rPr>
                <w:rFonts w:cs="Times New Roman"/>
                <w:b w:val="0"/>
                <w:sz w:val="20"/>
                <w:szCs w:val="20"/>
              </w:rPr>
              <w:t>Else</w:t>
            </w:r>
          </w:p>
          <w:p w:rsidR="00483EFE" w:rsidRPr="00EB7437" w:rsidRDefault="00483EFE" w:rsidP="00483EFE">
            <w:pPr>
              <w:ind w:left="2880"/>
              <w:rPr>
                <w:rFonts w:cs="Times New Roman"/>
                <w:b w:val="0"/>
                <w:sz w:val="20"/>
                <w:szCs w:val="20"/>
              </w:rPr>
            </w:pPr>
            <w:r w:rsidRPr="00EB7437">
              <w:rPr>
                <w:rFonts w:cs="Times New Roman"/>
                <w:b w:val="0"/>
                <w:sz w:val="20"/>
                <w:szCs w:val="20"/>
              </w:rPr>
              <w:t>Display Please Enter all the details.</w:t>
            </w:r>
          </w:p>
          <w:p w:rsidR="00483EFE" w:rsidRPr="00EB7437" w:rsidRDefault="00483EFE" w:rsidP="00483EFE">
            <w:pPr>
              <w:ind w:left="2880"/>
              <w:rPr>
                <w:rFonts w:cs="Times New Roman"/>
                <w:b w:val="0"/>
                <w:sz w:val="20"/>
                <w:szCs w:val="20"/>
              </w:rPr>
            </w:pPr>
            <w:r w:rsidRPr="00EB7437">
              <w:rPr>
                <w:rFonts w:cs="Times New Roman"/>
                <w:b w:val="0"/>
                <w:sz w:val="20"/>
                <w:szCs w:val="20"/>
              </w:rPr>
              <w:t>End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Admin or Employer</w:t>
            </w:r>
          </w:p>
          <w:p w:rsidR="00483EFE" w:rsidRPr="00EB7437" w:rsidRDefault="00483EFE" w:rsidP="00483EFE">
            <w:pPr>
              <w:ind w:left="720" w:firstLine="720"/>
              <w:rPr>
                <w:rFonts w:cs="Times New Roman"/>
                <w:b w:val="0"/>
                <w:sz w:val="20"/>
                <w:szCs w:val="20"/>
              </w:rPr>
            </w:pPr>
            <w:r w:rsidRPr="00EB7437">
              <w:rPr>
                <w:rFonts w:cs="Times New Roman"/>
                <w:b w:val="0"/>
                <w:sz w:val="20"/>
                <w:szCs w:val="20"/>
              </w:rPr>
              <w:t>END IF</w:t>
            </w:r>
          </w:p>
          <w:p w:rsidR="00483EFE" w:rsidRPr="00EB7437" w:rsidRDefault="00483EFE" w:rsidP="00483EFE">
            <w:pPr>
              <w:rPr>
                <w:rFonts w:cs="Times New Roman"/>
                <w:b w:val="0"/>
                <w:sz w:val="20"/>
                <w:szCs w:val="20"/>
              </w:rPr>
            </w:pPr>
            <w:r w:rsidRPr="00EB7437">
              <w:rPr>
                <w:rFonts w:cs="Times New Roman"/>
                <w:b w:val="0"/>
                <w:sz w:val="20"/>
                <w:szCs w:val="20"/>
              </w:rPr>
              <w:tab/>
              <w:t>ELSE</w:t>
            </w:r>
          </w:p>
          <w:p w:rsidR="00483EFE" w:rsidRPr="00EB7437" w:rsidRDefault="00483EFE" w:rsidP="00483EFE">
            <w:pPr>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483EFE" w:rsidRDefault="00483EFE" w:rsidP="00354274">
            <w:pPr>
              <w:rPr>
                <w:rFonts w:cs="Times New Roman"/>
                <w:b w:val="0"/>
              </w:rPr>
            </w:pPr>
            <w:r w:rsidRPr="00EB7437">
              <w:rPr>
                <w:rFonts w:cs="Times New Roman"/>
                <w:b w:val="0"/>
                <w:sz w:val="20"/>
                <w:szCs w:val="20"/>
              </w:rPr>
              <w:t>END</w:t>
            </w:r>
          </w:p>
        </w:tc>
      </w:tr>
    </w:tbl>
    <w:p w:rsidR="00C17BF7" w:rsidRPr="00AF2C9A" w:rsidRDefault="00C17BF7" w:rsidP="00340C26">
      <w:pPr>
        <w:spacing w:after="0" w:line="360" w:lineRule="auto"/>
        <w:rPr>
          <w:rFonts w:cs="Times New Roman"/>
          <w:b w:val="0"/>
        </w:rPr>
      </w:pPr>
    </w:p>
    <w:p w:rsidR="00BF185C" w:rsidRPr="00AF2C9A" w:rsidRDefault="00BF185C" w:rsidP="00340C26">
      <w:pPr>
        <w:spacing w:after="0" w:line="360" w:lineRule="auto"/>
        <w:rPr>
          <w:rFonts w:cs="Times New Roman"/>
          <w:b w:val="0"/>
        </w:rPr>
      </w:pPr>
      <w:r w:rsidRPr="00354274">
        <w:rPr>
          <w:rFonts w:cs="Times New Roman"/>
        </w:rPr>
        <w:t>M3T1:CF4:</w:t>
      </w:r>
      <w:r w:rsidRPr="00AF2C9A">
        <w:rPr>
          <w:rFonts w:cs="Times New Roman"/>
          <w:b w:val="0"/>
        </w:rPr>
        <w:t xml:space="preserve"> Creating</w:t>
      </w:r>
      <w:r w:rsidR="00F347EC" w:rsidRPr="00AF2C9A">
        <w:rPr>
          <w:rFonts w:cs="Times New Roman"/>
          <w:b w:val="0"/>
        </w:rPr>
        <w:t xml:space="preserve"> Searching and Updating exams</w:t>
      </w:r>
    </w:p>
    <w:tbl>
      <w:tblPr>
        <w:tblStyle w:val="TableGrid"/>
        <w:tblW w:w="0" w:type="auto"/>
        <w:tblLook w:val="04A0" w:firstRow="1" w:lastRow="0" w:firstColumn="1" w:lastColumn="0" w:noHBand="0" w:noVBand="1"/>
      </w:tblPr>
      <w:tblGrid>
        <w:gridCol w:w="9243"/>
      </w:tblGrid>
      <w:tr w:rsidR="00354274" w:rsidTr="00354274">
        <w:tc>
          <w:tcPr>
            <w:tcW w:w="9243" w:type="dxa"/>
          </w:tcPr>
          <w:p w:rsidR="00354274" w:rsidRPr="00EB7437" w:rsidRDefault="00354274" w:rsidP="00354274">
            <w:pPr>
              <w:rPr>
                <w:rFonts w:cs="Times New Roman"/>
                <w:b w:val="0"/>
                <w:sz w:val="20"/>
                <w:szCs w:val="20"/>
              </w:rPr>
            </w:pPr>
            <w:r w:rsidRPr="00EB7437">
              <w:rPr>
                <w:rFonts w:cs="Times New Roman"/>
                <w:b w:val="0"/>
                <w:sz w:val="20"/>
                <w:szCs w:val="20"/>
              </w:rPr>
              <w:t>START</w:t>
            </w:r>
          </w:p>
          <w:p w:rsidR="00354274" w:rsidRPr="00EB7437" w:rsidRDefault="00354274" w:rsidP="00354274">
            <w:pPr>
              <w:rPr>
                <w:rFonts w:cs="Times New Roman"/>
                <w:b w:val="0"/>
                <w:sz w:val="20"/>
                <w:szCs w:val="20"/>
              </w:rPr>
            </w:pPr>
            <w:r w:rsidRPr="00EB7437">
              <w:rPr>
                <w:rFonts w:cs="Times New Roman"/>
                <w:b w:val="0"/>
                <w:sz w:val="20"/>
                <w:szCs w:val="20"/>
              </w:rPr>
              <w:tab/>
              <w:t>IF login=true THE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Employer THE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Exams from menu</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 option search</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the criteria to search</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criteria matched THE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the Examination Informatio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CHOOSE to edit</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Information agai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UPDATE Exams.</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records found.</w:t>
            </w:r>
          </w:p>
          <w:p w:rsidR="00354274" w:rsidRPr="00EB7437" w:rsidRDefault="00354274" w:rsidP="00354274">
            <w:pPr>
              <w:ind w:left="2880" w:firstLine="720"/>
              <w:rPr>
                <w:rFonts w:cs="Times New Roman"/>
                <w:b w:val="0"/>
                <w:sz w:val="20"/>
                <w:szCs w:val="20"/>
              </w:rPr>
            </w:pPr>
            <w:r w:rsidRPr="00EB7437">
              <w:rPr>
                <w:rFonts w:cs="Times New Roman"/>
                <w:b w:val="0"/>
                <w:sz w:val="20"/>
                <w:szCs w:val="20"/>
              </w:rPr>
              <w:t>END IF</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List</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Exam Informatio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Create</w:t>
            </w:r>
          </w:p>
          <w:p w:rsidR="00354274" w:rsidRPr="00EB7437" w:rsidRDefault="00354274" w:rsidP="00354274">
            <w:pPr>
              <w:ind w:left="36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fields required</w:t>
            </w:r>
          </w:p>
          <w:p w:rsidR="00354274" w:rsidRPr="00EB7437" w:rsidRDefault="00354274" w:rsidP="00354274">
            <w:pPr>
              <w:ind w:left="2880"/>
              <w:rPr>
                <w:rFonts w:cs="Times New Roman"/>
                <w:b w:val="0"/>
                <w:sz w:val="20"/>
                <w:szCs w:val="20"/>
              </w:rPr>
            </w:pPr>
            <w:r w:rsidRPr="00EB7437">
              <w:rPr>
                <w:rFonts w:cs="Times New Roman"/>
                <w:b w:val="0"/>
                <w:sz w:val="20"/>
                <w:szCs w:val="20"/>
              </w:rPr>
              <w:t>If allRequiredFields=filled then</w:t>
            </w:r>
          </w:p>
          <w:p w:rsidR="00354274" w:rsidRPr="00EB7437" w:rsidRDefault="00354274" w:rsidP="00354274">
            <w:pPr>
              <w:ind w:left="2880"/>
              <w:rPr>
                <w:rFonts w:cs="Times New Roman"/>
                <w:b w:val="0"/>
                <w:sz w:val="20"/>
                <w:szCs w:val="20"/>
              </w:rPr>
            </w:pPr>
            <w:r w:rsidRPr="00EB7437">
              <w:rPr>
                <w:rFonts w:cs="Times New Roman"/>
                <w:b w:val="0"/>
                <w:sz w:val="20"/>
                <w:szCs w:val="20"/>
              </w:rPr>
              <w:tab/>
              <w:t>SAVE information in Exam_Info Table.</w:t>
            </w:r>
          </w:p>
          <w:p w:rsidR="00354274" w:rsidRPr="00EB7437" w:rsidRDefault="00354274" w:rsidP="00354274">
            <w:pPr>
              <w:ind w:left="2880"/>
              <w:rPr>
                <w:rFonts w:cs="Times New Roman"/>
                <w:b w:val="0"/>
                <w:sz w:val="20"/>
                <w:szCs w:val="20"/>
              </w:rPr>
            </w:pPr>
            <w:r w:rsidRPr="00EB7437">
              <w:rPr>
                <w:rFonts w:cs="Times New Roman"/>
                <w:b w:val="0"/>
                <w:sz w:val="20"/>
                <w:szCs w:val="20"/>
              </w:rPr>
              <w:t>Else</w:t>
            </w:r>
          </w:p>
          <w:p w:rsidR="00354274" w:rsidRPr="00EB7437" w:rsidRDefault="00354274" w:rsidP="00354274">
            <w:pPr>
              <w:ind w:left="2880"/>
              <w:rPr>
                <w:rFonts w:cs="Times New Roman"/>
                <w:b w:val="0"/>
                <w:sz w:val="20"/>
                <w:szCs w:val="20"/>
              </w:rPr>
            </w:pPr>
            <w:r w:rsidRPr="00EB7437">
              <w:rPr>
                <w:rFonts w:cs="Times New Roman"/>
                <w:b w:val="0"/>
                <w:sz w:val="20"/>
                <w:szCs w:val="20"/>
              </w:rPr>
              <w:t>Display Please Enter all the details.</w:t>
            </w:r>
          </w:p>
          <w:p w:rsidR="00354274" w:rsidRPr="00EB7437" w:rsidRDefault="00354274" w:rsidP="00354274">
            <w:pPr>
              <w:ind w:left="2880"/>
              <w:rPr>
                <w:rFonts w:cs="Times New Roman"/>
                <w:b w:val="0"/>
                <w:sz w:val="20"/>
                <w:szCs w:val="20"/>
              </w:rPr>
            </w:pPr>
            <w:r w:rsidRPr="00EB7437">
              <w:rPr>
                <w:rFonts w:cs="Times New Roman"/>
                <w:b w:val="0"/>
                <w:sz w:val="20"/>
                <w:szCs w:val="20"/>
              </w:rPr>
              <w:t>End IF</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Employer</w:t>
            </w:r>
          </w:p>
          <w:p w:rsidR="00354274" w:rsidRPr="00EB7437" w:rsidRDefault="00354274" w:rsidP="00354274">
            <w:pPr>
              <w:ind w:left="720" w:firstLine="720"/>
              <w:rPr>
                <w:rFonts w:cs="Times New Roman"/>
                <w:b w:val="0"/>
                <w:sz w:val="20"/>
                <w:szCs w:val="20"/>
              </w:rPr>
            </w:pPr>
            <w:r w:rsidRPr="00EB7437">
              <w:rPr>
                <w:rFonts w:cs="Times New Roman"/>
                <w:b w:val="0"/>
                <w:sz w:val="20"/>
                <w:szCs w:val="20"/>
              </w:rPr>
              <w:lastRenderedPageBreak/>
              <w:t>END IF</w:t>
            </w:r>
          </w:p>
          <w:p w:rsidR="00354274" w:rsidRPr="00EB7437" w:rsidRDefault="00354274" w:rsidP="00354274">
            <w:pPr>
              <w:rPr>
                <w:rFonts w:cs="Times New Roman"/>
                <w:b w:val="0"/>
                <w:sz w:val="20"/>
                <w:szCs w:val="20"/>
              </w:rPr>
            </w:pPr>
            <w:r w:rsidRPr="00EB7437">
              <w:rPr>
                <w:rFonts w:cs="Times New Roman"/>
                <w:b w:val="0"/>
                <w:sz w:val="20"/>
                <w:szCs w:val="20"/>
              </w:rPr>
              <w:tab/>
              <w:t>ELSE</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354274" w:rsidRDefault="00354274" w:rsidP="00354274">
            <w:pPr>
              <w:rPr>
                <w:rFonts w:cs="Times New Roman"/>
                <w:b w:val="0"/>
              </w:rPr>
            </w:pPr>
            <w:r w:rsidRPr="00EB7437">
              <w:rPr>
                <w:rFonts w:cs="Times New Roman"/>
                <w:b w:val="0"/>
                <w:sz w:val="20"/>
                <w:szCs w:val="20"/>
              </w:rPr>
              <w:t>END</w:t>
            </w:r>
          </w:p>
        </w:tc>
      </w:tr>
    </w:tbl>
    <w:p w:rsidR="00354274" w:rsidRDefault="00354274" w:rsidP="00340C26">
      <w:pPr>
        <w:spacing w:after="0" w:line="360" w:lineRule="auto"/>
        <w:rPr>
          <w:rFonts w:cs="Times New Roman"/>
          <w:b w:val="0"/>
        </w:rPr>
      </w:pPr>
    </w:p>
    <w:p w:rsidR="00BF185C" w:rsidRPr="00AF2C9A" w:rsidRDefault="00BF185C" w:rsidP="00340C26">
      <w:pPr>
        <w:spacing w:after="0" w:line="360" w:lineRule="auto"/>
        <w:rPr>
          <w:rFonts w:cs="Times New Roman"/>
          <w:b w:val="0"/>
        </w:rPr>
      </w:pPr>
      <w:r w:rsidRPr="00354274">
        <w:rPr>
          <w:rFonts w:cs="Times New Roman"/>
        </w:rPr>
        <w:t>M3T1:CF6:</w:t>
      </w:r>
      <w:r w:rsidRPr="00AF2C9A">
        <w:rPr>
          <w:rFonts w:cs="Times New Roman"/>
          <w:b w:val="0"/>
        </w:rPr>
        <w:t xml:space="preserve"> Giving Exam by Jobseekers</w:t>
      </w:r>
    </w:p>
    <w:p w:rsidR="005340BA" w:rsidRPr="00354274" w:rsidRDefault="005340BA" w:rsidP="00340C26">
      <w:pPr>
        <w:spacing w:after="0" w:line="360" w:lineRule="auto"/>
        <w:rPr>
          <w:rFonts w:cs="Times New Roman"/>
        </w:rPr>
      </w:pPr>
      <w:r w:rsidRPr="00354274">
        <w:rPr>
          <w:rFonts w:cs="Times New Roman"/>
        </w:rPr>
        <w:t>Pseudo Code</w:t>
      </w:r>
    </w:p>
    <w:p w:rsidR="00186E2A" w:rsidRPr="00AF2C9A" w:rsidRDefault="00186E2A" w:rsidP="00340C26">
      <w:pPr>
        <w:spacing w:after="0" w:line="360" w:lineRule="auto"/>
        <w:rPr>
          <w:rFonts w:cs="Times New Roman"/>
          <w:b w:val="0"/>
        </w:rPr>
      </w:pPr>
      <w:r w:rsidRPr="00AF2C9A">
        <w:rPr>
          <w:rFonts w:cs="Times New Roman"/>
          <w:b w:val="0"/>
        </w:rPr>
        <w:t>M3T1:EF2: Applying Page Constraints for jobseekers (popup page and no right click)</w:t>
      </w:r>
    </w:p>
    <w:tbl>
      <w:tblPr>
        <w:tblStyle w:val="TableGrid"/>
        <w:tblW w:w="0" w:type="auto"/>
        <w:tblInd w:w="198" w:type="dxa"/>
        <w:tblLook w:val="04A0" w:firstRow="1" w:lastRow="0" w:firstColumn="1" w:lastColumn="0" w:noHBand="0" w:noVBand="1"/>
      </w:tblPr>
      <w:tblGrid>
        <w:gridCol w:w="9045"/>
      </w:tblGrid>
      <w:tr w:rsidR="00354274" w:rsidTr="00354274">
        <w:tc>
          <w:tcPr>
            <w:tcW w:w="9045" w:type="dxa"/>
          </w:tcPr>
          <w:p w:rsidR="00354274" w:rsidRPr="00EB7437" w:rsidRDefault="00354274" w:rsidP="00354274">
            <w:pPr>
              <w:rPr>
                <w:rFonts w:cs="Times New Roman"/>
                <w:b w:val="0"/>
                <w:sz w:val="20"/>
                <w:szCs w:val="20"/>
              </w:rPr>
            </w:pPr>
            <w:r w:rsidRPr="00EB7437">
              <w:rPr>
                <w:rFonts w:cs="Times New Roman"/>
                <w:b w:val="0"/>
                <w:sz w:val="20"/>
                <w:szCs w:val="20"/>
              </w:rPr>
              <w:t>START</w:t>
            </w:r>
          </w:p>
          <w:p w:rsidR="00354274" w:rsidRPr="00EB7437" w:rsidRDefault="00354274" w:rsidP="00354274">
            <w:pPr>
              <w:rPr>
                <w:rFonts w:cs="Times New Roman"/>
                <w:b w:val="0"/>
                <w:sz w:val="20"/>
                <w:szCs w:val="20"/>
              </w:rPr>
            </w:pPr>
            <w:r w:rsidRPr="00EB7437">
              <w:rPr>
                <w:rFonts w:cs="Times New Roman"/>
                <w:b w:val="0"/>
                <w:sz w:val="20"/>
                <w:szCs w:val="20"/>
              </w:rPr>
              <w:tab/>
              <w:t>IF login=true THE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jobseeker THE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Chose Exam from main Menu</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option= Available_Exam THE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Exams=available THE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 xml:space="preserve">DISPLAY the list of exams </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Choose give Exam</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examPassed=true THEN</w:t>
            </w:r>
          </w:p>
          <w:p w:rsidR="00354274" w:rsidRPr="00EB7437" w:rsidRDefault="00354274" w:rsidP="00354274">
            <w:pPr>
              <w:ind w:left="4320"/>
              <w:rPr>
                <w:rFonts w:cs="Times New Roman"/>
                <w:b w:val="0"/>
                <w:sz w:val="20"/>
                <w:szCs w:val="20"/>
              </w:rPr>
            </w:pPr>
            <w:r w:rsidRPr="00EB7437">
              <w:rPr>
                <w:rFonts w:cs="Times New Roman"/>
                <w:b w:val="0"/>
                <w:sz w:val="20"/>
                <w:szCs w:val="20"/>
              </w:rPr>
              <w:t>Save Resume ID in Job Account and available to Employer</w:t>
            </w:r>
          </w:p>
          <w:p w:rsidR="00354274" w:rsidRPr="00EB7437" w:rsidRDefault="00354274" w:rsidP="00354274">
            <w:pPr>
              <w:ind w:left="4320"/>
              <w:rPr>
                <w:rFonts w:cs="Times New Roman"/>
                <w:b w:val="0"/>
                <w:sz w:val="20"/>
                <w:szCs w:val="20"/>
              </w:rPr>
            </w:pPr>
            <w:r w:rsidRPr="00EB7437">
              <w:rPr>
                <w:rFonts w:cs="Times New Roman"/>
                <w:b w:val="0"/>
                <w:sz w:val="20"/>
                <w:szCs w:val="20"/>
              </w:rPr>
              <w:t>Increase the rate of jobseeker’s Resume</w:t>
            </w:r>
          </w:p>
          <w:p w:rsidR="00354274" w:rsidRPr="00EB7437" w:rsidRDefault="00354274" w:rsidP="00354274">
            <w:pPr>
              <w:ind w:left="4320"/>
              <w:rPr>
                <w:rFonts w:cs="Times New Roman"/>
                <w:b w:val="0"/>
                <w:sz w:val="20"/>
                <w:szCs w:val="20"/>
              </w:rPr>
            </w:pPr>
            <w:r w:rsidRPr="00EB7437">
              <w:rPr>
                <w:rFonts w:cs="Times New Roman"/>
                <w:b w:val="0"/>
                <w:sz w:val="20"/>
                <w:szCs w:val="20"/>
              </w:rPr>
              <w:t>Save the result in Jobseeker’s Account</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 xml:space="preserve">ELSE </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You couldnot clear the exam</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Exams Available</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option=Passed Exam THEN</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passed Exams</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t>ELSE</w:t>
            </w:r>
            <w:r w:rsidRPr="00EB7437">
              <w:rPr>
                <w:rFonts w:cs="Times New Roman"/>
                <w:b w:val="0"/>
                <w:sz w:val="20"/>
                <w:szCs w:val="20"/>
              </w:rPr>
              <w:tab/>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Unauthorized Access not allowed</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t>END IF</w:t>
            </w:r>
          </w:p>
          <w:p w:rsidR="00354274" w:rsidRPr="00EB7437" w:rsidRDefault="00354274" w:rsidP="00354274">
            <w:pPr>
              <w:rPr>
                <w:rFonts w:cs="Times New Roman"/>
                <w:b w:val="0"/>
                <w:sz w:val="20"/>
                <w:szCs w:val="20"/>
              </w:rPr>
            </w:pPr>
            <w:r w:rsidRPr="00EB7437">
              <w:rPr>
                <w:rFonts w:cs="Times New Roman"/>
                <w:b w:val="0"/>
                <w:sz w:val="20"/>
                <w:szCs w:val="20"/>
              </w:rPr>
              <w:tab/>
              <w:t xml:space="preserve">ELSE </w:t>
            </w:r>
            <w:r w:rsidRPr="00EB7437">
              <w:rPr>
                <w:rFonts w:cs="Times New Roman"/>
                <w:b w:val="0"/>
                <w:sz w:val="20"/>
                <w:szCs w:val="20"/>
              </w:rPr>
              <w:tab/>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354274" w:rsidRPr="00EB7437" w:rsidRDefault="00354274" w:rsidP="00354274">
            <w:pPr>
              <w:rPr>
                <w:rFonts w:cs="Times New Roman"/>
                <w:b w:val="0"/>
                <w:sz w:val="20"/>
                <w:szCs w:val="20"/>
              </w:rPr>
            </w:pPr>
            <w:r w:rsidRPr="00EB7437">
              <w:rPr>
                <w:rFonts w:cs="Times New Roman"/>
                <w:b w:val="0"/>
                <w:sz w:val="20"/>
                <w:szCs w:val="20"/>
              </w:rPr>
              <w:tab/>
              <w:t>END IF</w:t>
            </w:r>
          </w:p>
          <w:p w:rsidR="00354274" w:rsidRPr="00EB7437" w:rsidRDefault="00354274" w:rsidP="00354274">
            <w:pPr>
              <w:rPr>
                <w:rFonts w:cs="Times New Roman"/>
                <w:b w:val="0"/>
                <w:sz w:val="20"/>
                <w:szCs w:val="20"/>
              </w:rPr>
            </w:pPr>
            <w:r w:rsidRPr="00EB7437">
              <w:rPr>
                <w:rFonts w:cs="Times New Roman"/>
                <w:b w:val="0"/>
                <w:sz w:val="20"/>
                <w:szCs w:val="20"/>
              </w:rPr>
              <w:t>END</w:t>
            </w:r>
          </w:p>
          <w:p w:rsidR="00354274" w:rsidRDefault="00354274" w:rsidP="00340C26">
            <w:pPr>
              <w:spacing w:line="360" w:lineRule="auto"/>
              <w:rPr>
                <w:rFonts w:cs="Times New Roman"/>
                <w:b w:val="0"/>
              </w:rPr>
            </w:pPr>
          </w:p>
        </w:tc>
      </w:tr>
    </w:tbl>
    <w:p w:rsidR="00354274" w:rsidRDefault="00354274" w:rsidP="00340C26">
      <w:pPr>
        <w:spacing w:after="0" w:line="360" w:lineRule="auto"/>
        <w:rPr>
          <w:rFonts w:cs="Times New Roman"/>
          <w:b w:val="0"/>
        </w:rPr>
      </w:pPr>
    </w:p>
    <w:p w:rsidR="00186E2A" w:rsidRPr="00354274" w:rsidRDefault="009D45EF" w:rsidP="00340C26">
      <w:pPr>
        <w:spacing w:after="0" w:line="360" w:lineRule="auto"/>
        <w:rPr>
          <w:rFonts w:cs="Times New Roman"/>
        </w:rPr>
      </w:pPr>
      <w:r w:rsidRPr="00354274">
        <w:rPr>
          <w:rFonts w:cs="Times New Roman"/>
        </w:rPr>
        <w:t>Pseudo Code</w:t>
      </w:r>
    </w:p>
    <w:tbl>
      <w:tblPr>
        <w:tblW w:w="0" w:type="auto"/>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75"/>
      </w:tblGrid>
      <w:tr w:rsidR="00354274" w:rsidTr="00354274">
        <w:trPr>
          <w:trHeight w:val="1785"/>
        </w:trPr>
        <w:tc>
          <w:tcPr>
            <w:tcW w:w="7575" w:type="dxa"/>
          </w:tcPr>
          <w:p w:rsidR="00354274" w:rsidRPr="00EB7437" w:rsidRDefault="00354274" w:rsidP="00354274">
            <w:pPr>
              <w:spacing w:after="0" w:line="240" w:lineRule="auto"/>
              <w:ind w:left="345"/>
              <w:rPr>
                <w:rFonts w:cs="Times New Roman"/>
                <w:b w:val="0"/>
                <w:sz w:val="20"/>
                <w:szCs w:val="20"/>
              </w:rPr>
            </w:pPr>
            <w:r w:rsidRPr="00EB7437">
              <w:rPr>
                <w:rFonts w:cs="Times New Roman"/>
                <w:b w:val="0"/>
                <w:sz w:val="20"/>
                <w:szCs w:val="20"/>
              </w:rPr>
              <w:t>START</w:t>
            </w:r>
          </w:p>
          <w:p w:rsidR="00354274" w:rsidRPr="00EB7437" w:rsidRDefault="00354274" w:rsidP="00354274">
            <w:pPr>
              <w:spacing w:after="0" w:line="240" w:lineRule="auto"/>
              <w:ind w:left="345"/>
              <w:rPr>
                <w:rFonts w:cs="Times New Roman"/>
                <w:b w:val="0"/>
                <w:sz w:val="20"/>
                <w:szCs w:val="20"/>
              </w:rPr>
            </w:pPr>
            <w:r w:rsidRPr="00EB7437">
              <w:rPr>
                <w:rFonts w:cs="Times New Roman"/>
                <w:b w:val="0"/>
                <w:sz w:val="20"/>
                <w:szCs w:val="20"/>
              </w:rPr>
              <w:tab/>
              <w:t>IF Login=true THEN</w:t>
            </w:r>
          </w:p>
          <w:p w:rsidR="00354274" w:rsidRPr="00EB7437" w:rsidRDefault="00354274" w:rsidP="00354274">
            <w:pPr>
              <w:spacing w:after="0" w:line="240" w:lineRule="auto"/>
              <w:ind w:left="345"/>
              <w:rPr>
                <w:rFonts w:cs="Times New Roman"/>
                <w:b w:val="0"/>
                <w:sz w:val="20"/>
                <w:szCs w:val="20"/>
              </w:rPr>
            </w:pPr>
            <w:r w:rsidRPr="00EB7437">
              <w:rPr>
                <w:rFonts w:cs="Times New Roman"/>
                <w:b w:val="0"/>
                <w:sz w:val="20"/>
                <w:szCs w:val="20"/>
              </w:rPr>
              <w:tab/>
            </w:r>
            <w:r w:rsidRPr="00EB7437">
              <w:rPr>
                <w:rFonts w:cs="Times New Roman"/>
                <w:b w:val="0"/>
                <w:sz w:val="20"/>
                <w:szCs w:val="20"/>
              </w:rPr>
              <w:tab/>
              <w:t>IF rightClick Done</w:t>
            </w:r>
          </w:p>
          <w:p w:rsidR="00354274" w:rsidRPr="00EB7437" w:rsidRDefault="00354274" w:rsidP="00354274">
            <w:pPr>
              <w:spacing w:after="0" w:line="240" w:lineRule="auto"/>
              <w:ind w:left="345"/>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Right Click on the Webpages are not permitted.</w:t>
            </w:r>
          </w:p>
          <w:p w:rsidR="00354274" w:rsidRPr="00EB7437" w:rsidRDefault="00354274" w:rsidP="00354274">
            <w:pPr>
              <w:spacing w:after="0" w:line="240" w:lineRule="auto"/>
              <w:ind w:left="345"/>
              <w:rPr>
                <w:rFonts w:cs="Times New Roman"/>
                <w:b w:val="0"/>
                <w:sz w:val="20"/>
                <w:szCs w:val="20"/>
              </w:rPr>
            </w:pPr>
            <w:r w:rsidRPr="00EB7437">
              <w:rPr>
                <w:rFonts w:cs="Times New Roman"/>
                <w:b w:val="0"/>
                <w:sz w:val="20"/>
                <w:szCs w:val="20"/>
              </w:rPr>
              <w:tab/>
            </w:r>
            <w:r w:rsidRPr="00EB7437">
              <w:rPr>
                <w:rFonts w:cs="Times New Roman"/>
                <w:b w:val="0"/>
                <w:sz w:val="20"/>
                <w:szCs w:val="20"/>
              </w:rPr>
              <w:tab/>
              <w:t>END IF</w:t>
            </w:r>
          </w:p>
          <w:p w:rsidR="00354274" w:rsidRPr="00EB7437" w:rsidRDefault="00354274" w:rsidP="00354274">
            <w:pPr>
              <w:spacing w:after="0" w:line="240" w:lineRule="auto"/>
              <w:ind w:left="345"/>
              <w:rPr>
                <w:rFonts w:cs="Times New Roman"/>
                <w:b w:val="0"/>
                <w:sz w:val="20"/>
                <w:szCs w:val="20"/>
              </w:rPr>
            </w:pPr>
            <w:r w:rsidRPr="00EB7437">
              <w:rPr>
                <w:rFonts w:cs="Times New Roman"/>
                <w:b w:val="0"/>
                <w:sz w:val="20"/>
                <w:szCs w:val="20"/>
              </w:rPr>
              <w:tab/>
              <w:t>END IF</w:t>
            </w:r>
          </w:p>
          <w:p w:rsidR="00354274" w:rsidRDefault="00354274" w:rsidP="00354274">
            <w:pPr>
              <w:spacing w:after="0" w:line="240" w:lineRule="auto"/>
              <w:ind w:left="345"/>
              <w:rPr>
                <w:rFonts w:cs="Times New Roman"/>
                <w:b w:val="0"/>
                <w:sz w:val="20"/>
                <w:szCs w:val="20"/>
              </w:rPr>
            </w:pPr>
            <w:r w:rsidRPr="00EB7437">
              <w:rPr>
                <w:rFonts w:cs="Times New Roman"/>
                <w:b w:val="0"/>
                <w:sz w:val="20"/>
                <w:szCs w:val="20"/>
              </w:rPr>
              <w:t>END</w:t>
            </w:r>
          </w:p>
        </w:tc>
      </w:tr>
    </w:tbl>
    <w:p w:rsidR="00EB7437" w:rsidRDefault="00EB7437" w:rsidP="00340C26">
      <w:pPr>
        <w:spacing w:after="0" w:line="360" w:lineRule="auto"/>
        <w:rPr>
          <w:rFonts w:cs="Times New Roman"/>
          <w:b w:val="0"/>
        </w:rPr>
      </w:pPr>
    </w:p>
    <w:p w:rsidR="00F6509B" w:rsidRPr="00AF2C9A" w:rsidRDefault="00F6509B" w:rsidP="00354274">
      <w:pPr>
        <w:pStyle w:val="fyp3"/>
      </w:pPr>
      <w:bookmarkStart w:id="319" w:name="_Toc355776964"/>
      <w:r w:rsidRPr="00AF2C9A">
        <w:t>7.2.</w:t>
      </w:r>
      <w:r w:rsidR="00354274">
        <w:t>3.4</w:t>
      </w:r>
      <w:r w:rsidRPr="00AF2C9A">
        <w:t xml:space="preserve"> Problems Faced and hard Tasks</w:t>
      </w:r>
      <w:bookmarkEnd w:id="319"/>
    </w:p>
    <w:p w:rsidR="00F744FA" w:rsidRPr="00AF2C9A" w:rsidRDefault="00F744FA" w:rsidP="00340C26">
      <w:pPr>
        <w:spacing w:after="0" w:line="360" w:lineRule="auto"/>
        <w:rPr>
          <w:rFonts w:cs="Times New Roman"/>
          <w:b w:val="0"/>
        </w:rPr>
      </w:pPr>
      <w:r w:rsidRPr="00354274">
        <w:rPr>
          <w:rFonts w:cs="Times New Roman"/>
        </w:rPr>
        <w:lastRenderedPageBreak/>
        <w:t>Problem 1:</w:t>
      </w:r>
      <w:r w:rsidRPr="00AF2C9A">
        <w:rPr>
          <w:rFonts w:cs="Times New Roman"/>
          <w:b w:val="0"/>
        </w:rPr>
        <w:t xml:space="preserve"> The exam Answers were not being matched from the checked answers by the jobseekers.</w:t>
      </w:r>
    </w:p>
    <w:p w:rsidR="00F744FA" w:rsidRPr="00AF2C9A" w:rsidRDefault="00F744FA" w:rsidP="00340C26">
      <w:pPr>
        <w:spacing w:after="0" w:line="360" w:lineRule="auto"/>
        <w:rPr>
          <w:rFonts w:cs="Times New Roman"/>
          <w:b w:val="0"/>
        </w:rPr>
      </w:pPr>
      <w:r w:rsidRPr="00354274">
        <w:rPr>
          <w:rFonts w:cs="Times New Roman"/>
        </w:rPr>
        <w:t>Solution:</w:t>
      </w:r>
      <w:r w:rsidRPr="00AF2C9A">
        <w:rPr>
          <w:rFonts w:cs="Times New Roman"/>
          <w:b w:val="0"/>
        </w:rPr>
        <w:t xml:space="preserve"> It has been resolved by the help of dojo toolkit and javascript. Developer used Iterators and set classes of util package to solve this problem.</w:t>
      </w:r>
    </w:p>
    <w:p w:rsidR="00747E0A" w:rsidRPr="00AF2C9A" w:rsidRDefault="00747E0A" w:rsidP="00354274">
      <w:pPr>
        <w:pStyle w:val="fyp2"/>
      </w:pPr>
      <w:bookmarkStart w:id="320" w:name="_Toc355776965"/>
      <w:r w:rsidRPr="00AF2C9A">
        <w:t>7.2.</w:t>
      </w:r>
      <w:r w:rsidR="00354274">
        <w:t>4</w:t>
      </w:r>
      <w:r w:rsidRPr="00AF2C9A">
        <w:t xml:space="preserve"> Implementation of </w:t>
      </w:r>
      <w:r w:rsidR="009827A8" w:rsidRPr="00AF2C9A">
        <w:t>Mobile</w:t>
      </w:r>
      <w:r w:rsidRPr="00AF2C9A">
        <w:t xml:space="preserve"> Management Module</w:t>
      </w:r>
      <w:bookmarkEnd w:id="320"/>
    </w:p>
    <w:p w:rsidR="00747E0A" w:rsidRPr="00AF2C9A" w:rsidRDefault="00747E0A" w:rsidP="00340C26">
      <w:pPr>
        <w:spacing w:after="0" w:line="360" w:lineRule="auto"/>
        <w:rPr>
          <w:rFonts w:cs="Times New Roman"/>
          <w:b w:val="0"/>
        </w:rPr>
      </w:pPr>
      <w:r w:rsidRPr="00AF2C9A">
        <w:rPr>
          <w:rFonts w:cs="Times New Roman"/>
          <w:b w:val="0"/>
        </w:rPr>
        <w:t>In this module the developer has provided some functionalities through mobiles</w:t>
      </w:r>
      <w:r w:rsidR="00CF41AF" w:rsidRPr="00AF2C9A">
        <w:rPr>
          <w:rFonts w:cs="Times New Roman"/>
          <w:b w:val="0"/>
        </w:rPr>
        <w:t>.</w:t>
      </w:r>
    </w:p>
    <w:p w:rsidR="00766A89" w:rsidRPr="00AF2C9A" w:rsidRDefault="00766A89" w:rsidP="00354274">
      <w:pPr>
        <w:pStyle w:val="fyp3"/>
      </w:pPr>
      <w:bookmarkStart w:id="321" w:name="_Toc355776966"/>
      <w:r w:rsidRPr="00AF2C9A">
        <w:t>7.2.</w:t>
      </w:r>
      <w:r w:rsidR="00354274">
        <w:t>4.1</w:t>
      </w:r>
      <w:r w:rsidRPr="00AF2C9A">
        <w:t xml:space="preserve"> Implementation Plan for Mobile  Management Module</w:t>
      </w:r>
      <w:bookmarkEnd w:id="321"/>
      <w:r w:rsidRPr="00AF2C9A">
        <w:t xml:space="preserve"> </w:t>
      </w:r>
    </w:p>
    <w:tbl>
      <w:tblPr>
        <w:tblStyle w:val="TableGrid"/>
        <w:tblW w:w="0" w:type="auto"/>
        <w:tblLook w:val="04A0" w:firstRow="1" w:lastRow="0" w:firstColumn="1" w:lastColumn="0" w:noHBand="0" w:noVBand="1"/>
      </w:tblPr>
      <w:tblGrid>
        <w:gridCol w:w="924"/>
        <w:gridCol w:w="924"/>
        <w:gridCol w:w="924"/>
        <w:gridCol w:w="924"/>
        <w:gridCol w:w="924"/>
        <w:gridCol w:w="924"/>
        <w:gridCol w:w="924"/>
        <w:gridCol w:w="925"/>
        <w:gridCol w:w="925"/>
        <w:gridCol w:w="925"/>
      </w:tblGrid>
      <w:tr w:rsidR="00766A89" w:rsidRPr="00AF2C9A" w:rsidTr="00C440B2">
        <w:tc>
          <w:tcPr>
            <w:tcW w:w="924" w:type="dxa"/>
          </w:tcPr>
          <w:p w:rsidR="00766A89" w:rsidRPr="00AF2C9A" w:rsidRDefault="00766A89" w:rsidP="002A08FE">
            <w:pPr>
              <w:pStyle w:val="body"/>
            </w:pPr>
            <w:r w:rsidRPr="00AF2C9A">
              <w:t>Task ID</w:t>
            </w:r>
          </w:p>
        </w:tc>
        <w:tc>
          <w:tcPr>
            <w:tcW w:w="924" w:type="dxa"/>
          </w:tcPr>
          <w:p w:rsidR="00766A89" w:rsidRPr="00AF2C9A" w:rsidRDefault="00CE36B5" w:rsidP="002A08FE">
            <w:pPr>
              <w:pStyle w:val="body"/>
            </w:pPr>
            <w:r>
              <w:t>M5</w:t>
            </w:r>
            <w:r w:rsidR="00766A89" w:rsidRPr="00AF2C9A">
              <w:t>T1</w:t>
            </w:r>
          </w:p>
        </w:tc>
        <w:tc>
          <w:tcPr>
            <w:tcW w:w="924" w:type="dxa"/>
          </w:tcPr>
          <w:p w:rsidR="00766A89" w:rsidRPr="00AF2C9A" w:rsidRDefault="00766A89" w:rsidP="00CE36B5">
            <w:pPr>
              <w:pStyle w:val="body"/>
            </w:pPr>
            <w:r w:rsidRPr="00AF2C9A">
              <w:t>M</w:t>
            </w:r>
            <w:r w:rsidR="00CE36B5">
              <w:t>5</w:t>
            </w:r>
            <w:r w:rsidRPr="00AF2C9A">
              <w:t>T2</w:t>
            </w:r>
          </w:p>
        </w:tc>
        <w:tc>
          <w:tcPr>
            <w:tcW w:w="924" w:type="dxa"/>
          </w:tcPr>
          <w:p w:rsidR="00766A89" w:rsidRPr="00AF2C9A" w:rsidRDefault="00CE36B5" w:rsidP="002A08FE">
            <w:pPr>
              <w:pStyle w:val="body"/>
            </w:pPr>
            <w:r>
              <w:t>M5</w:t>
            </w:r>
            <w:r w:rsidR="00766A89" w:rsidRPr="00AF2C9A">
              <w:t>T3</w:t>
            </w:r>
          </w:p>
        </w:tc>
        <w:tc>
          <w:tcPr>
            <w:tcW w:w="924" w:type="dxa"/>
          </w:tcPr>
          <w:p w:rsidR="00766A89" w:rsidRPr="00AF2C9A" w:rsidRDefault="00CE36B5" w:rsidP="002A08FE">
            <w:pPr>
              <w:pStyle w:val="body"/>
            </w:pPr>
            <w:r>
              <w:t>M5</w:t>
            </w:r>
            <w:r w:rsidR="00766A89" w:rsidRPr="00AF2C9A">
              <w:t>T4</w:t>
            </w:r>
          </w:p>
        </w:tc>
        <w:tc>
          <w:tcPr>
            <w:tcW w:w="924" w:type="dxa"/>
          </w:tcPr>
          <w:p w:rsidR="00766A89" w:rsidRPr="00AF2C9A" w:rsidRDefault="00CE36B5" w:rsidP="002A08FE">
            <w:pPr>
              <w:pStyle w:val="body"/>
            </w:pPr>
            <w:r>
              <w:t>M5</w:t>
            </w:r>
            <w:r w:rsidR="00766A89" w:rsidRPr="00AF2C9A">
              <w:t>T5</w:t>
            </w:r>
          </w:p>
        </w:tc>
        <w:tc>
          <w:tcPr>
            <w:tcW w:w="924" w:type="dxa"/>
          </w:tcPr>
          <w:p w:rsidR="00766A89" w:rsidRPr="00AF2C9A" w:rsidRDefault="00CE36B5" w:rsidP="002A08FE">
            <w:pPr>
              <w:pStyle w:val="body"/>
            </w:pPr>
            <w:r>
              <w:t>M5</w:t>
            </w:r>
            <w:r w:rsidR="00766A89" w:rsidRPr="00AF2C9A">
              <w:t>T6</w:t>
            </w:r>
          </w:p>
        </w:tc>
        <w:tc>
          <w:tcPr>
            <w:tcW w:w="925" w:type="dxa"/>
          </w:tcPr>
          <w:p w:rsidR="00766A89" w:rsidRPr="00AF2C9A" w:rsidRDefault="00766A89" w:rsidP="002A08FE">
            <w:pPr>
              <w:pStyle w:val="body"/>
            </w:pPr>
            <w:r w:rsidRPr="00AF2C9A">
              <w:t>M3T7</w:t>
            </w:r>
          </w:p>
        </w:tc>
        <w:tc>
          <w:tcPr>
            <w:tcW w:w="925" w:type="dxa"/>
          </w:tcPr>
          <w:p w:rsidR="00766A89" w:rsidRPr="00AF2C9A" w:rsidRDefault="00766A89" w:rsidP="002A08FE">
            <w:pPr>
              <w:pStyle w:val="body"/>
            </w:pPr>
            <w:r w:rsidRPr="00AF2C9A">
              <w:t>M3T8</w:t>
            </w:r>
          </w:p>
        </w:tc>
        <w:tc>
          <w:tcPr>
            <w:tcW w:w="925" w:type="dxa"/>
          </w:tcPr>
          <w:p w:rsidR="00766A89" w:rsidRPr="00AF2C9A" w:rsidRDefault="00766A89" w:rsidP="002A08FE">
            <w:pPr>
              <w:pStyle w:val="body"/>
            </w:pPr>
            <w:r w:rsidRPr="00AF2C9A">
              <w:t>MT9</w:t>
            </w:r>
          </w:p>
        </w:tc>
      </w:tr>
      <w:tr w:rsidR="00766A89" w:rsidRPr="00AF2C9A" w:rsidTr="00C440B2">
        <w:tc>
          <w:tcPr>
            <w:tcW w:w="924" w:type="dxa"/>
          </w:tcPr>
          <w:p w:rsidR="00766A89" w:rsidRPr="00AF2C9A" w:rsidRDefault="00766A89" w:rsidP="002A08FE">
            <w:pPr>
              <w:pStyle w:val="body"/>
            </w:pPr>
            <w:r w:rsidRPr="00AF2C9A">
              <w:t>Detail</w:t>
            </w:r>
          </w:p>
        </w:tc>
        <w:tc>
          <w:tcPr>
            <w:tcW w:w="924" w:type="dxa"/>
          </w:tcPr>
          <w:p w:rsidR="00766A89" w:rsidRPr="00AF2C9A" w:rsidRDefault="00E037B6" w:rsidP="002A08FE">
            <w:pPr>
              <w:pStyle w:val="body"/>
            </w:pPr>
            <w:r w:rsidRPr="00AF2C9A">
              <w:t>E</w:t>
            </w:r>
            <w:r w:rsidR="00766A89" w:rsidRPr="00AF2C9A">
              <w:t>F1</w:t>
            </w:r>
          </w:p>
        </w:tc>
        <w:tc>
          <w:tcPr>
            <w:tcW w:w="924" w:type="dxa"/>
          </w:tcPr>
          <w:p w:rsidR="00766A89" w:rsidRPr="00AF2C9A" w:rsidRDefault="00E037B6" w:rsidP="002A08FE">
            <w:pPr>
              <w:pStyle w:val="body"/>
            </w:pPr>
            <w:r w:rsidRPr="00AF2C9A">
              <w:t>E</w:t>
            </w:r>
            <w:r w:rsidR="00766A89" w:rsidRPr="00AF2C9A">
              <w:t>F2</w:t>
            </w:r>
          </w:p>
        </w:tc>
        <w:tc>
          <w:tcPr>
            <w:tcW w:w="924" w:type="dxa"/>
          </w:tcPr>
          <w:p w:rsidR="00766A89" w:rsidRPr="00AF2C9A" w:rsidRDefault="00E037B6" w:rsidP="002A08FE">
            <w:pPr>
              <w:pStyle w:val="body"/>
            </w:pPr>
            <w:r w:rsidRPr="00AF2C9A">
              <w:t>E</w:t>
            </w:r>
            <w:r w:rsidR="00766A89" w:rsidRPr="00AF2C9A">
              <w:t>F3</w:t>
            </w:r>
          </w:p>
        </w:tc>
        <w:tc>
          <w:tcPr>
            <w:tcW w:w="924" w:type="dxa"/>
          </w:tcPr>
          <w:p w:rsidR="00766A89" w:rsidRPr="00AF2C9A" w:rsidRDefault="00CE36B5" w:rsidP="002A08FE">
            <w:pPr>
              <w:pStyle w:val="body"/>
            </w:pPr>
            <w:r>
              <w:t>E</w:t>
            </w:r>
            <w:r w:rsidR="00766A89" w:rsidRPr="00AF2C9A">
              <w:t>F4</w:t>
            </w:r>
          </w:p>
        </w:tc>
        <w:tc>
          <w:tcPr>
            <w:tcW w:w="924" w:type="dxa"/>
          </w:tcPr>
          <w:p w:rsidR="00766A89" w:rsidRPr="00AF2C9A" w:rsidRDefault="00CE36B5" w:rsidP="002A08FE">
            <w:pPr>
              <w:pStyle w:val="body"/>
            </w:pPr>
            <w:r>
              <w:t>E</w:t>
            </w:r>
            <w:r w:rsidR="00766A89" w:rsidRPr="00AF2C9A">
              <w:t>F5</w:t>
            </w:r>
          </w:p>
        </w:tc>
        <w:tc>
          <w:tcPr>
            <w:tcW w:w="924" w:type="dxa"/>
          </w:tcPr>
          <w:p w:rsidR="00766A89" w:rsidRPr="00AF2C9A" w:rsidRDefault="00CE36B5" w:rsidP="002A08FE">
            <w:pPr>
              <w:pStyle w:val="body"/>
            </w:pPr>
            <w:r>
              <w:t>E</w:t>
            </w:r>
            <w:r w:rsidR="00766A89" w:rsidRPr="00AF2C9A">
              <w:t>F6</w:t>
            </w:r>
          </w:p>
        </w:tc>
        <w:tc>
          <w:tcPr>
            <w:tcW w:w="925" w:type="dxa"/>
          </w:tcPr>
          <w:p w:rsidR="00766A89" w:rsidRPr="00AF2C9A" w:rsidRDefault="00766A89" w:rsidP="002A08FE">
            <w:pPr>
              <w:pStyle w:val="body"/>
            </w:pPr>
            <w:r w:rsidRPr="00AF2C9A">
              <w:t>CF7</w:t>
            </w:r>
          </w:p>
        </w:tc>
        <w:tc>
          <w:tcPr>
            <w:tcW w:w="925" w:type="dxa"/>
          </w:tcPr>
          <w:p w:rsidR="00766A89" w:rsidRPr="00AF2C9A" w:rsidRDefault="00766A89" w:rsidP="002A08FE">
            <w:pPr>
              <w:pStyle w:val="body"/>
            </w:pPr>
            <w:r w:rsidRPr="00AF2C9A">
              <w:t>CF8</w:t>
            </w:r>
          </w:p>
        </w:tc>
        <w:tc>
          <w:tcPr>
            <w:tcW w:w="925" w:type="dxa"/>
          </w:tcPr>
          <w:p w:rsidR="00766A89" w:rsidRPr="00AF2C9A" w:rsidRDefault="00766A89" w:rsidP="002A08FE">
            <w:pPr>
              <w:pStyle w:val="body"/>
            </w:pPr>
            <w:r w:rsidRPr="00AF2C9A">
              <w:t>EF1</w:t>
            </w:r>
          </w:p>
        </w:tc>
      </w:tr>
    </w:tbl>
    <w:p w:rsidR="00766A89" w:rsidRPr="00AF2C9A" w:rsidRDefault="00766A89" w:rsidP="002A08FE">
      <w:pPr>
        <w:pStyle w:val="body"/>
      </w:pPr>
    </w:p>
    <w:tbl>
      <w:tblPr>
        <w:tblStyle w:val="TableGrid"/>
        <w:tblW w:w="0" w:type="auto"/>
        <w:tblLook w:val="04A0" w:firstRow="1" w:lastRow="0" w:firstColumn="1" w:lastColumn="0" w:noHBand="0" w:noVBand="1"/>
      </w:tblPr>
      <w:tblGrid>
        <w:gridCol w:w="2396"/>
        <w:gridCol w:w="2863"/>
        <w:gridCol w:w="2610"/>
      </w:tblGrid>
      <w:tr w:rsidR="00766A89" w:rsidRPr="00AF2C9A" w:rsidTr="00C440B2">
        <w:trPr>
          <w:trHeight w:val="458"/>
        </w:trPr>
        <w:tc>
          <w:tcPr>
            <w:tcW w:w="0" w:type="auto"/>
            <w:gridSpan w:val="3"/>
          </w:tcPr>
          <w:p w:rsidR="00766A89" w:rsidRPr="00AF2C9A" w:rsidRDefault="00766A89" w:rsidP="002A08FE">
            <w:pPr>
              <w:pStyle w:val="body"/>
            </w:pPr>
            <w:r w:rsidRPr="00AF2C9A">
              <w:t>Abbreviations</w:t>
            </w:r>
          </w:p>
        </w:tc>
      </w:tr>
      <w:tr w:rsidR="00766A89" w:rsidRPr="00AF2C9A" w:rsidTr="00C440B2">
        <w:trPr>
          <w:trHeight w:val="458"/>
        </w:trPr>
        <w:tc>
          <w:tcPr>
            <w:tcW w:w="0" w:type="auto"/>
          </w:tcPr>
          <w:p w:rsidR="00766A89" w:rsidRPr="00AF2C9A" w:rsidRDefault="00766A89" w:rsidP="002A08FE">
            <w:pPr>
              <w:pStyle w:val="body"/>
            </w:pPr>
            <w:r w:rsidRPr="00AF2C9A">
              <w:t>CF-Core Functionality</w:t>
            </w:r>
          </w:p>
        </w:tc>
        <w:tc>
          <w:tcPr>
            <w:tcW w:w="0" w:type="auto"/>
          </w:tcPr>
          <w:p w:rsidR="00766A89" w:rsidRPr="00AF2C9A" w:rsidRDefault="00766A89" w:rsidP="002A08FE">
            <w:pPr>
              <w:pStyle w:val="body"/>
            </w:pPr>
            <w:r w:rsidRPr="00AF2C9A">
              <w:t>EF-Enhanced Functionality</w:t>
            </w:r>
          </w:p>
        </w:tc>
        <w:tc>
          <w:tcPr>
            <w:tcW w:w="0" w:type="auto"/>
          </w:tcPr>
          <w:p w:rsidR="00766A89" w:rsidRPr="00AF2C9A" w:rsidRDefault="00766A89" w:rsidP="002A08FE">
            <w:pPr>
              <w:pStyle w:val="body"/>
            </w:pPr>
            <w:r w:rsidRPr="00AF2C9A">
              <w:t>SF-Special Functionality</w:t>
            </w:r>
          </w:p>
        </w:tc>
      </w:tr>
    </w:tbl>
    <w:p w:rsidR="00766A89" w:rsidRPr="00AF2C9A" w:rsidRDefault="00766A89" w:rsidP="00340C26">
      <w:pPr>
        <w:spacing w:after="0" w:line="360" w:lineRule="auto"/>
        <w:rPr>
          <w:rFonts w:cs="Times New Roman"/>
          <w:b w:val="0"/>
        </w:rPr>
      </w:pPr>
    </w:p>
    <w:p w:rsidR="00766A89" w:rsidRPr="00AF2C9A" w:rsidRDefault="00766A89" w:rsidP="00354274">
      <w:pPr>
        <w:pStyle w:val="fyp3"/>
      </w:pPr>
      <w:bookmarkStart w:id="322" w:name="_Toc355776967"/>
      <w:r w:rsidRPr="00AF2C9A">
        <w:t>7.2.</w:t>
      </w:r>
      <w:r w:rsidR="00354274">
        <w:t>4.2</w:t>
      </w:r>
      <w:r w:rsidRPr="00AF2C9A">
        <w:t xml:space="preserve"> Objective</w:t>
      </w:r>
      <w:bookmarkEnd w:id="322"/>
    </w:p>
    <w:p w:rsidR="00766A89" w:rsidRPr="00AF2C9A" w:rsidRDefault="00735B4F" w:rsidP="00340C26">
      <w:pPr>
        <w:pStyle w:val="ListParagraph"/>
        <w:numPr>
          <w:ilvl w:val="0"/>
          <w:numId w:val="53"/>
        </w:numPr>
        <w:spacing w:after="0" w:line="360" w:lineRule="auto"/>
        <w:rPr>
          <w:b w:val="0"/>
        </w:rPr>
      </w:pPr>
      <w:r w:rsidRPr="00AF2C9A">
        <w:rPr>
          <w:b w:val="0"/>
        </w:rPr>
        <w:t>Register from mobile</w:t>
      </w:r>
    </w:p>
    <w:p w:rsidR="00766A89" w:rsidRPr="00AF2C9A" w:rsidRDefault="00735B4F" w:rsidP="00340C26">
      <w:pPr>
        <w:pStyle w:val="ListParagraph"/>
        <w:numPr>
          <w:ilvl w:val="0"/>
          <w:numId w:val="53"/>
        </w:numPr>
        <w:spacing w:after="0" w:line="360" w:lineRule="auto"/>
        <w:rPr>
          <w:b w:val="0"/>
        </w:rPr>
      </w:pPr>
      <w:r w:rsidRPr="00AF2C9A">
        <w:rPr>
          <w:b w:val="0"/>
        </w:rPr>
        <w:t>Login From Mobile</w:t>
      </w:r>
    </w:p>
    <w:p w:rsidR="00735B4F" w:rsidRPr="00AF2C9A" w:rsidRDefault="00735B4F" w:rsidP="00340C26">
      <w:pPr>
        <w:pStyle w:val="ListParagraph"/>
        <w:numPr>
          <w:ilvl w:val="0"/>
          <w:numId w:val="53"/>
        </w:numPr>
        <w:spacing w:after="0" w:line="360" w:lineRule="auto"/>
        <w:rPr>
          <w:b w:val="0"/>
        </w:rPr>
      </w:pPr>
      <w:r w:rsidRPr="00AF2C9A">
        <w:rPr>
          <w:b w:val="0"/>
        </w:rPr>
        <w:t>Searching, saving and  Applying Jobs from mobiles</w:t>
      </w:r>
    </w:p>
    <w:p w:rsidR="00B55E82" w:rsidRPr="00AF2C9A" w:rsidRDefault="00B55E82" w:rsidP="00340C26">
      <w:pPr>
        <w:pStyle w:val="ListParagraph"/>
        <w:numPr>
          <w:ilvl w:val="0"/>
          <w:numId w:val="53"/>
        </w:numPr>
        <w:spacing w:after="0" w:line="360" w:lineRule="auto"/>
        <w:rPr>
          <w:b w:val="0"/>
        </w:rPr>
      </w:pPr>
      <w:r w:rsidRPr="00AF2C9A">
        <w:rPr>
          <w:b w:val="0"/>
        </w:rPr>
        <w:t>Updating Profile from Mobiles</w:t>
      </w:r>
    </w:p>
    <w:p w:rsidR="00766A89" w:rsidRPr="00AF2C9A" w:rsidRDefault="00766A89" w:rsidP="00354274">
      <w:pPr>
        <w:pStyle w:val="fyp3"/>
      </w:pPr>
      <w:bookmarkStart w:id="323" w:name="_Toc355776968"/>
      <w:r w:rsidRPr="00AF2C9A">
        <w:t>7.2.</w:t>
      </w:r>
      <w:r w:rsidR="00354274">
        <w:t>4.3</w:t>
      </w:r>
      <w:r w:rsidRPr="00AF2C9A">
        <w:t xml:space="preserve"> Description with task ID</w:t>
      </w:r>
      <w:bookmarkEnd w:id="323"/>
    </w:p>
    <w:p w:rsidR="00766A89" w:rsidRPr="00AF2C9A" w:rsidRDefault="00001D32" w:rsidP="00340C26">
      <w:pPr>
        <w:spacing w:after="0" w:line="360" w:lineRule="auto"/>
        <w:rPr>
          <w:rFonts w:cs="Times New Roman"/>
          <w:b w:val="0"/>
        </w:rPr>
      </w:pPr>
      <w:r>
        <w:rPr>
          <w:rFonts w:cs="Times New Roman"/>
        </w:rPr>
        <w:t>M3T1:E</w:t>
      </w:r>
      <w:r w:rsidR="00766A89" w:rsidRPr="00354274">
        <w:rPr>
          <w:rFonts w:cs="Times New Roman"/>
        </w:rPr>
        <w:t>F1:</w:t>
      </w:r>
      <w:r w:rsidR="00766A89" w:rsidRPr="00AF2C9A">
        <w:rPr>
          <w:rFonts w:cs="Times New Roman"/>
          <w:b w:val="0"/>
        </w:rPr>
        <w:t xml:space="preserve"> </w:t>
      </w:r>
      <w:r w:rsidR="00BC764E" w:rsidRPr="00AF2C9A">
        <w:rPr>
          <w:rFonts w:cs="Times New Roman"/>
          <w:b w:val="0"/>
        </w:rPr>
        <w:t>Register from mobile</w:t>
      </w:r>
    </w:p>
    <w:p w:rsidR="00816921" w:rsidRPr="00EB7437" w:rsidRDefault="00816921" w:rsidP="00EB7437">
      <w:pPr>
        <w:spacing w:after="0" w:line="240" w:lineRule="auto"/>
        <w:ind w:left="720"/>
        <w:rPr>
          <w:rFonts w:cs="Times New Roman"/>
          <w:b w:val="0"/>
          <w:sz w:val="20"/>
          <w:szCs w:val="20"/>
        </w:rPr>
      </w:pPr>
    </w:p>
    <w:tbl>
      <w:tblPr>
        <w:tblStyle w:val="TableGrid"/>
        <w:tblW w:w="0" w:type="auto"/>
        <w:tblLook w:val="04A0" w:firstRow="1" w:lastRow="0" w:firstColumn="1" w:lastColumn="0" w:noHBand="0" w:noVBand="1"/>
      </w:tblPr>
      <w:tblGrid>
        <w:gridCol w:w="9243"/>
      </w:tblGrid>
      <w:tr w:rsidR="00354274" w:rsidTr="00354274">
        <w:tc>
          <w:tcPr>
            <w:tcW w:w="9243" w:type="dxa"/>
          </w:tcPr>
          <w:p w:rsidR="00354274" w:rsidRPr="00EB7437" w:rsidRDefault="00354274" w:rsidP="00354274">
            <w:pPr>
              <w:ind w:left="360"/>
              <w:rPr>
                <w:rFonts w:cs="Times New Roman"/>
                <w:b w:val="0"/>
                <w:sz w:val="20"/>
                <w:szCs w:val="20"/>
              </w:rPr>
            </w:pPr>
            <w:r w:rsidRPr="00EB7437">
              <w:rPr>
                <w:rFonts w:cs="Times New Roman"/>
                <w:b w:val="0"/>
                <w:sz w:val="20"/>
                <w:szCs w:val="20"/>
              </w:rPr>
              <w:t>START</w:t>
            </w:r>
          </w:p>
          <w:p w:rsidR="00354274" w:rsidRPr="00EB7437" w:rsidRDefault="00354274" w:rsidP="00354274">
            <w:pPr>
              <w:ind w:left="360"/>
              <w:rPr>
                <w:rFonts w:cs="Times New Roman"/>
                <w:b w:val="0"/>
                <w:sz w:val="20"/>
                <w:szCs w:val="20"/>
              </w:rPr>
            </w:pPr>
            <w:r w:rsidRPr="00EB7437">
              <w:rPr>
                <w:rFonts w:cs="Times New Roman"/>
                <w:b w:val="0"/>
                <w:sz w:val="20"/>
                <w:szCs w:val="20"/>
              </w:rPr>
              <w:t>Select Register from menu</w:t>
            </w:r>
          </w:p>
          <w:p w:rsidR="00354274" w:rsidRPr="00EB7437" w:rsidRDefault="00354274" w:rsidP="00354274">
            <w:pPr>
              <w:ind w:left="360"/>
              <w:rPr>
                <w:rFonts w:cs="Times New Roman"/>
                <w:b w:val="0"/>
                <w:sz w:val="20"/>
                <w:szCs w:val="20"/>
              </w:rPr>
            </w:pPr>
            <w:r w:rsidRPr="00EB7437">
              <w:rPr>
                <w:rFonts w:cs="Times New Roman"/>
                <w:b w:val="0"/>
                <w:sz w:val="20"/>
                <w:szCs w:val="20"/>
              </w:rPr>
              <w:t>Fill all the fields required</w:t>
            </w:r>
          </w:p>
          <w:p w:rsidR="00354274" w:rsidRPr="00EB7437" w:rsidRDefault="00354274" w:rsidP="00354274">
            <w:pPr>
              <w:ind w:left="720"/>
              <w:rPr>
                <w:rFonts w:cs="Times New Roman"/>
                <w:b w:val="0"/>
                <w:sz w:val="20"/>
                <w:szCs w:val="20"/>
              </w:rPr>
            </w:pPr>
            <w:r w:rsidRPr="00EB7437">
              <w:rPr>
                <w:rFonts w:cs="Times New Roman"/>
                <w:b w:val="0"/>
                <w:sz w:val="20"/>
                <w:szCs w:val="20"/>
              </w:rPr>
              <w:t>If allRequiredFields=filled then</w:t>
            </w:r>
          </w:p>
          <w:p w:rsidR="00354274" w:rsidRPr="00EB7437" w:rsidRDefault="00354274" w:rsidP="00354274">
            <w:pPr>
              <w:ind w:left="1440"/>
              <w:rPr>
                <w:rFonts w:cs="Times New Roman"/>
                <w:b w:val="0"/>
                <w:sz w:val="20"/>
                <w:szCs w:val="20"/>
              </w:rPr>
            </w:pPr>
            <w:r w:rsidRPr="00EB7437">
              <w:rPr>
                <w:rFonts w:cs="Times New Roman"/>
                <w:b w:val="0"/>
                <w:sz w:val="20"/>
                <w:szCs w:val="20"/>
              </w:rPr>
              <w:t>If emailformat = rightFormat AND mobileFormat= rightFormat then</w:t>
            </w:r>
          </w:p>
          <w:p w:rsidR="00354274" w:rsidRPr="00EB7437" w:rsidRDefault="00354274" w:rsidP="00354274">
            <w:pPr>
              <w:ind w:left="2160"/>
              <w:rPr>
                <w:rFonts w:cs="Times New Roman"/>
                <w:b w:val="0"/>
                <w:sz w:val="20"/>
                <w:szCs w:val="20"/>
              </w:rPr>
            </w:pPr>
            <w:r w:rsidRPr="00EB7437">
              <w:rPr>
                <w:rFonts w:cs="Times New Roman"/>
                <w:b w:val="0"/>
                <w:sz w:val="20"/>
                <w:szCs w:val="20"/>
              </w:rPr>
              <w:t>If  email_Already_Registered=false then</w:t>
            </w:r>
          </w:p>
          <w:p w:rsidR="00354274" w:rsidRPr="00EB7437" w:rsidRDefault="00354274" w:rsidP="00354274">
            <w:pPr>
              <w:ind w:left="2880"/>
              <w:rPr>
                <w:rFonts w:cs="Times New Roman"/>
                <w:b w:val="0"/>
                <w:sz w:val="20"/>
                <w:szCs w:val="20"/>
              </w:rPr>
            </w:pPr>
            <w:r w:rsidRPr="00EB7437">
              <w:rPr>
                <w:rFonts w:cs="Times New Roman"/>
                <w:b w:val="0"/>
                <w:sz w:val="20"/>
                <w:szCs w:val="20"/>
              </w:rPr>
              <w:t>Save Information in USERPOJO table.</w:t>
            </w:r>
          </w:p>
          <w:p w:rsidR="00354274" w:rsidRPr="00EB7437" w:rsidRDefault="00354274" w:rsidP="00354274">
            <w:pPr>
              <w:ind w:left="2880"/>
              <w:rPr>
                <w:rFonts w:cs="Times New Roman"/>
                <w:b w:val="0"/>
                <w:sz w:val="20"/>
                <w:szCs w:val="20"/>
              </w:rPr>
            </w:pPr>
            <w:r w:rsidRPr="00EB7437">
              <w:rPr>
                <w:rFonts w:cs="Times New Roman"/>
                <w:b w:val="0"/>
                <w:sz w:val="20"/>
                <w:szCs w:val="20"/>
              </w:rPr>
              <w:t>Send Activation Link to email provided by user</w:t>
            </w:r>
          </w:p>
          <w:p w:rsidR="00354274" w:rsidRPr="00EB7437" w:rsidRDefault="00354274" w:rsidP="00354274">
            <w:pPr>
              <w:ind w:left="2160"/>
              <w:rPr>
                <w:rFonts w:cs="Times New Roman"/>
                <w:b w:val="0"/>
                <w:sz w:val="20"/>
                <w:szCs w:val="20"/>
              </w:rPr>
            </w:pPr>
            <w:r w:rsidRPr="00EB7437">
              <w:rPr>
                <w:rFonts w:cs="Times New Roman"/>
                <w:b w:val="0"/>
                <w:sz w:val="20"/>
                <w:szCs w:val="20"/>
              </w:rPr>
              <w:t xml:space="preserve">Else </w:t>
            </w:r>
          </w:p>
          <w:p w:rsidR="00354274" w:rsidRPr="00EB7437" w:rsidRDefault="00354274" w:rsidP="00354274">
            <w:pPr>
              <w:ind w:left="2160" w:firstLine="720"/>
              <w:rPr>
                <w:rFonts w:cs="Times New Roman"/>
                <w:b w:val="0"/>
                <w:sz w:val="20"/>
                <w:szCs w:val="20"/>
              </w:rPr>
            </w:pPr>
            <w:r w:rsidRPr="00EB7437">
              <w:rPr>
                <w:rFonts w:cs="Times New Roman"/>
                <w:b w:val="0"/>
                <w:sz w:val="20"/>
                <w:szCs w:val="20"/>
              </w:rPr>
              <w:t xml:space="preserve">Display Email Already Registered. </w:t>
            </w:r>
          </w:p>
          <w:p w:rsidR="00354274" w:rsidRPr="00EB7437" w:rsidRDefault="00354274" w:rsidP="00354274">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354274" w:rsidRPr="00EB7437" w:rsidRDefault="00354274" w:rsidP="00354274">
            <w:pPr>
              <w:ind w:left="1440"/>
              <w:rPr>
                <w:rFonts w:cs="Times New Roman"/>
                <w:b w:val="0"/>
                <w:sz w:val="20"/>
                <w:szCs w:val="20"/>
              </w:rPr>
            </w:pPr>
            <w:r w:rsidRPr="00EB7437">
              <w:rPr>
                <w:rFonts w:cs="Times New Roman"/>
                <w:b w:val="0"/>
                <w:sz w:val="20"/>
                <w:szCs w:val="20"/>
              </w:rPr>
              <w:t>End If.</w:t>
            </w:r>
          </w:p>
          <w:p w:rsidR="00354274" w:rsidRPr="00EB7437" w:rsidRDefault="00354274" w:rsidP="00354274">
            <w:pPr>
              <w:ind w:left="720"/>
              <w:rPr>
                <w:rFonts w:cs="Times New Roman"/>
                <w:b w:val="0"/>
                <w:sz w:val="20"/>
                <w:szCs w:val="20"/>
              </w:rPr>
            </w:pPr>
            <w:r w:rsidRPr="00EB7437">
              <w:rPr>
                <w:rFonts w:cs="Times New Roman"/>
                <w:b w:val="0"/>
                <w:sz w:val="20"/>
                <w:szCs w:val="20"/>
              </w:rPr>
              <w:t>Else</w:t>
            </w:r>
          </w:p>
          <w:p w:rsidR="00354274" w:rsidRPr="00EB7437" w:rsidRDefault="00354274" w:rsidP="00354274">
            <w:pPr>
              <w:ind w:left="720"/>
              <w:rPr>
                <w:rFonts w:cs="Times New Roman"/>
                <w:b w:val="0"/>
                <w:sz w:val="20"/>
                <w:szCs w:val="20"/>
              </w:rPr>
            </w:pPr>
            <w:r w:rsidRPr="00EB7437">
              <w:rPr>
                <w:rFonts w:cs="Times New Roman"/>
                <w:b w:val="0"/>
                <w:sz w:val="20"/>
                <w:szCs w:val="20"/>
              </w:rPr>
              <w:t>Display  Please enter correct email and mobile</w:t>
            </w:r>
          </w:p>
          <w:p w:rsidR="00354274" w:rsidRDefault="00354274" w:rsidP="00354274">
            <w:pPr>
              <w:rPr>
                <w:rFonts w:cs="Times New Roman"/>
                <w:b w:val="0"/>
                <w:sz w:val="20"/>
                <w:szCs w:val="20"/>
              </w:rPr>
            </w:pPr>
            <w:r>
              <w:rPr>
                <w:rFonts w:cs="Times New Roman"/>
                <w:b w:val="0"/>
                <w:sz w:val="20"/>
                <w:szCs w:val="20"/>
              </w:rPr>
              <w:t xml:space="preserve">              </w:t>
            </w:r>
            <w:r w:rsidRPr="00EB7437">
              <w:rPr>
                <w:rFonts w:cs="Times New Roman"/>
                <w:b w:val="0"/>
                <w:sz w:val="20"/>
                <w:szCs w:val="20"/>
              </w:rPr>
              <w:t>End IF</w:t>
            </w:r>
          </w:p>
          <w:p w:rsidR="00354274" w:rsidRPr="00EB7437" w:rsidRDefault="00354274" w:rsidP="00354274">
            <w:pPr>
              <w:rPr>
                <w:rFonts w:cs="Times New Roman"/>
                <w:b w:val="0"/>
                <w:sz w:val="20"/>
                <w:szCs w:val="20"/>
              </w:rPr>
            </w:pPr>
            <w:r>
              <w:rPr>
                <w:rFonts w:cs="Times New Roman"/>
                <w:b w:val="0"/>
                <w:sz w:val="20"/>
                <w:szCs w:val="20"/>
              </w:rPr>
              <w:t xml:space="preserve">         </w:t>
            </w:r>
            <w:r w:rsidRPr="00EB7437">
              <w:rPr>
                <w:rFonts w:cs="Times New Roman"/>
                <w:b w:val="0"/>
                <w:sz w:val="20"/>
                <w:szCs w:val="20"/>
              </w:rPr>
              <w:t>END</w:t>
            </w:r>
          </w:p>
          <w:p w:rsidR="00354274" w:rsidRDefault="00354274" w:rsidP="00354274">
            <w:pPr>
              <w:rPr>
                <w:rFonts w:cs="Times New Roman"/>
                <w:b w:val="0"/>
                <w:sz w:val="20"/>
                <w:szCs w:val="20"/>
              </w:rPr>
            </w:pPr>
          </w:p>
        </w:tc>
      </w:tr>
    </w:tbl>
    <w:p w:rsidR="00816921" w:rsidRPr="00AF2C9A" w:rsidRDefault="00816921" w:rsidP="00340C26">
      <w:pPr>
        <w:spacing w:after="0" w:line="360" w:lineRule="auto"/>
        <w:rPr>
          <w:rFonts w:cs="Times New Roman"/>
          <w:b w:val="0"/>
        </w:rPr>
      </w:pPr>
    </w:p>
    <w:p w:rsidR="00766A89" w:rsidRPr="00AF2C9A" w:rsidRDefault="00001D32" w:rsidP="00340C26">
      <w:pPr>
        <w:spacing w:after="0" w:line="360" w:lineRule="auto"/>
        <w:rPr>
          <w:rFonts w:cs="Times New Roman"/>
          <w:b w:val="0"/>
        </w:rPr>
      </w:pPr>
      <w:r>
        <w:rPr>
          <w:rFonts w:cs="Times New Roman"/>
        </w:rPr>
        <w:lastRenderedPageBreak/>
        <w:t>M3T1:E</w:t>
      </w:r>
      <w:r w:rsidR="00766A89" w:rsidRPr="00556FE3">
        <w:rPr>
          <w:rFonts w:cs="Times New Roman"/>
        </w:rPr>
        <w:t>F2:</w:t>
      </w:r>
      <w:r w:rsidR="00766A89" w:rsidRPr="00AF2C9A">
        <w:rPr>
          <w:rFonts w:cs="Times New Roman"/>
          <w:b w:val="0"/>
        </w:rPr>
        <w:t xml:space="preserve"> </w:t>
      </w:r>
      <w:r w:rsidR="00BC764E" w:rsidRPr="00AF2C9A">
        <w:rPr>
          <w:rFonts w:cs="Times New Roman"/>
          <w:b w:val="0"/>
        </w:rPr>
        <w:t>Login from Mobile</w:t>
      </w:r>
    </w:p>
    <w:tbl>
      <w:tblPr>
        <w:tblStyle w:val="TableGrid"/>
        <w:tblW w:w="0" w:type="auto"/>
        <w:tblLook w:val="04A0" w:firstRow="1" w:lastRow="0" w:firstColumn="1" w:lastColumn="0" w:noHBand="0" w:noVBand="1"/>
      </w:tblPr>
      <w:tblGrid>
        <w:gridCol w:w="9243"/>
      </w:tblGrid>
      <w:tr w:rsidR="00556FE3" w:rsidTr="00556FE3">
        <w:tc>
          <w:tcPr>
            <w:tcW w:w="9243" w:type="dxa"/>
          </w:tcPr>
          <w:p w:rsidR="00556FE3" w:rsidRPr="00EB7437" w:rsidRDefault="00556FE3" w:rsidP="00556FE3">
            <w:pPr>
              <w:rPr>
                <w:rFonts w:cs="Times New Roman"/>
                <w:b w:val="0"/>
                <w:sz w:val="20"/>
                <w:szCs w:val="20"/>
              </w:rPr>
            </w:pPr>
            <w:r w:rsidRPr="00EB7437">
              <w:rPr>
                <w:rFonts w:cs="Times New Roman"/>
                <w:b w:val="0"/>
                <w:sz w:val="20"/>
                <w:szCs w:val="20"/>
              </w:rPr>
              <w:t>START</w:t>
            </w:r>
          </w:p>
          <w:p w:rsidR="00556FE3" w:rsidRPr="00EB7437" w:rsidRDefault="00556FE3" w:rsidP="00556FE3">
            <w:pPr>
              <w:ind w:left="360"/>
              <w:rPr>
                <w:rFonts w:cs="Times New Roman"/>
                <w:b w:val="0"/>
                <w:sz w:val="20"/>
                <w:szCs w:val="20"/>
              </w:rPr>
            </w:pPr>
            <w:r w:rsidRPr="00EB7437">
              <w:rPr>
                <w:rFonts w:cs="Times New Roman"/>
                <w:b w:val="0"/>
                <w:sz w:val="20"/>
                <w:szCs w:val="20"/>
              </w:rPr>
              <w:t>Select Login from menu</w:t>
            </w:r>
          </w:p>
          <w:p w:rsidR="00556FE3" w:rsidRPr="00EB7437" w:rsidRDefault="00556FE3" w:rsidP="00556FE3">
            <w:pPr>
              <w:ind w:left="360"/>
              <w:rPr>
                <w:rFonts w:cs="Times New Roman"/>
                <w:b w:val="0"/>
                <w:sz w:val="20"/>
                <w:szCs w:val="20"/>
              </w:rPr>
            </w:pPr>
            <w:r w:rsidRPr="00EB7437">
              <w:rPr>
                <w:rFonts w:cs="Times New Roman"/>
                <w:b w:val="0"/>
                <w:sz w:val="20"/>
                <w:szCs w:val="20"/>
              </w:rPr>
              <w:t>Fill UserName and Password</w:t>
            </w:r>
          </w:p>
          <w:p w:rsidR="00556FE3" w:rsidRPr="00EB7437" w:rsidRDefault="00556FE3" w:rsidP="00556FE3">
            <w:pPr>
              <w:ind w:left="720"/>
              <w:rPr>
                <w:rFonts w:cs="Times New Roman"/>
                <w:b w:val="0"/>
                <w:sz w:val="20"/>
                <w:szCs w:val="20"/>
              </w:rPr>
            </w:pPr>
            <w:r w:rsidRPr="00EB7437">
              <w:rPr>
                <w:rFonts w:cs="Times New Roman"/>
                <w:b w:val="0"/>
                <w:sz w:val="20"/>
                <w:szCs w:val="20"/>
              </w:rPr>
              <w:t>If allRequiredFields=filled then</w:t>
            </w:r>
          </w:p>
          <w:p w:rsidR="00556FE3" w:rsidRPr="00EB7437" w:rsidRDefault="00556FE3" w:rsidP="00556FE3">
            <w:pPr>
              <w:ind w:left="1440"/>
              <w:rPr>
                <w:rFonts w:cs="Times New Roman"/>
                <w:b w:val="0"/>
                <w:sz w:val="20"/>
                <w:szCs w:val="20"/>
              </w:rPr>
            </w:pPr>
            <w:r w:rsidRPr="00EB7437">
              <w:rPr>
                <w:rFonts w:cs="Times New Roman"/>
                <w:b w:val="0"/>
                <w:sz w:val="20"/>
                <w:szCs w:val="20"/>
              </w:rPr>
              <w:t>If email exists AND password exists then</w:t>
            </w:r>
          </w:p>
          <w:p w:rsidR="00556FE3" w:rsidRPr="00EB7437" w:rsidRDefault="00556FE3" w:rsidP="00556FE3">
            <w:pPr>
              <w:ind w:left="2160"/>
              <w:rPr>
                <w:rFonts w:cs="Times New Roman"/>
                <w:b w:val="0"/>
                <w:sz w:val="20"/>
                <w:szCs w:val="20"/>
              </w:rPr>
            </w:pPr>
            <w:r w:rsidRPr="00EB7437">
              <w:rPr>
                <w:rFonts w:cs="Times New Roman"/>
                <w:b w:val="0"/>
                <w:sz w:val="20"/>
                <w:szCs w:val="20"/>
              </w:rPr>
              <w:t>If  usertype=Admin</w:t>
            </w:r>
          </w:p>
          <w:p w:rsidR="00556FE3" w:rsidRPr="00EB7437" w:rsidRDefault="00556FE3" w:rsidP="00556FE3">
            <w:pPr>
              <w:ind w:left="2160"/>
              <w:rPr>
                <w:rFonts w:cs="Times New Roman"/>
                <w:b w:val="0"/>
                <w:sz w:val="20"/>
                <w:szCs w:val="20"/>
              </w:rPr>
            </w:pPr>
            <w:r w:rsidRPr="00EB7437">
              <w:rPr>
                <w:rFonts w:cs="Times New Roman"/>
                <w:b w:val="0"/>
                <w:sz w:val="20"/>
                <w:szCs w:val="20"/>
              </w:rPr>
              <w:tab/>
              <w:t>Display Admin Home Page</w:t>
            </w:r>
          </w:p>
          <w:p w:rsidR="00556FE3" w:rsidRPr="00EB7437" w:rsidRDefault="00556FE3" w:rsidP="00556FE3">
            <w:pPr>
              <w:ind w:left="2160"/>
              <w:rPr>
                <w:rFonts w:cs="Times New Roman"/>
                <w:b w:val="0"/>
                <w:sz w:val="20"/>
                <w:szCs w:val="20"/>
              </w:rPr>
            </w:pPr>
            <w:r w:rsidRPr="00EB7437">
              <w:rPr>
                <w:rFonts w:cs="Times New Roman"/>
                <w:b w:val="0"/>
                <w:sz w:val="20"/>
                <w:szCs w:val="20"/>
              </w:rPr>
              <w:t>ELSE IF usertype=Employer THEN</w:t>
            </w:r>
          </w:p>
          <w:p w:rsidR="00556FE3" w:rsidRPr="00EB7437" w:rsidRDefault="00556FE3" w:rsidP="00556FE3">
            <w:pPr>
              <w:ind w:left="2160"/>
              <w:rPr>
                <w:rFonts w:cs="Times New Roman"/>
                <w:b w:val="0"/>
                <w:sz w:val="20"/>
                <w:szCs w:val="20"/>
              </w:rPr>
            </w:pPr>
            <w:r w:rsidRPr="00EB7437">
              <w:rPr>
                <w:rFonts w:cs="Times New Roman"/>
                <w:b w:val="0"/>
                <w:sz w:val="20"/>
                <w:szCs w:val="20"/>
              </w:rPr>
              <w:tab/>
              <w:t>DISPLAY Employer Home Page</w:t>
            </w:r>
          </w:p>
          <w:p w:rsidR="00556FE3" w:rsidRPr="00EB7437" w:rsidRDefault="00556FE3" w:rsidP="00556FE3">
            <w:pPr>
              <w:ind w:left="2160"/>
              <w:rPr>
                <w:rFonts w:cs="Times New Roman"/>
                <w:b w:val="0"/>
                <w:sz w:val="20"/>
                <w:szCs w:val="20"/>
              </w:rPr>
            </w:pPr>
            <w:r w:rsidRPr="00EB7437">
              <w:rPr>
                <w:rFonts w:cs="Times New Roman"/>
                <w:b w:val="0"/>
                <w:sz w:val="20"/>
                <w:szCs w:val="20"/>
              </w:rPr>
              <w:t>ELSE IF usertype=JobSeeker THEN</w:t>
            </w:r>
          </w:p>
          <w:p w:rsidR="00556FE3" w:rsidRPr="00EB7437" w:rsidRDefault="00556FE3" w:rsidP="00556FE3">
            <w:pPr>
              <w:ind w:left="2160"/>
              <w:rPr>
                <w:rFonts w:cs="Times New Roman"/>
                <w:b w:val="0"/>
                <w:sz w:val="20"/>
                <w:szCs w:val="20"/>
              </w:rPr>
            </w:pPr>
            <w:r w:rsidRPr="00EB7437">
              <w:rPr>
                <w:rFonts w:cs="Times New Roman"/>
                <w:b w:val="0"/>
                <w:sz w:val="20"/>
                <w:szCs w:val="20"/>
              </w:rPr>
              <w:tab/>
              <w:t>DISPLAY Jobseeker Home Page</w:t>
            </w:r>
          </w:p>
          <w:p w:rsidR="00556FE3" w:rsidRPr="00EB7437" w:rsidRDefault="00556FE3" w:rsidP="00556FE3">
            <w:pPr>
              <w:ind w:left="2160"/>
              <w:rPr>
                <w:rFonts w:cs="Times New Roman"/>
                <w:b w:val="0"/>
                <w:sz w:val="20"/>
                <w:szCs w:val="20"/>
              </w:rPr>
            </w:pPr>
            <w:r w:rsidRPr="00EB7437">
              <w:rPr>
                <w:rFonts w:cs="Times New Roman"/>
                <w:b w:val="0"/>
                <w:sz w:val="20"/>
                <w:szCs w:val="20"/>
              </w:rPr>
              <w:t xml:space="preserve">Else </w:t>
            </w:r>
          </w:p>
          <w:p w:rsidR="00556FE3" w:rsidRPr="00EB7437" w:rsidRDefault="00556FE3" w:rsidP="00556FE3">
            <w:pPr>
              <w:ind w:left="2160" w:firstLine="720"/>
              <w:rPr>
                <w:rFonts w:cs="Times New Roman"/>
                <w:b w:val="0"/>
                <w:sz w:val="20"/>
                <w:szCs w:val="20"/>
              </w:rPr>
            </w:pPr>
            <w:r w:rsidRPr="00EB7437">
              <w:rPr>
                <w:rFonts w:cs="Times New Roman"/>
                <w:b w:val="0"/>
                <w:sz w:val="20"/>
                <w:szCs w:val="20"/>
              </w:rPr>
              <w:t>Display Unauthorized Accees</w:t>
            </w:r>
          </w:p>
          <w:p w:rsidR="00556FE3" w:rsidRPr="00EB7437" w:rsidRDefault="00556FE3" w:rsidP="00556FE3">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556FE3" w:rsidRPr="00EB7437" w:rsidRDefault="00556FE3" w:rsidP="00556FE3">
            <w:pPr>
              <w:ind w:left="1440"/>
              <w:rPr>
                <w:rFonts w:cs="Times New Roman"/>
                <w:b w:val="0"/>
                <w:sz w:val="20"/>
                <w:szCs w:val="20"/>
              </w:rPr>
            </w:pPr>
            <w:r w:rsidRPr="00EB7437">
              <w:rPr>
                <w:rFonts w:cs="Times New Roman"/>
                <w:b w:val="0"/>
                <w:sz w:val="20"/>
                <w:szCs w:val="20"/>
              </w:rPr>
              <w:t>End If.</w:t>
            </w:r>
          </w:p>
          <w:p w:rsidR="00556FE3" w:rsidRPr="00EB7437" w:rsidRDefault="00556FE3" w:rsidP="00556FE3">
            <w:pPr>
              <w:ind w:left="720"/>
              <w:rPr>
                <w:rFonts w:cs="Times New Roman"/>
                <w:b w:val="0"/>
                <w:sz w:val="20"/>
                <w:szCs w:val="20"/>
              </w:rPr>
            </w:pPr>
            <w:r w:rsidRPr="00EB7437">
              <w:rPr>
                <w:rFonts w:cs="Times New Roman"/>
                <w:b w:val="0"/>
                <w:sz w:val="20"/>
                <w:szCs w:val="20"/>
              </w:rPr>
              <w:t>Else</w:t>
            </w:r>
          </w:p>
          <w:p w:rsidR="00556FE3" w:rsidRPr="00EB7437" w:rsidRDefault="00556FE3" w:rsidP="00556FE3">
            <w:pPr>
              <w:ind w:left="720" w:firstLine="720"/>
              <w:rPr>
                <w:rFonts w:cs="Times New Roman"/>
                <w:b w:val="0"/>
                <w:sz w:val="20"/>
                <w:szCs w:val="20"/>
              </w:rPr>
            </w:pPr>
            <w:r w:rsidRPr="00EB7437">
              <w:rPr>
                <w:rFonts w:cs="Times New Roman"/>
                <w:b w:val="0"/>
                <w:sz w:val="20"/>
                <w:szCs w:val="20"/>
              </w:rPr>
              <w:t>Display  Please enter correct email and mobile</w:t>
            </w:r>
          </w:p>
          <w:p w:rsidR="00556FE3" w:rsidRPr="00EB7437" w:rsidRDefault="00556FE3" w:rsidP="00556FE3">
            <w:pPr>
              <w:ind w:left="720"/>
              <w:rPr>
                <w:rFonts w:cs="Times New Roman"/>
                <w:b w:val="0"/>
                <w:sz w:val="20"/>
                <w:szCs w:val="20"/>
              </w:rPr>
            </w:pPr>
            <w:r w:rsidRPr="00EB7437">
              <w:rPr>
                <w:rFonts w:cs="Times New Roman"/>
                <w:b w:val="0"/>
                <w:sz w:val="20"/>
                <w:szCs w:val="20"/>
              </w:rPr>
              <w:t>End IF</w:t>
            </w:r>
          </w:p>
          <w:p w:rsidR="00556FE3" w:rsidRDefault="00556FE3" w:rsidP="00556FE3">
            <w:pPr>
              <w:rPr>
                <w:rFonts w:cs="Times New Roman"/>
                <w:b w:val="0"/>
              </w:rPr>
            </w:pPr>
            <w:r w:rsidRPr="00EB7437">
              <w:rPr>
                <w:rFonts w:cs="Times New Roman"/>
                <w:b w:val="0"/>
                <w:sz w:val="20"/>
                <w:szCs w:val="20"/>
              </w:rPr>
              <w:t>END</w:t>
            </w:r>
          </w:p>
        </w:tc>
      </w:tr>
    </w:tbl>
    <w:p w:rsidR="002918C9" w:rsidRPr="00AF2C9A" w:rsidRDefault="002918C9" w:rsidP="00340C26">
      <w:pPr>
        <w:spacing w:after="0" w:line="360" w:lineRule="auto"/>
        <w:rPr>
          <w:rFonts w:cs="Times New Roman"/>
          <w:b w:val="0"/>
        </w:rPr>
      </w:pPr>
    </w:p>
    <w:p w:rsidR="00766A89" w:rsidRPr="00AF2C9A" w:rsidRDefault="00766A89" w:rsidP="00340C26">
      <w:pPr>
        <w:spacing w:after="0" w:line="360" w:lineRule="auto"/>
        <w:rPr>
          <w:rFonts w:cs="Times New Roman"/>
          <w:b w:val="0"/>
        </w:rPr>
      </w:pPr>
      <w:r w:rsidRPr="00CE36B5">
        <w:rPr>
          <w:rFonts w:cs="Times New Roman"/>
        </w:rPr>
        <w:t>M3T</w:t>
      </w:r>
      <w:r w:rsidR="00CE36B5">
        <w:rPr>
          <w:rFonts w:cs="Times New Roman"/>
        </w:rPr>
        <w:t>3</w:t>
      </w:r>
      <w:r w:rsidRPr="00CE36B5">
        <w:rPr>
          <w:rFonts w:cs="Times New Roman"/>
        </w:rPr>
        <w:t>:</w:t>
      </w:r>
      <w:r w:rsidR="00001D32">
        <w:rPr>
          <w:rFonts w:cs="Times New Roman"/>
        </w:rPr>
        <w:t>E</w:t>
      </w:r>
      <w:r w:rsidRPr="00CE36B5">
        <w:rPr>
          <w:rFonts w:cs="Times New Roman"/>
        </w:rPr>
        <w:t>F3:</w:t>
      </w:r>
      <w:r w:rsidRPr="00AF2C9A">
        <w:rPr>
          <w:rFonts w:cs="Times New Roman"/>
          <w:b w:val="0"/>
        </w:rPr>
        <w:t xml:space="preserve"> </w:t>
      </w:r>
      <w:r w:rsidR="00BC764E" w:rsidRPr="00AF2C9A">
        <w:rPr>
          <w:rFonts w:cs="Times New Roman"/>
          <w:b w:val="0"/>
        </w:rPr>
        <w:t>Search</w:t>
      </w:r>
      <w:r w:rsidR="002768B6" w:rsidRPr="00AF2C9A">
        <w:rPr>
          <w:rFonts w:cs="Times New Roman"/>
          <w:b w:val="0"/>
        </w:rPr>
        <w:t>, Save and See Recommended and Applied Jobs</w:t>
      </w:r>
      <w:r w:rsidR="00BC764E" w:rsidRPr="00AF2C9A">
        <w:rPr>
          <w:rFonts w:cs="Times New Roman"/>
          <w:b w:val="0"/>
        </w:rPr>
        <w:t xml:space="preserve"> from Mobile</w:t>
      </w:r>
    </w:p>
    <w:tbl>
      <w:tblPr>
        <w:tblStyle w:val="TableGrid"/>
        <w:tblW w:w="0" w:type="auto"/>
        <w:tblLook w:val="04A0" w:firstRow="1" w:lastRow="0" w:firstColumn="1" w:lastColumn="0" w:noHBand="0" w:noVBand="1"/>
      </w:tblPr>
      <w:tblGrid>
        <w:gridCol w:w="9243"/>
      </w:tblGrid>
      <w:tr w:rsidR="00CE36B5" w:rsidTr="00CE36B5">
        <w:tc>
          <w:tcPr>
            <w:tcW w:w="9243" w:type="dxa"/>
          </w:tcPr>
          <w:p w:rsidR="00CE36B5" w:rsidRPr="00EB7437" w:rsidRDefault="00CE36B5" w:rsidP="00CE36B5">
            <w:pPr>
              <w:rPr>
                <w:rFonts w:cs="Times New Roman"/>
                <w:b w:val="0"/>
                <w:sz w:val="20"/>
                <w:szCs w:val="20"/>
              </w:rPr>
            </w:pPr>
            <w:r w:rsidRPr="00EB7437">
              <w:rPr>
                <w:rFonts w:cs="Times New Roman"/>
                <w:b w:val="0"/>
                <w:sz w:val="20"/>
                <w:szCs w:val="20"/>
              </w:rPr>
              <w:t>START</w:t>
            </w:r>
          </w:p>
          <w:p w:rsidR="00CE36B5" w:rsidRPr="00EB7437" w:rsidRDefault="00CE36B5" w:rsidP="00CE36B5">
            <w:pPr>
              <w:rPr>
                <w:rFonts w:cs="Times New Roman"/>
                <w:b w:val="0"/>
                <w:sz w:val="20"/>
                <w:szCs w:val="20"/>
              </w:rPr>
            </w:pPr>
            <w:r w:rsidRPr="00EB7437">
              <w:rPr>
                <w:rFonts w:cs="Times New Roman"/>
                <w:b w:val="0"/>
                <w:sz w:val="20"/>
                <w:szCs w:val="20"/>
              </w:rPr>
              <w:tab/>
              <w:t>IF login=true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Jobseeker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Vacancy from menu</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selected option search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the criteria to search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criteria matched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the Job Informatio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Apply To that job</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ave The Job</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IF Option Selected= Detail</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job Detail.</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F IF</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No records found.</w:t>
            </w:r>
          </w:p>
          <w:p w:rsidR="00CE36B5" w:rsidRPr="00EB7437" w:rsidRDefault="00CE36B5" w:rsidP="00CE36B5">
            <w:pPr>
              <w:ind w:left="2880" w:firstLine="720"/>
              <w:rPr>
                <w:rFonts w:cs="Times New Roman"/>
                <w:b w:val="0"/>
                <w:sz w:val="20"/>
                <w:szCs w:val="20"/>
              </w:rPr>
            </w:pPr>
            <w:r w:rsidRPr="00EB7437">
              <w:rPr>
                <w:rFonts w:cs="Times New Roman"/>
                <w:b w:val="0"/>
                <w:sz w:val="20"/>
                <w:szCs w:val="20"/>
              </w:rPr>
              <w:t>END IF</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List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Job Informatio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Saved Jobs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Saved Job Informatio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Recommended Jobs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Preferred Job Informatio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LSE IF selected Option AppliedJobs THE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all the Applied Job Information</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Jobseeker</w:t>
            </w:r>
          </w:p>
          <w:p w:rsidR="00CE36B5" w:rsidRPr="00EB7437" w:rsidRDefault="00CE36B5" w:rsidP="00CE36B5">
            <w:pPr>
              <w:ind w:left="720" w:firstLine="720"/>
              <w:rPr>
                <w:rFonts w:cs="Times New Roman"/>
                <w:b w:val="0"/>
                <w:sz w:val="20"/>
                <w:szCs w:val="20"/>
              </w:rPr>
            </w:pPr>
            <w:r w:rsidRPr="00EB7437">
              <w:rPr>
                <w:rFonts w:cs="Times New Roman"/>
                <w:b w:val="0"/>
                <w:sz w:val="20"/>
                <w:szCs w:val="20"/>
              </w:rPr>
              <w:t>END IF</w:t>
            </w:r>
          </w:p>
          <w:p w:rsidR="00CE36B5" w:rsidRPr="00EB7437" w:rsidRDefault="00CE36B5" w:rsidP="00CE36B5">
            <w:pPr>
              <w:rPr>
                <w:rFonts w:cs="Times New Roman"/>
                <w:b w:val="0"/>
                <w:sz w:val="20"/>
                <w:szCs w:val="20"/>
              </w:rPr>
            </w:pPr>
            <w:r w:rsidRPr="00EB7437">
              <w:rPr>
                <w:rFonts w:cs="Times New Roman"/>
                <w:b w:val="0"/>
                <w:sz w:val="20"/>
                <w:szCs w:val="20"/>
              </w:rPr>
              <w:tab/>
              <w:t>ELSE</w:t>
            </w:r>
          </w:p>
          <w:p w:rsidR="00CE36B5" w:rsidRPr="00EB7437" w:rsidRDefault="00CE36B5" w:rsidP="00CE36B5">
            <w:pPr>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CE36B5" w:rsidRDefault="00CE36B5" w:rsidP="00CE36B5">
            <w:pPr>
              <w:rPr>
                <w:rFonts w:cs="Times New Roman"/>
                <w:b w:val="0"/>
              </w:rPr>
            </w:pPr>
            <w:r w:rsidRPr="00EB7437">
              <w:rPr>
                <w:rFonts w:cs="Times New Roman"/>
                <w:b w:val="0"/>
                <w:sz w:val="20"/>
                <w:szCs w:val="20"/>
              </w:rPr>
              <w:t>END</w:t>
            </w:r>
          </w:p>
        </w:tc>
      </w:tr>
    </w:tbl>
    <w:p w:rsidR="00E87618" w:rsidRPr="00AF2C9A" w:rsidRDefault="00E87618" w:rsidP="00340C26">
      <w:pPr>
        <w:spacing w:after="0" w:line="360" w:lineRule="auto"/>
        <w:rPr>
          <w:rFonts w:cs="Times New Roman"/>
          <w:b w:val="0"/>
        </w:rPr>
      </w:pPr>
    </w:p>
    <w:p w:rsidR="00766A89" w:rsidRPr="00AF2C9A" w:rsidRDefault="00766A89" w:rsidP="00340C26">
      <w:pPr>
        <w:spacing w:after="0" w:line="360" w:lineRule="auto"/>
        <w:rPr>
          <w:rFonts w:cs="Times New Roman"/>
          <w:b w:val="0"/>
        </w:rPr>
      </w:pPr>
      <w:r w:rsidRPr="00CE36B5">
        <w:rPr>
          <w:rFonts w:cs="Times New Roman"/>
        </w:rPr>
        <w:t>M3T</w:t>
      </w:r>
      <w:r w:rsidR="00001D32">
        <w:rPr>
          <w:rFonts w:cs="Times New Roman"/>
        </w:rPr>
        <w:t>4</w:t>
      </w:r>
      <w:r w:rsidRPr="00CE36B5">
        <w:rPr>
          <w:rFonts w:cs="Times New Roman"/>
        </w:rPr>
        <w:t>:</w:t>
      </w:r>
      <w:r w:rsidR="00001D32">
        <w:rPr>
          <w:rFonts w:cs="Times New Roman"/>
        </w:rPr>
        <w:t>E</w:t>
      </w:r>
      <w:r w:rsidRPr="00CE36B5">
        <w:rPr>
          <w:rFonts w:cs="Times New Roman"/>
        </w:rPr>
        <w:t>F</w:t>
      </w:r>
      <w:r w:rsidR="00001D32">
        <w:rPr>
          <w:rFonts w:cs="Times New Roman"/>
        </w:rPr>
        <w:t>4</w:t>
      </w:r>
      <w:r w:rsidRPr="00CE36B5">
        <w:rPr>
          <w:rFonts w:cs="Times New Roman"/>
        </w:rPr>
        <w:t>:</w:t>
      </w:r>
      <w:r w:rsidRPr="00AF2C9A">
        <w:rPr>
          <w:rFonts w:cs="Times New Roman"/>
          <w:b w:val="0"/>
        </w:rPr>
        <w:t xml:space="preserve"> </w:t>
      </w:r>
      <w:r w:rsidR="00BC764E" w:rsidRPr="00AF2C9A">
        <w:rPr>
          <w:rFonts w:cs="Times New Roman"/>
          <w:b w:val="0"/>
        </w:rPr>
        <w:t>Update profile through mobile</w:t>
      </w:r>
    </w:p>
    <w:p w:rsidR="00D572BF" w:rsidRDefault="00D572BF" w:rsidP="00340C26">
      <w:pPr>
        <w:spacing w:after="0" w:line="360" w:lineRule="auto"/>
        <w:rPr>
          <w:rFonts w:cs="Times New Roman"/>
        </w:rPr>
      </w:pPr>
      <w:r w:rsidRPr="00CE36B5">
        <w:rPr>
          <w:rFonts w:cs="Times New Roman"/>
        </w:rPr>
        <w:t>Pseudo</w:t>
      </w:r>
      <w:r w:rsidR="00456A50" w:rsidRPr="00CE36B5">
        <w:rPr>
          <w:rFonts w:cs="Times New Roman"/>
        </w:rPr>
        <w:t xml:space="preserve"> </w:t>
      </w:r>
      <w:r w:rsidRPr="00CE36B5">
        <w:rPr>
          <w:rFonts w:cs="Times New Roman"/>
        </w:rPr>
        <w:t>code</w:t>
      </w:r>
    </w:p>
    <w:tbl>
      <w:tblPr>
        <w:tblStyle w:val="TableGrid"/>
        <w:tblW w:w="0" w:type="auto"/>
        <w:tblLook w:val="04A0" w:firstRow="1" w:lastRow="0" w:firstColumn="1" w:lastColumn="0" w:noHBand="0" w:noVBand="1"/>
      </w:tblPr>
      <w:tblGrid>
        <w:gridCol w:w="9243"/>
      </w:tblGrid>
      <w:tr w:rsidR="00001D32" w:rsidTr="00001D32">
        <w:tc>
          <w:tcPr>
            <w:tcW w:w="9243" w:type="dxa"/>
          </w:tcPr>
          <w:p w:rsidR="00001D32" w:rsidRPr="00EB7437" w:rsidRDefault="00001D32" w:rsidP="00001D32">
            <w:pPr>
              <w:ind w:left="1440"/>
              <w:rPr>
                <w:rFonts w:cs="Times New Roman"/>
                <w:b w:val="0"/>
                <w:sz w:val="20"/>
                <w:szCs w:val="20"/>
              </w:rPr>
            </w:pPr>
            <w:r w:rsidRPr="00EB7437">
              <w:rPr>
                <w:rFonts w:cs="Times New Roman"/>
                <w:b w:val="0"/>
                <w:sz w:val="20"/>
                <w:szCs w:val="20"/>
              </w:rPr>
              <w:lastRenderedPageBreak/>
              <w:t>START</w:t>
            </w:r>
          </w:p>
          <w:p w:rsidR="00001D32" w:rsidRPr="00EB7437" w:rsidRDefault="00001D32" w:rsidP="00001D32">
            <w:pPr>
              <w:ind w:left="1440"/>
              <w:rPr>
                <w:rFonts w:cs="Times New Roman"/>
                <w:b w:val="0"/>
                <w:sz w:val="20"/>
                <w:szCs w:val="20"/>
              </w:rPr>
            </w:pPr>
            <w:r w:rsidRPr="00EB7437">
              <w:rPr>
                <w:rFonts w:cs="Times New Roman"/>
                <w:b w:val="0"/>
                <w:sz w:val="20"/>
                <w:szCs w:val="20"/>
              </w:rPr>
              <w:tab/>
              <w:t>IF login=true THEN</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t>IF usertype=jobseeker THEN</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profile from Menu</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Select Edit from Profile Menu</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Fill all the required Information</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Update Information.</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END IF</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t xml:space="preserve">ELSE </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r>
            <w:r w:rsidRPr="00EB7437">
              <w:rPr>
                <w:rFonts w:cs="Times New Roman"/>
                <w:b w:val="0"/>
                <w:sz w:val="20"/>
                <w:szCs w:val="20"/>
              </w:rPr>
              <w:tab/>
              <w:t>Display Home page  for JobSeeker</w:t>
            </w:r>
          </w:p>
          <w:p w:rsidR="00001D32" w:rsidRPr="00EB7437" w:rsidRDefault="00001D32" w:rsidP="00001D32">
            <w:pPr>
              <w:ind w:left="2160" w:firstLine="720"/>
              <w:rPr>
                <w:rFonts w:cs="Times New Roman"/>
                <w:b w:val="0"/>
                <w:sz w:val="20"/>
                <w:szCs w:val="20"/>
              </w:rPr>
            </w:pPr>
            <w:r w:rsidRPr="00EB7437">
              <w:rPr>
                <w:rFonts w:cs="Times New Roman"/>
                <w:b w:val="0"/>
                <w:sz w:val="20"/>
                <w:szCs w:val="20"/>
              </w:rPr>
              <w:t>END IF</w:t>
            </w:r>
          </w:p>
          <w:p w:rsidR="00001D32" w:rsidRPr="00EB7437" w:rsidRDefault="00001D32" w:rsidP="00001D32">
            <w:pPr>
              <w:ind w:left="1440"/>
              <w:rPr>
                <w:rFonts w:cs="Times New Roman"/>
                <w:b w:val="0"/>
                <w:sz w:val="20"/>
                <w:szCs w:val="20"/>
              </w:rPr>
            </w:pPr>
            <w:r w:rsidRPr="00EB7437">
              <w:rPr>
                <w:rFonts w:cs="Times New Roman"/>
                <w:b w:val="0"/>
                <w:sz w:val="20"/>
                <w:szCs w:val="20"/>
              </w:rPr>
              <w:tab/>
              <w:t>ELSE</w:t>
            </w:r>
          </w:p>
          <w:p w:rsidR="00001D32" w:rsidRPr="00EB7437" w:rsidRDefault="00001D32" w:rsidP="00001D32">
            <w:pPr>
              <w:ind w:left="1440"/>
              <w:rPr>
                <w:rFonts w:cs="Times New Roman"/>
                <w:b w:val="0"/>
                <w:sz w:val="20"/>
                <w:szCs w:val="20"/>
              </w:rPr>
            </w:pPr>
            <w:r w:rsidRPr="00EB7437">
              <w:rPr>
                <w:rFonts w:cs="Times New Roman"/>
                <w:b w:val="0"/>
                <w:sz w:val="20"/>
                <w:szCs w:val="20"/>
              </w:rPr>
              <w:tab/>
            </w:r>
            <w:r w:rsidRPr="00EB7437">
              <w:rPr>
                <w:rFonts w:cs="Times New Roman"/>
                <w:b w:val="0"/>
                <w:sz w:val="20"/>
                <w:szCs w:val="20"/>
              </w:rPr>
              <w:tab/>
              <w:t>Display Unauthorized Access not allowed</w:t>
            </w:r>
          </w:p>
          <w:p w:rsidR="00001D32" w:rsidRDefault="00001D32" w:rsidP="00001D32">
            <w:pPr>
              <w:ind w:left="1440"/>
              <w:rPr>
                <w:rFonts w:cs="Times New Roman"/>
              </w:rPr>
            </w:pPr>
            <w:r w:rsidRPr="00EB7437">
              <w:rPr>
                <w:rFonts w:cs="Times New Roman"/>
                <w:b w:val="0"/>
                <w:sz w:val="20"/>
                <w:szCs w:val="20"/>
              </w:rPr>
              <w:t>END</w:t>
            </w:r>
          </w:p>
        </w:tc>
      </w:tr>
    </w:tbl>
    <w:p w:rsidR="00001D32" w:rsidRPr="00CE36B5" w:rsidRDefault="00001D32" w:rsidP="00340C26">
      <w:pPr>
        <w:spacing w:after="0" w:line="360" w:lineRule="auto"/>
        <w:rPr>
          <w:rFonts w:cs="Times New Roman"/>
        </w:rPr>
      </w:pPr>
    </w:p>
    <w:p w:rsidR="00766A89" w:rsidRPr="00AF2C9A" w:rsidRDefault="00766A89" w:rsidP="00001D32">
      <w:pPr>
        <w:pStyle w:val="fyp10"/>
      </w:pPr>
      <w:bookmarkStart w:id="324" w:name="_Toc355776969"/>
      <w:r w:rsidRPr="00AF2C9A">
        <w:t>7.</w:t>
      </w:r>
      <w:r w:rsidR="00001D32">
        <w:t>3</w:t>
      </w:r>
      <w:r w:rsidRPr="00AF2C9A">
        <w:t xml:space="preserve"> Problems Faced and hard Tasks</w:t>
      </w:r>
      <w:bookmarkEnd w:id="324"/>
    </w:p>
    <w:p w:rsidR="00766A89" w:rsidRPr="00AF2C9A" w:rsidRDefault="00897AE6" w:rsidP="00340C26">
      <w:pPr>
        <w:spacing w:after="0" w:line="360" w:lineRule="auto"/>
        <w:rPr>
          <w:rFonts w:cs="Times New Roman"/>
          <w:b w:val="0"/>
        </w:rPr>
      </w:pPr>
      <w:r w:rsidRPr="00001D32">
        <w:rPr>
          <w:rFonts w:cs="Times New Roman"/>
        </w:rPr>
        <w:t>Problem1:</w:t>
      </w:r>
      <w:r w:rsidRPr="00AF2C9A">
        <w:rPr>
          <w:rFonts w:cs="Times New Roman"/>
          <w:b w:val="0"/>
        </w:rPr>
        <w:t xml:space="preserve">  There is no any concept of session in mobile applications thus it was very tough to maintain the session and user</w:t>
      </w:r>
      <w:r w:rsidR="006D79FB" w:rsidRPr="00AF2C9A">
        <w:rPr>
          <w:rFonts w:cs="Times New Roman"/>
          <w:b w:val="0"/>
        </w:rPr>
        <w:t xml:space="preserve"> existence</w:t>
      </w:r>
      <w:r w:rsidRPr="00AF2C9A">
        <w:rPr>
          <w:rFonts w:cs="Times New Roman"/>
          <w:b w:val="0"/>
        </w:rPr>
        <w:t xml:space="preserve"> on the web through mobile</w:t>
      </w:r>
      <w:r w:rsidR="007A398A" w:rsidRPr="00AF2C9A">
        <w:rPr>
          <w:rFonts w:cs="Times New Roman"/>
          <w:b w:val="0"/>
        </w:rPr>
        <w:t xml:space="preserve"> and getting the actu</w:t>
      </w:r>
      <w:r w:rsidR="009A448E" w:rsidRPr="00AF2C9A">
        <w:rPr>
          <w:rFonts w:cs="Times New Roman"/>
          <w:b w:val="0"/>
        </w:rPr>
        <w:t>al data for the particular user i.e. Jobseeker.</w:t>
      </w:r>
    </w:p>
    <w:p w:rsidR="00897AE6" w:rsidRPr="00AF2C9A" w:rsidRDefault="00897AE6" w:rsidP="00340C26">
      <w:pPr>
        <w:spacing w:after="0" w:line="360" w:lineRule="auto"/>
        <w:rPr>
          <w:rFonts w:cs="Times New Roman"/>
          <w:b w:val="0"/>
        </w:rPr>
      </w:pPr>
      <w:r w:rsidRPr="00AF2C9A">
        <w:rPr>
          <w:rFonts w:cs="Times New Roman"/>
          <w:b w:val="0"/>
        </w:rPr>
        <w:t>Solution:</w:t>
      </w:r>
    </w:p>
    <w:p w:rsidR="00775497" w:rsidRPr="00AF2C9A" w:rsidRDefault="00775497" w:rsidP="00340C26">
      <w:pPr>
        <w:spacing w:after="0" w:line="360" w:lineRule="auto"/>
        <w:rPr>
          <w:rFonts w:cs="Times New Roman"/>
          <w:b w:val="0"/>
        </w:rPr>
      </w:pPr>
      <w:r w:rsidRPr="00001D32">
        <w:rPr>
          <w:rFonts w:cs="Times New Roman"/>
        </w:rPr>
        <w:t>Problem2:</w:t>
      </w:r>
      <w:r w:rsidRPr="00AF2C9A">
        <w:rPr>
          <w:rFonts w:cs="Times New Roman"/>
          <w:b w:val="0"/>
        </w:rPr>
        <w:t xml:space="preserve"> As the data handling through the web was handled by using hibernate but in the mobile it </w:t>
      </w:r>
      <w:r w:rsidR="009E72AF" w:rsidRPr="00AF2C9A">
        <w:rPr>
          <w:rFonts w:cs="Times New Roman"/>
          <w:b w:val="0"/>
        </w:rPr>
        <w:t>does not</w:t>
      </w:r>
      <w:r w:rsidRPr="00AF2C9A">
        <w:rPr>
          <w:rFonts w:cs="Times New Roman"/>
          <w:b w:val="0"/>
        </w:rPr>
        <w:t xml:space="preserve"> support hibernate ans it </w:t>
      </w:r>
      <w:r w:rsidR="009E72AF" w:rsidRPr="00AF2C9A">
        <w:rPr>
          <w:rFonts w:cs="Times New Roman"/>
          <w:b w:val="0"/>
        </w:rPr>
        <w:t>does not</w:t>
      </w:r>
      <w:r w:rsidRPr="00AF2C9A">
        <w:rPr>
          <w:rFonts w:cs="Times New Roman"/>
          <w:b w:val="0"/>
        </w:rPr>
        <w:t xml:space="preserve"> support action classes from spring and struts.</w:t>
      </w:r>
    </w:p>
    <w:p w:rsidR="00775497" w:rsidRPr="00AF2C9A" w:rsidRDefault="00775497" w:rsidP="00340C26">
      <w:pPr>
        <w:spacing w:after="0" w:line="360" w:lineRule="auto"/>
        <w:rPr>
          <w:rFonts w:cs="Times New Roman"/>
          <w:b w:val="0"/>
        </w:rPr>
      </w:pPr>
      <w:r w:rsidRPr="00001D32">
        <w:rPr>
          <w:rFonts w:cs="Times New Roman"/>
        </w:rPr>
        <w:t>Solution:</w:t>
      </w:r>
      <w:r w:rsidR="002632AB" w:rsidRPr="00AF2C9A">
        <w:rPr>
          <w:rFonts w:cs="Times New Roman"/>
          <w:b w:val="0"/>
        </w:rPr>
        <w:t xml:space="preserve"> Developer</w:t>
      </w:r>
      <w:r w:rsidRPr="00AF2C9A">
        <w:rPr>
          <w:rFonts w:cs="Times New Roman"/>
          <w:b w:val="0"/>
        </w:rPr>
        <w:t xml:space="preserve"> made a similar Application in jsp servlet to pass the data from DB2 to the mobile and used it.</w:t>
      </w:r>
    </w:p>
    <w:p w:rsidR="00775497" w:rsidRPr="00AF2C9A" w:rsidRDefault="00775497" w:rsidP="00340C26">
      <w:pPr>
        <w:spacing w:after="0" w:line="360" w:lineRule="auto"/>
        <w:rPr>
          <w:rFonts w:cs="Times New Roman"/>
          <w:b w:val="0"/>
        </w:rPr>
      </w:pPr>
      <w:r w:rsidRPr="00001D32">
        <w:rPr>
          <w:rFonts w:cs="Times New Roman"/>
        </w:rPr>
        <w:t>Problem3:</w:t>
      </w:r>
      <w:r w:rsidRPr="00AF2C9A">
        <w:rPr>
          <w:rFonts w:cs="Times New Roman"/>
          <w:b w:val="0"/>
        </w:rPr>
        <w:t xml:space="preserve"> When Interacting with the DB2 Database the interaction was not possible i.e. the data sent by the mobile device was right but it was not being accepted by the DB2.</w:t>
      </w:r>
    </w:p>
    <w:p w:rsidR="00775497" w:rsidRPr="00AF2C9A" w:rsidRDefault="00775497" w:rsidP="00340C26">
      <w:pPr>
        <w:spacing w:after="0" w:line="360" w:lineRule="auto"/>
        <w:rPr>
          <w:rFonts w:cs="Times New Roman"/>
          <w:b w:val="0"/>
        </w:rPr>
      </w:pPr>
      <w:r w:rsidRPr="00001D32">
        <w:rPr>
          <w:rFonts w:cs="Times New Roman"/>
        </w:rPr>
        <w:t>Solution:</w:t>
      </w:r>
      <w:r w:rsidRPr="00AF2C9A">
        <w:rPr>
          <w:rFonts w:cs="Times New Roman"/>
          <w:b w:val="0"/>
        </w:rPr>
        <w:t xml:space="preserve"> Actually the data is inserted or queried from the DB2 using the schema approach thus after applying the schema approach it was again possible to get and set the data from the database.</w:t>
      </w:r>
    </w:p>
    <w:p w:rsidR="00410B79" w:rsidRPr="00AF2C9A" w:rsidRDefault="00001D32" w:rsidP="00001D32">
      <w:pPr>
        <w:pStyle w:val="fyp10"/>
      </w:pPr>
      <w:bookmarkStart w:id="325" w:name="_Toc355776970"/>
      <w:r>
        <w:t>7.4</w:t>
      </w:r>
      <w:r w:rsidR="00B916F7" w:rsidRPr="00AF2C9A">
        <w:t xml:space="preserve"> Te</w:t>
      </w:r>
      <w:r w:rsidR="006339B2" w:rsidRPr="00AF2C9A">
        <w:t>chnical utilities</w:t>
      </w:r>
      <w:bookmarkEnd w:id="325"/>
    </w:p>
    <w:p w:rsidR="0032069F" w:rsidRPr="00AF2C9A" w:rsidRDefault="004F4A49" w:rsidP="002A08FE">
      <w:pPr>
        <w:pStyle w:val="body"/>
      </w:pPr>
      <w:r w:rsidRPr="00AF2C9A">
        <w:t>Since the developer has used the frameworks thus it is so fast after deployment. Instead of using arrays and JDBC Connectivity in the system the developer has used hibernate i.e. ORM frameworks in which everything will be managed by ORM and all the data transactions are being done by just calling the classes not using an individual variables. Like for searching the developer has use criteria in hibernate for the sql statement in normal will take too much space.</w:t>
      </w:r>
    </w:p>
    <w:p w:rsidR="00F3595F" w:rsidRPr="00AF2C9A" w:rsidRDefault="00F3595F" w:rsidP="002A08FE">
      <w:pPr>
        <w:pStyle w:val="body"/>
      </w:pPr>
      <w:r w:rsidRPr="00AF2C9A">
        <w:t>In Struts ma</w:t>
      </w:r>
      <w:r w:rsidR="000567F4" w:rsidRPr="00AF2C9A">
        <w:t>pping the classes and methods with Spring beans and constructors</w:t>
      </w:r>
    </w:p>
    <w:p w:rsidR="000567F4" w:rsidRPr="00AF2C9A" w:rsidRDefault="000567F4" w:rsidP="002A08FE">
      <w:pPr>
        <w:pStyle w:val="body"/>
      </w:pPr>
      <w:r w:rsidRPr="00AF2C9A">
        <w:rPr>
          <w:noProof/>
        </w:rPr>
        <w:lastRenderedPageBreak/>
        <w:drawing>
          <wp:inline distT="0" distB="0" distL="0" distR="0" wp14:anchorId="09A7AFD6" wp14:editId="01115766">
            <wp:extent cx="5709684" cy="3019647"/>
            <wp:effectExtent l="0" t="0" r="571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1151" t="12542" r="40628" b="37954"/>
                    <a:stretch/>
                  </pic:blipFill>
                  <pic:spPr bwMode="auto">
                    <a:xfrm>
                      <a:off x="0" y="0"/>
                      <a:ext cx="5711152" cy="3020423"/>
                    </a:xfrm>
                    <a:prstGeom prst="rect">
                      <a:avLst/>
                    </a:prstGeom>
                    <a:ln>
                      <a:noFill/>
                    </a:ln>
                    <a:extLst>
                      <a:ext uri="{53640926-AAD7-44D8-BBD7-CCE9431645EC}">
                        <a14:shadowObscured xmlns:a14="http://schemas.microsoft.com/office/drawing/2010/main"/>
                      </a:ext>
                    </a:extLst>
                  </pic:spPr>
                </pic:pic>
              </a:graphicData>
            </a:graphic>
          </wp:inline>
        </w:drawing>
      </w:r>
    </w:p>
    <w:p w:rsidR="000567F4" w:rsidRPr="00AF2C9A" w:rsidRDefault="000567F4" w:rsidP="002A08FE">
      <w:pPr>
        <w:pStyle w:val="body"/>
      </w:pPr>
      <w:r w:rsidRPr="00AF2C9A">
        <w:t xml:space="preserve">In Spring.xml </w:t>
      </w:r>
      <w:r w:rsidR="00E90E41" w:rsidRPr="00AF2C9A">
        <w:t>getting</w:t>
      </w:r>
      <w:r w:rsidRPr="00AF2C9A">
        <w:t xml:space="preserve"> the classes and methods from spring beans</w:t>
      </w:r>
    </w:p>
    <w:p w:rsidR="0005158A" w:rsidRPr="00AF2C9A" w:rsidRDefault="0016051B" w:rsidP="002A08FE">
      <w:pPr>
        <w:pStyle w:val="body"/>
      </w:pPr>
      <w:r w:rsidRPr="00AF2C9A">
        <w:rPr>
          <w:noProof/>
        </w:rPr>
        <w:drawing>
          <wp:inline distT="0" distB="0" distL="0" distR="0" wp14:anchorId="11528F71" wp14:editId="27559C0C">
            <wp:extent cx="5705475" cy="4932256"/>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4453" t="13861" r="41341" b="34983"/>
                    <a:stretch/>
                  </pic:blipFill>
                  <pic:spPr bwMode="auto">
                    <a:xfrm>
                      <a:off x="0" y="0"/>
                      <a:ext cx="5715225" cy="4940685"/>
                    </a:xfrm>
                    <a:prstGeom prst="rect">
                      <a:avLst/>
                    </a:prstGeom>
                    <a:ln>
                      <a:noFill/>
                    </a:ln>
                    <a:extLst>
                      <a:ext uri="{53640926-AAD7-44D8-BBD7-CCE9431645EC}">
                        <a14:shadowObscured xmlns:a14="http://schemas.microsoft.com/office/drawing/2010/main"/>
                      </a:ext>
                    </a:extLst>
                  </pic:spPr>
                </pic:pic>
              </a:graphicData>
            </a:graphic>
          </wp:inline>
        </w:drawing>
      </w:r>
    </w:p>
    <w:p w:rsidR="00823703" w:rsidRPr="00AF2C9A" w:rsidRDefault="00823703" w:rsidP="002A08FE">
      <w:pPr>
        <w:pStyle w:val="body"/>
      </w:pPr>
      <w:r w:rsidRPr="00AF2C9A">
        <w:lastRenderedPageBreak/>
        <w:t xml:space="preserve">Hibernate </w:t>
      </w:r>
      <w:r w:rsidR="0005158A" w:rsidRPr="00AF2C9A">
        <w:t xml:space="preserve">xml files </w:t>
      </w:r>
      <w:r w:rsidRPr="00AF2C9A">
        <w:t>to map the classes with tables and with Relationships</w:t>
      </w:r>
    </w:p>
    <w:p w:rsidR="00823703" w:rsidRPr="00AF2C9A" w:rsidRDefault="00823703" w:rsidP="002A08FE">
      <w:pPr>
        <w:pStyle w:val="body"/>
      </w:pPr>
      <w:r w:rsidRPr="00AF2C9A">
        <w:rPr>
          <w:noProof/>
        </w:rPr>
        <w:drawing>
          <wp:inline distT="0" distB="0" distL="0" distR="0" wp14:anchorId="1A504DF8" wp14:editId="15CBD782">
            <wp:extent cx="5709684" cy="4019107"/>
            <wp:effectExtent l="0" t="0" r="571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4453" t="13200" r="51389" b="15513"/>
                    <a:stretch/>
                  </pic:blipFill>
                  <pic:spPr bwMode="auto">
                    <a:xfrm>
                      <a:off x="0" y="0"/>
                      <a:ext cx="5711153" cy="4020141"/>
                    </a:xfrm>
                    <a:prstGeom prst="rect">
                      <a:avLst/>
                    </a:prstGeom>
                    <a:ln>
                      <a:noFill/>
                    </a:ln>
                    <a:extLst>
                      <a:ext uri="{53640926-AAD7-44D8-BBD7-CCE9431645EC}">
                        <a14:shadowObscured xmlns:a14="http://schemas.microsoft.com/office/drawing/2010/main"/>
                      </a:ext>
                    </a:extLst>
                  </pic:spPr>
                </pic:pic>
              </a:graphicData>
            </a:graphic>
          </wp:inline>
        </w:drawing>
      </w:r>
    </w:p>
    <w:p w:rsidR="006339B2" w:rsidRPr="00AF2C9A" w:rsidRDefault="00001D32" w:rsidP="00001D32">
      <w:pPr>
        <w:pStyle w:val="fyp2"/>
      </w:pPr>
      <w:bookmarkStart w:id="326" w:name="_Toc355776971"/>
      <w:r>
        <w:t>7.4</w:t>
      </w:r>
      <w:r w:rsidR="00B916F7" w:rsidRPr="00AF2C9A">
        <w:t xml:space="preserve">.1 </w:t>
      </w:r>
      <w:r w:rsidR="006339B2" w:rsidRPr="00AF2C9A">
        <w:t>Memory Utilization</w:t>
      </w:r>
      <w:bookmarkEnd w:id="326"/>
    </w:p>
    <w:p w:rsidR="004F4A49" w:rsidRPr="00AF2C9A" w:rsidRDefault="004F4A49" w:rsidP="002A08FE">
      <w:pPr>
        <w:pStyle w:val="body"/>
      </w:pPr>
      <w:r w:rsidRPr="00AF2C9A">
        <w:t xml:space="preserve">Since </w:t>
      </w:r>
      <w:r w:rsidR="00821FEE" w:rsidRPr="00AF2C9A">
        <w:t>the project is made on java the application is using less memory of the system and server. At the time of development the whole application was not more than 7 mb.</w:t>
      </w:r>
      <w:r w:rsidR="00A35892" w:rsidRPr="00AF2C9A">
        <w:t xml:space="preserve"> Thus it will cost less in terms of deployment upon servers.</w:t>
      </w:r>
    </w:p>
    <w:p w:rsidR="00823703" w:rsidRPr="00AF2C9A" w:rsidRDefault="00823703" w:rsidP="002A08FE">
      <w:pPr>
        <w:pStyle w:val="body"/>
      </w:pPr>
      <w:r w:rsidRPr="00AF2C9A">
        <w:rPr>
          <w:noProof/>
        </w:rPr>
        <w:drawing>
          <wp:inline distT="0" distB="0" distL="0" distR="0" wp14:anchorId="66024B71" wp14:editId="0115268A">
            <wp:extent cx="4210492" cy="86123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26161" t="27722" r="43040" b="58192"/>
                    <a:stretch/>
                  </pic:blipFill>
                  <pic:spPr bwMode="auto">
                    <a:xfrm>
                      <a:off x="0" y="0"/>
                      <a:ext cx="4211578" cy="861459"/>
                    </a:xfrm>
                    <a:prstGeom prst="rect">
                      <a:avLst/>
                    </a:prstGeom>
                    <a:ln>
                      <a:noFill/>
                    </a:ln>
                    <a:extLst>
                      <a:ext uri="{53640926-AAD7-44D8-BBD7-CCE9431645EC}">
                        <a14:shadowObscured xmlns:a14="http://schemas.microsoft.com/office/drawing/2010/main"/>
                      </a:ext>
                    </a:extLst>
                  </pic:spPr>
                </pic:pic>
              </a:graphicData>
            </a:graphic>
          </wp:inline>
        </w:drawing>
      </w:r>
    </w:p>
    <w:p w:rsidR="006339B2" w:rsidRPr="00AF2C9A" w:rsidRDefault="00001D32" w:rsidP="00001D32">
      <w:pPr>
        <w:pStyle w:val="fyp2"/>
      </w:pPr>
      <w:bookmarkStart w:id="327" w:name="_Toc355776972"/>
      <w:r>
        <w:t>7.4</w:t>
      </w:r>
      <w:r w:rsidR="00B916F7" w:rsidRPr="00AF2C9A">
        <w:t xml:space="preserve">.2 </w:t>
      </w:r>
      <w:r w:rsidR="006339B2" w:rsidRPr="00AF2C9A">
        <w:t>Performance</w:t>
      </w:r>
      <w:bookmarkEnd w:id="327"/>
      <w:r w:rsidR="006339B2" w:rsidRPr="00AF2C9A">
        <w:t xml:space="preserve"> </w:t>
      </w:r>
    </w:p>
    <w:p w:rsidR="00A35892" w:rsidRPr="00AF2C9A" w:rsidRDefault="00907435" w:rsidP="002A08FE">
      <w:pPr>
        <w:pStyle w:val="body"/>
      </w:pPr>
      <w:r w:rsidRPr="00AF2C9A">
        <w:t>At the time of deployment ERS will take time but at the run time it will provide the best result as it will contain all the objects readymade.</w:t>
      </w:r>
    </w:p>
    <w:p w:rsidR="006339B2" w:rsidRPr="00AF2C9A" w:rsidRDefault="00001D32" w:rsidP="00001D32">
      <w:pPr>
        <w:pStyle w:val="fyp2"/>
      </w:pPr>
      <w:bookmarkStart w:id="328" w:name="_Toc355776973"/>
      <w:r>
        <w:t>7.4</w:t>
      </w:r>
      <w:r w:rsidR="00B916F7" w:rsidRPr="00AF2C9A">
        <w:t xml:space="preserve">.3 </w:t>
      </w:r>
      <w:r w:rsidR="006339B2" w:rsidRPr="00AF2C9A">
        <w:t>User Interface</w:t>
      </w:r>
      <w:bookmarkEnd w:id="328"/>
    </w:p>
    <w:p w:rsidR="00F353F3" w:rsidRPr="00AF2C9A" w:rsidRDefault="00F353F3" w:rsidP="00340C26">
      <w:pPr>
        <w:spacing w:after="0" w:line="360" w:lineRule="auto"/>
        <w:rPr>
          <w:rFonts w:cs="Times New Roman"/>
          <w:b w:val="0"/>
        </w:rPr>
      </w:pPr>
      <w:r w:rsidRPr="00AF2C9A">
        <w:rPr>
          <w:rFonts w:cs="Times New Roman"/>
          <w:b w:val="0"/>
        </w:rPr>
        <w:t>The User Interface is used as professional look and feel. Every content is according to its need and achieving the usability goals. It has the menus which are performing well.</w:t>
      </w:r>
    </w:p>
    <w:p w:rsidR="0011286C" w:rsidRPr="00AF2C9A" w:rsidRDefault="0011286C" w:rsidP="00340C26">
      <w:pPr>
        <w:spacing w:after="0" w:line="360" w:lineRule="auto"/>
        <w:rPr>
          <w:rFonts w:cs="Times New Roman"/>
          <w:b w:val="0"/>
        </w:rPr>
      </w:pPr>
      <w:r w:rsidRPr="00AF2C9A">
        <w:rPr>
          <w:rFonts w:cs="Times New Roman"/>
          <w:b w:val="0"/>
          <w:noProof/>
        </w:rPr>
        <w:lastRenderedPageBreak/>
        <w:drawing>
          <wp:inline distT="0" distB="0" distL="0" distR="0" wp14:anchorId="0E3DC7F4" wp14:editId="732C969B">
            <wp:extent cx="5709684" cy="2477386"/>
            <wp:effectExtent l="0" t="0" r="571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9"/>
                    <a:srcRect l="7421" t="11551" r="7416" b="10231"/>
                    <a:stretch/>
                  </pic:blipFill>
                  <pic:spPr bwMode="auto">
                    <a:xfrm>
                      <a:off x="0" y="0"/>
                      <a:ext cx="5711156" cy="2478025"/>
                    </a:xfrm>
                    <a:prstGeom prst="rect">
                      <a:avLst/>
                    </a:prstGeom>
                    <a:ln>
                      <a:noFill/>
                    </a:ln>
                    <a:extLst>
                      <a:ext uri="{53640926-AAD7-44D8-BBD7-CCE9431645EC}">
                        <a14:shadowObscured xmlns:a14="http://schemas.microsoft.com/office/drawing/2010/main"/>
                      </a:ext>
                    </a:extLst>
                  </pic:spPr>
                </pic:pic>
              </a:graphicData>
            </a:graphic>
          </wp:inline>
        </w:drawing>
      </w:r>
    </w:p>
    <w:p w:rsidR="006339B2" w:rsidRPr="00AF2C9A" w:rsidRDefault="00001D32" w:rsidP="00001D32">
      <w:pPr>
        <w:pStyle w:val="fyp2"/>
      </w:pPr>
      <w:bookmarkStart w:id="329" w:name="_Toc355776974"/>
      <w:r>
        <w:t>7.4</w:t>
      </w:r>
      <w:r w:rsidR="00B916F7" w:rsidRPr="00AF2C9A">
        <w:t xml:space="preserve">.4 </w:t>
      </w:r>
      <w:r w:rsidR="006339B2" w:rsidRPr="00AF2C9A">
        <w:t>Naming Convention</w:t>
      </w:r>
      <w:bookmarkEnd w:id="329"/>
    </w:p>
    <w:p w:rsidR="0011286C" w:rsidRPr="00AF2C9A" w:rsidRDefault="00F353F3" w:rsidP="00340C26">
      <w:pPr>
        <w:spacing w:after="0" w:line="360" w:lineRule="auto"/>
        <w:rPr>
          <w:rFonts w:cs="Times New Roman"/>
          <w:b w:val="0"/>
        </w:rPr>
      </w:pPr>
      <w:r w:rsidRPr="00AF2C9A">
        <w:rPr>
          <w:rFonts w:cs="Times New Roman"/>
          <w:b w:val="0"/>
        </w:rPr>
        <w:t>All the classes is started wit</w:t>
      </w:r>
      <w:r w:rsidR="009923ED" w:rsidRPr="00AF2C9A">
        <w:rPr>
          <w:rFonts w:cs="Times New Roman"/>
          <w:b w:val="0"/>
        </w:rPr>
        <w:t>h</w:t>
      </w:r>
      <w:r w:rsidRPr="00AF2C9A">
        <w:rPr>
          <w:rFonts w:cs="Times New Roman"/>
          <w:b w:val="0"/>
        </w:rPr>
        <w:t xml:space="preserve"> capital letter and giving their clear understanding of what it is. The Action classes.</w:t>
      </w:r>
    </w:p>
    <w:p w:rsidR="0011286C" w:rsidRPr="00AF2C9A" w:rsidRDefault="0011286C" w:rsidP="00340C26">
      <w:pPr>
        <w:spacing w:after="0" w:line="360" w:lineRule="auto"/>
        <w:rPr>
          <w:rFonts w:cs="Times New Roman"/>
          <w:b w:val="0"/>
        </w:rPr>
      </w:pPr>
      <w:r w:rsidRPr="00AF2C9A">
        <w:rPr>
          <w:rFonts w:cs="Times New Roman"/>
          <w:b w:val="0"/>
          <w:noProof/>
        </w:rPr>
        <w:drawing>
          <wp:inline distT="0" distB="0" distL="0" distR="0" wp14:anchorId="3BE1B92D" wp14:editId="5D89DA13">
            <wp:extent cx="4720846" cy="148856"/>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srcRect l="5381" t="29703" r="56954" b="68537"/>
                    <a:stretch/>
                  </pic:blipFill>
                  <pic:spPr bwMode="auto">
                    <a:xfrm>
                      <a:off x="0" y="0"/>
                      <a:ext cx="4725434" cy="149001"/>
                    </a:xfrm>
                    <a:prstGeom prst="rect">
                      <a:avLst/>
                    </a:prstGeom>
                    <a:ln>
                      <a:noFill/>
                    </a:ln>
                    <a:extLst>
                      <a:ext uri="{53640926-AAD7-44D8-BBD7-CCE9431645EC}">
                        <a14:shadowObscured xmlns:a14="http://schemas.microsoft.com/office/drawing/2010/main"/>
                      </a:ext>
                    </a:extLst>
                  </pic:spPr>
                </pic:pic>
              </a:graphicData>
            </a:graphic>
          </wp:inline>
        </w:drawing>
      </w:r>
    </w:p>
    <w:p w:rsidR="006339B2" w:rsidRPr="00AF2C9A" w:rsidRDefault="00001D32" w:rsidP="00001D32">
      <w:pPr>
        <w:pStyle w:val="fyp2"/>
      </w:pPr>
      <w:bookmarkStart w:id="330" w:name="_Toc355776975"/>
      <w:r>
        <w:t>7.4</w:t>
      </w:r>
      <w:r w:rsidR="00B916F7" w:rsidRPr="00AF2C9A">
        <w:t xml:space="preserve">.5 </w:t>
      </w:r>
      <w:r w:rsidR="006339B2" w:rsidRPr="00AF2C9A">
        <w:t>Comments</w:t>
      </w:r>
      <w:bookmarkEnd w:id="330"/>
    </w:p>
    <w:p w:rsidR="00D345F6" w:rsidRPr="00AF2C9A" w:rsidRDefault="00D345F6" w:rsidP="00340C26">
      <w:pPr>
        <w:spacing w:after="0" w:line="360" w:lineRule="auto"/>
        <w:rPr>
          <w:rFonts w:cs="Times New Roman"/>
          <w:b w:val="0"/>
        </w:rPr>
      </w:pPr>
      <w:r w:rsidRPr="00AF2C9A">
        <w:rPr>
          <w:rFonts w:cs="Times New Roman"/>
          <w:b w:val="0"/>
          <w:noProof/>
        </w:rPr>
        <w:drawing>
          <wp:inline distT="0" distB="0" distL="0" distR="0" wp14:anchorId="73F31E59" wp14:editId="50E02C80">
            <wp:extent cx="2945219" cy="903768"/>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a:srcRect l="6309" t="33719" r="66418" b="54125"/>
                    <a:stretch/>
                  </pic:blipFill>
                  <pic:spPr bwMode="auto">
                    <a:xfrm>
                      <a:off x="0" y="0"/>
                      <a:ext cx="2945979" cy="904001"/>
                    </a:xfrm>
                    <a:prstGeom prst="rect">
                      <a:avLst/>
                    </a:prstGeom>
                    <a:ln>
                      <a:noFill/>
                    </a:ln>
                    <a:extLst>
                      <a:ext uri="{53640926-AAD7-44D8-BBD7-CCE9431645EC}">
                        <a14:shadowObscured xmlns:a14="http://schemas.microsoft.com/office/drawing/2010/main"/>
                      </a:ext>
                    </a:extLst>
                  </pic:spPr>
                </pic:pic>
              </a:graphicData>
            </a:graphic>
          </wp:inline>
        </w:drawing>
      </w:r>
    </w:p>
    <w:p w:rsidR="006339B2" w:rsidRPr="00AF2C9A" w:rsidRDefault="00001D32" w:rsidP="00001D32">
      <w:pPr>
        <w:pStyle w:val="fyp2"/>
      </w:pPr>
      <w:bookmarkStart w:id="331" w:name="_Toc355776976"/>
      <w:r>
        <w:t>7.4</w:t>
      </w:r>
      <w:r w:rsidR="008140B2" w:rsidRPr="00AF2C9A">
        <w:t xml:space="preserve">.6 </w:t>
      </w:r>
      <w:r w:rsidR="006339B2" w:rsidRPr="00AF2C9A">
        <w:t>Validations</w:t>
      </w:r>
      <w:bookmarkEnd w:id="331"/>
    </w:p>
    <w:p w:rsidR="00E31A54" w:rsidRPr="00AF2C9A" w:rsidRDefault="00E31A54" w:rsidP="00340C26">
      <w:pPr>
        <w:spacing w:after="0" w:line="360" w:lineRule="auto"/>
        <w:rPr>
          <w:rFonts w:cs="Times New Roman"/>
          <w:b w:val="0"/>
        </w:rPr>
      </w:pPr>
      <w:r w:rsidRPr="00AF2C9A">
        <w:rPr>
          <w:rFonts w:cs="Times New Roman"/>
          <w:b w:val="0"/>
        </w:rPr>
        <w:t>In this E Recruitment System the developer has provide mainly two types of validations</w:t>
      </w:r>
      <w:r w:rsidR="001D0A13" w:rsidRPr="00AF2C9A">
        <w:rPr>
          <w:rFonts w:cs="Times New Roman"/>
          <w:b w:val="0"/>
        </w:rPr>
        <w:t xml:space="preserve"> but he has also provided some special type of logical validations so that the invalid data could be inserted into the database.</w:t>
      </w:r>
    </w:p>
    <w:p w:rsidR="006339B2" w:rsidRPr="00AF2C9A" w:rsidRDefault="00001D32" w:rsidP="00001D32">
      <w:pPr>
        <w:pStyle w:val="fyp3"/>
      </w:pPr>
      <w:bookmarkStart w:id="332" w:name="_Toc355776977"/>
      <w:r>
        <w:t>7.4</w:t>
      </w:r>
      <w:r w:rsidR="008140B2" w:rsidRPr="00AF2C9A">
        <w:t xml:space="preserve">.6.1 </w:t>
      </w:r>
      <w:r w:rsidR="006339B2" w:rsidRPr="00AF2C9A">
        <w:t>Input Validations</w:t>
      </w:r>
      <w:bookmarkEnd w:id="332"/>
    </w:p>
    <w:p w:rsidR="00D97BDC" w:rsidRPr="00AF2C9A" w:rsidRDefault="00612411" w:rsidP="00340C26">
      <w:pPr>
        <w:spacing w:after="0" w:line="360" w:lineRule="auto"/>
        <w:rPr>
          <w:rFonts w:cs="Times New Roman"/>
          <w:b w:val="0"/>
        </w:rPr>
      </w:pPr>
      <w:r w:rsidRPr="00AF2C9A">
        <w:rPr>
          <w:rFonts w:cs="Times New Roman"/>
          <w:b w:val="0"/>
        </w:rPr>
        <w:t xml:space="preserve"> At the time of registration the user can enter the valid data only like valid email address, valid mobile number</w:t>
      </w:r>
    </w:p>
    <w:p w:rsidR="00612411" w:rsidRPr="00AF2C9A" w:rsidRDefault="00612411" w:rsidP="00340C26">
      <w:pPr>
        <w:spacing w:after="0" w:line="360" w:lineRule="auto"/>
        <w:rPr>
          <w:rFonts w:cs="Times New Roman"/>
          <w:b w:val="0"/>
        </w:rPr>
      </w:pPr>
      <w:r w:rsidRPr="00AF2C9A">
        <w:rPr>
          <w:rFonts w:cs="Times New Roman"/>
          <w:b w:val="0"/>
          <w:noProof/>
        </w:rPr>
        <w:drawing>
          <wp:inline distT="0" distB="0" distL="0" distR="0" wp14:anchorId="03D70D44" wp14:editId="6C24A199">
            <wp:extent cx="4371974" cy="13811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
                    <a:srcRect l="13145" t="46154" r="48586" b="26913"/>
                    <a:stretch/>
                  </pic:blipFill>
                  <pic:spPr bwMode="auto">
                    <a:xfrm>
                      <a:off x="0" y="0"/>
                      <a:ext cx="4377796" cy="1382964"/>
                    </a:xfrm>
                    <a:prstGeom prst="rect">
                      <a:avLst/>
                    </a:prstGeom>
                    <a:ln>
                      <a:noFill/>
                    </a:ln>
                    <a:extLst>
                      <a:ext uri="{53640926-AAD7-44D8-BBD7-CCE9431645EC}">
                        <a14:shadowObscured xmlns:a14="http://schemas.microsoft.com/office/drawing/2010/main"/>
                      </a:ext>
                    </a:extLst>
                  </pic:spPr>
                </pic:pic>
              </a:graphicData>
            </a:graphic>
          </wp:inline>
        </w:drawing>
      </w:r>
    </w:p>
    <w:p w:rsidR="002E111C" w:rsidRPr="00AF2C9A" w:rsidRDefault="002E111C" w:rsidP="00340C26">
      <w:pPr>
        <w:spacing w:after="0" w:line="360" w:lineRule="auto"/>
        <w:rPr>
          <w:rFonts w:cs="Times New Roman"/>
          <w:b w:val="0"/>
        </w:rPr>
      </w:pPr>
    </w:p>
    <w:p w:rsidR="00612411" w:rsidRPr="00AF2C9A" w:rsidRDefault="00612411" w:rsidP="00340C26">
      <w:pPr>
        <w:spacing w:after="0" w:line="360" w:lineRule="auto"/>
        <w:rPr>
          <w:rFonts w:cs="Times New Roman"/>
          <w:b w:val="0"/>
        </w:rPr>
      </w:pPr>
      <w:r w:rsidRPr="00AF2C9A">
        <w:rPr>
          <w:rFonts w:cs="Times New Roman"/>
          <w:b w:val="0"/>
        </w:rPr>
        <w:lastRenderedPageBreak/>
        <w:t>At the time creating Exam there are the number of question and there an Employer can’t put the string</w:t>
      </w:r>
    </w:p>
    <w:p w:rsidR="00612411" w:rsidRPr="00AF2C9A" w:rsidRDefault="00612411" w:rsidP="00340C26">
      <w:pPr>
        <w:spacing w:after="0" w:line="360" w:lineRule="auto"/>
        <w:rPr>
          <w:rFonts w:cs="Times New Roman"/>
          <w:b w:val="0"/>
        </w:rPr>
      </w:pPr>
      <w:r w:rsidRPr="00AF2C9A">
        <w:rPr>
          <w:rFonts w:cs="Times New Roman"/>
          <w:b w:val="0"/>
          <w:noProof/>
        </w:rPr>
        <w:drawing>
          <wp:inline distT="0" distB="0" distL="0" distR="0" wp14:anchorId="306AE239" wp14:editId="0F75618D">
            <wp:extent cx="4924425" cy="13430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
                    <a:srcRect l="12979" t="40533" r="50083" b="35197"/>
                    <a:stretch/>
                  </pic:blipFill>
                  <pic:spPr bwMode="auto">
                    <a:xfrm>
                      <a:off x="0" y="0"/>
                      <a:ext cx="4930983" cy="1344814"/>
                    </a:xfrm>
                    <a:prstGeom prst="rect">
                      <a:avLst/>
                    </a:prstGeom>
                    <a:ln>
                      <a:noFill/>
                    </a:ln>
                    <a:extLst>
                      <a:ext uri="{53640926-AAD7-44D8-BBD7-CCE9431645EC}">
                        <a14:shadowObscured xmlns:a14="http://schemas.microsoft.com/office/drawing/2010/main"/>
                      </a:ext>
                    </a:extLst>
                  </pic:spPr>
                </pic:pic>
              </a:graphicData>
            </a:graphic>
          </wp:inline>
        </w:drawing>
      </w:r>
    </w:p>
    <w:p w:rsidR="007C3E23" w:rsidRPr="00AF2C9A" w:rsidRDefault="00001D32" w:rsidP="00001D32">
      <w:pPr>
        <w:pStyle w:val="fyp3"/>
      </w:pPr>
      <w:bookmarkStart w:id="333" w:name="_Toc355776978"/>
      <w:r>
        <w:t>7.4</w:t>
      </w:r>
      <w:r w:rsidR="008140B2" w:rsidRPr="00AF2C9A">
        <w:t xml:space="preserve">.6.2 </w:t>
      </w:r>
      <w:r w:rsidR="006339B2" w:rsidRPr="00AF2C9A">
        <w:t>Data Validations</w:t>
      </w:r>
      <w:bookmarkEnd w:id="333"/>
    </w:p>
    <w:p w:rsidR="006339B2" w:rsidRPr="00AF2C9A" w:rsidRDefault="007C3E23" w:rsidP="00340C26">
      <w:pPr>
        <w:spacing w:after="0" w:line="360" w:lineRule="auto"/>
        <w:rPr>
          <w:rFonts w:cs="Times New Roman"/>
          <w:b w:val="0"/>
        </w:rPr>
      </w:pPr>
      <w:r w:rsidRPr="00AF2C9A">
        <w:rPr>
          <w:rFonts w:cs="Times New Roman"/>
          <w:b w:val="0"/>
        </w:rPr>
        <w:t>Email should not be registered previously</w:t>
      </w:r>
    </w:p>
    <w:p w:rsidR="00D97BDC" w:rsidRPr="00AF2C9A" w:rsidRDefault="00D97BDC" w:rsidP="00340C26">
      <w:pPr>
        <w:spacing w:after="0" w:line="360" w:lineRule="auto"/>
        <w:rPr>
          <w:rFonts w:cs="Times New Roman"/>
          <w:b w:val="0"/>
        </w:rPr>
      </w:pPr>
      <w:r w:rsidRPr="00AF2C9A">
        <w:rPr>
          <w:rFonts w:cs="Times New Roman"/>
          <w:b w:val="0"/>
          <w:noProof/>
        </w:rPr>
        <mc:AlternateContent>
          <mc:Choice Requires="wps">
            <w:drawing>
              <wp:anchor distT="0" distB="0" distL="114300" distR="114300" simplePos="0" relativeHeight="251700224" behindDoc="0" locked="0" layoutInCell="1" allowOverlap="1" wp14:anchorId="4D5E230D" wp14:editId="2F7388E2">
                <wp:simplePos x="0" y="0"/>
                <wp:positionH relativeFrom="column">
                  <wp:posOffset>2981325</wp:posOffset>
                </wp:positionH>
                <wp:positionV relativeFrom="paragraph">
                  <wp:posOffset>1733550</wp:posOffset>
                </wp:positionV>
                <wp:extent cx="1781175" cy="1028700"/>
                <wp:effectExtent l="1466850" t="0" r="28575" b="914400"/>
                <wp:wrapNone/>
                <wp:docPr id="55" name="Rounded Rectangular Callout 55"/>
                <wp:cNvGraphicFramePr/>
                <a:graphic xmlns:a="http://schemas.openxmlformats.org/drawingml/2006/main">
                  <a:graphicData uri="http://schemas.microsoft.com/office/word/2010/wordprocessingShape">
                    <wps:wsp>
                      <wps:cNvSpPr/>
                      <wps:spPr>
                        <a:xfrm>
                          <a:off x="0" y="0"/>
                          <a:ext cx="1781175" cy="1028700"/>
                        </a:xfrm>
                        <a:prstGeom prst="wedgeRoundRectCallout">
                          <a:avLst>
                            <a:gd name="adj1" fmla="val -131528"/>
                            <a:gd name="adj2" fmla="val 135532"/>
                            <a:gd name="adj3" fmla="val 16667"/>
                          </a:avLst>
                        </a:prstGeom>
                        <a:ln w="6350"/>
                      </wps:spPr>
                      <wps:style>
                        <a:lnRef idx="2">
                          <a:schemeClr val="accent6"/>
                        </a:lnRef>
                        <a:fillRef idx="1">
                          <a:schemeClr val="lt1"/>
                        </a:fillRef>
                        <a:effectRef idx="0">
                          <a:schemeClr val="accent6"/>
                        </a:effectRef>
                        <a:fontRef idx="minor">
                          <a:schemeClr val="dk1"/>
                        </a:fontRef>
                      </wps:style>
                      <wps:txbx>
                        <w:txbxContent>
                          <w:p w:rsidR="00D15048" w:rsidRDefault="00D15048" w:rsidP="00D97BDC">
                            <w:pPr>
                              <w:jc w:val="center"/>
                            </w:pPr>
                            <w:r>
                              <w:t>Email must the mail that is not registered previously otherwise it will give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D5E230D" id="Rounded Rectangular Callout 55" o:spid="_x0000_s1034" type="#_x0000_t62" style="position:absolute;margin-left:234.75pt;margin-top:136.5pt;width:140.25pt;height:81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" adj="-17610,40075" fillcolor="white [3201]" strokecolor="#f79646 [3209]" strokeweight=".5pt">
                <v:textbox>
                  <w:txbxContent>
                    <w:p w:rsidR="00D15048" w:rsidRDefault="00D15048" w:rsidP="00D97BDC">
                      <w:pPr>
                        <w:jc w:val="center"/>
                      </w:pPr>
                      <w:r>
                        <w:t>Email must the mail that is not registered previously otherwise it will give error</w:t>
                      </w:r>
                    </w:p>
                  </w:txbxContent>
                </v:textbox>
              </v:shape>
            </w:pict>
          </mc:Fallback>
        </mc:AlternateContent>
      </w:r>
      <w:r w:rsidRPr="00AF2C9A">
        <w:rPr>
          <w:rFonts w:cs="Times New Roman"/>
          <w:b w:val="0"/>
          <w:noProof/>
        </w:rPr>
        <w:drawing>
          <wp:inline distT="0" distB="0" distL="0" distR="0" wp14:anchorId="7E5713CC" wp14:editId="6D9F872C">
            <wp:extent cx="5238750" cy="46291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4"/>
                    <a:srcRect l="10150" t="15089" r="49917" b="4999"/>
                    <a:stretch/>
                  </pic:blipFill>
                  <pic:spPr bwMode="auto">
                    <a:xfrm>
                      <a:off x="0" y="0"/>
                      <a:ext cx="5245724" cy="4635312"/>
                    </a:xfrm>
                    <a:prstGeom prst="rect">
                      <a:avLst/>
                    </a:prstGeom>
                    <a:ln>
                      <a:noFill/>
                    </a:ln>
                    <a:extLst>
                      <a:ext uri="{53640926-AAD7-44D8-BBD7-CCE9431645EC}">
                        <a14:shadowObscured xmlns:a14="http://schemas.microsoft.com/office/drawing/2010/main"/>
                      </a:ext>
                    </a:extLst>
                  </pic:spPr>
                </pic:pic>
              </a:graphicData>
            </a:graphic>
          </wp:inline>
        </w:drawing>
      </w:r>
    </w:p>
    <w:p w:rsidR="00BF6820" w:rsidRPr="00AF2C9A" w:rsidRDefault="00BF6820" w:rsidP="00340C26">
      <w:pPr>
        <w:spacing w:after="0" w:line="360" w:lineRule="auto"/>
        <w:rPr>
          <w:rFonts w:cs="Times New Roman"/>
          <w:b w:val="0"/>
        </w:rPr>
      </w:pPr>
      <w:r w:rsidRPr="00AF2C9A">
        <w:rPr>
          <w:rFonts w:cs="Times New Roman"/>
          <w:b w:val="0"/>
        </w:rPr>
        <w:t>In creating Exams the minimum number of passing marks questions could not be greater than the number of questions.</w:t>
      </w:r>
    </w:p>
    <w:p w:rsidR="00BF6820" w:rsidRPr="00AF2C9A" w:rsidRDefault="00BF6820" w:rsidP="00340C26">
      <w:pPr>
        <w:spacing w:after="0" w:line="360" w:lineRule="auto"/>
        <w:rPr>
          <w:rFonts w:cs="Times New Roman"/>
          <w:b w:val="0"/>
        </w:rPr>
      </w:pPr>
      <w:r w:rsidRPr="00AF2C9A">
        <w:rPr>
          <w:rFonts w:cs="Times New Roman"/>
          <w:b w:val="0"/>
          <w:noProof/>
        </w:rPr>
        <w:lastRenderedPageBreak/>
        <w:drawing>
          <wp:inline distT="0" distB="0" distL="0" distR="0" wp14:anchorId="32269501" wp14:editId="0D2F0AA7">
            <wp:extent cx="5581650" cy="30384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5"/>
                    <a:srcRect l="11980" t="39941" r="39767" b="13888"/>
                    <a:stretch/>
                  </pic:blipFill>
                  <pic:spPr bwMode="auto">
                    <a:xfrm>
                      <a:off x="0" y="0"/>
                      <a:ext cx="5589080" cy="3042520"/>
                    </a:xfrm>
                    <a:prstGeom prst="rect">
                      <a:avLst/>
                    </a:prstGeom>
                    <a:ln>
                      <a:noFill/>
                    </a:ln>
                    <a:extLst>
                      <a:ext uri="{53640926-AAD7-44D8-BBD7-CCE9431645EC}">
                        <a14:shadowObscured xmlns:a14="http://schemas.microsoft.com/office/drawing/2010/main"/>
                      </a:ext>
                    </a:extLst>
                  </pic:spPr>
                </pic:pic>
              </a:graphicData>
            </a:graphic>
          </wp:inline>
        </w:drawing>
      </w:r>
    </w:p>
    <w:p w:rsidR="002475E8" w:rsidRPr="00AF2C9A" w:rsidRDefault="009B5ACE" w:rsidP="00340C26">
      <w:pPr>
        <w:spacing w:after="0" w:line="360" w:lineRule="auto"/>
        <w:rPr>
          <w:rFonts w:cs="Times New Roman"/>
          <w:b w:val="0"/>
        </w:rPr>
      </w:pPr>
      <w:r w:rsidRPr="00AF2C9A">
        <w:rPr>
          <w:rFonts w:cs="Times New Roman"/>
          <w:b w:val="0"/>
          <w:noProof/>
        </w:rPr>
        <mc:AlternateContent>
          <mc:Choice Requires="wps">
            <w:drawing>
              <wp:anchor distT="0" distB="0" distL="114300" distR="114300" simplePos="0" relativeHeight="251701248" behindDoc="0" locked="0" layoutInCell="1" allowOverlap="1" wp14:anchorId="537B374E" wp14:editId="390597D5">
                <wp:simplePos x="0" y="0"/>
                <wp:positionH relativeFrom="column">
                  <wp:posOffset>3505200</wp:posOffset>
                </wp:positionH>
                <wp:positionV relativeFrom="paragraph">
                  <wp:posOffset>523875</wp:posOffset>
                </wp:positionV>
                <wp:extent cx="1733550" cy="400050"/>
                <wp:effectExtent l="933450" t="0" r="19050" b="476250"/>
                <wp:wrapNone/>
                <wp:docPr id="62" name="Rounded Rectangular Callout 62"/>
                <wp:cNvGraphicFramePr/>
                <a:graphic xmlns:a="http://schemas.openxmlformats.org/drawingml/2006/main">
                  <a:graphicData uri="http://schemas.microsoft.com/office/word/2010/wordprocessingShape">
                    <wps:wsp>
                      <wps:cNvSpPr/>
                      <wps:spPr>
                        <a:xfrm>
                          <a:off x="0" y="0"/>
                          <a:ext cx="1733550" cy="400050"/>
                        </a:xfrm>
                        <a:prstGeom prst="wedgeRoundRectCallout">
                          <a:avLst>
                            <a:gd name="adj1" fmla="val -103251"/>
                            <a:gd name="adj2" fmla="val 162619"/>
                            <a:gd name="adj3" fmla="val 16667"/>
                          </a:avLst>
                        </a:prstGeom>
                        <a:ln w="6350"/>
                      </wps:spPr>
                      <wps:style>
                        <a:lnRef idx="2">
                          <a:schemeClr val="accent6"/>
                        </a:lnRef>
                        <a:fillRef idx="1">
                          <a:schemeClr val="lt1"/>
                        </a:fillRef>
                        <a:effectRef idx="0">
                          <a:schemeClr val="accent6"/>
                        </a:effectRef>
                        <a:fontRef idx="minor">
                          <a:schemeClr val="dk1"/>
                        </a:fontRef>
                      </wps:style>
                      <wps:txbx>
                        <w:txbxContent>
                          <w:p w:rsidR="00D15048" w:rsidRPr="009B5ACE" w:rsidRDefault="00D15048" w:rsidP="009B5ACE">
                            <w:pPr>
                              <w:jc w:val="center"/>
                              <w:rPr>
                                <w:b w:val="0"/>
                              </w:rPr>
                            </w:pPr>
                            <w:r w:rsidRPr="009B5ACE">
                              <w:rPr>
                                <w:b w:val="0"/>
                              </w:rPr>
                              <w:t>Data length is 6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37B374E" id="Rounded Rectangular Callout 62" o:spid="_x0000_s1035" type="#_x0000_t62" style="position:absolute;margin-left:276pt;margin-top:41.25pt;width:136.5pt;height:31.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" adj="-11502,45926" fillcolor="white [3201]" strokecolor="#f79646 [3209]" strokeweight=".5pt">
                <v:textbox>
                  <w:txbxContent>
                    <w:p w:rsidR="00D15048" w:rsidRPr="009B5ACE" w:rsidRDefault="00D15048" w:rsidP="009B5ACE">
                      <w:pPr>
                        <w:jc w:val="center"/>
                        <w:rPr>
                          <w:b w:val="0"/>
                        </w:rPr>
                      </w:pPr>
                      <w:r w:rsidRPr="009B5ACE">
                        <w:rPr>
                          <w:b w:val="0"/>
                        </w:rPr>
                        <w:t>Data length is 600</w:t>
                      </w:r>
                    </w:p>
                  </w:txbxContent>
                </v:textbox>
              </v:shape>
            </w:pict>
          </mc:Fallback>
        </mc:AlternateContent>
      </w:r>
      <w:r w:rsidR="002475E8" w:rsidRPr="00AF2C9A">
        <w:rPr>
          <w:rFonts w:cs="Times New Roman"/>
          <w:b w:val="0"/>
        </w:rPr>
        <w:t>In some hibernate files the size of the data fields are mentioned so that it can’t save the data whose size is beyond the limit.</w:t>
      </w:r>
    </w:p>
    <w:p w:rsidR="006339B2" w:rsidRPr="00AF2C9A" w:rsidRDefault="00D70658" w:rsidP="00E9704D">
      <w:pPr>
        <w:pStyle w:val="body"/>
      </w:pPr>
      <w:r w:rsidRPr="00AF2C9A">
        <w:rPr>
          <w:noProof/>
        </w:rPr>
        <w:drawing>
          <wp:inline distT="0" distB="0" distL="0" distR="0" wp14:anchorId="01CFFBA8" wp14:editId="22F61667">
            <wp:extent cx="5448300" cy="24288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6"/>
                    <a:srcRect l="20799" t="13313" r="36939" b="47618"/>
                    <a:stretch/>
                  </pic:blipFill>
                  <pic:spPr bwMode="auto">
                    <a:xfrm>
                      <a:off x="0" y="0"/>
                      <a:ext cx="5455554" cy="2432109"/>
                    </a:xfrm>
                    <a:prstGeom prst="rect">
                      <a:avLst/>
                    </a:prstGeom>
                    <a:ln>
                      <a:noFill/>
                    </a:ln>
                    <a:extLst>
                      <a:ext uri="{53640926-AAD7-44D8-BBD7-CCE9431645EC}">
                        <a14:shadowObscured xmlns:a14="http://schemas.microsoft.com/office/drawing/2010/main"/>
                      </a:ext>
                    </a:extLst>
                  </pic:spPr>
                </pic:pic>
              </a:graphicData>
            </a:graphic>
          </wp:inline>
        </w:drawing>
      </w:r>
      <w:r w:rsidR="008140B2" w:rsidRPr="00AF2C9A">
        <w:t>7.</w:t>
      </w:r>
      <w:r w:rsidR="00001D32">
        <w:t>4</w:t>
      </w:r>
      <w:r w:rsidR="008140B2" w:rsidRPr="00AF2C9A">
        <w:t xml:space="preserve">.7 </w:t>
      </w:r>
      <w:r w:rsidR="006339B2" w:rsidRPr="00AF2C9A">
        <w:t>Web Accessibility</w:t>
      </w:r>
    </w:p>
    <w:p w:rsidR="00F353F3" w:rsidRPr="00AF2C9A" w:rsidRDefault="00F353F3" w:rsidP="00340C26">
      <w:pPr>
        <w:spacing w:after="0" w:line="360" w:lineRule="auto"/>
        <w:rPr>
          <w:rFonts w:cs="Times New Roman"/>
          <w:b w:val="0"/>
        </w:rPr>
      </w:pPr>
      <w:r w:rsidRPr="00AF2C9A">
        <w:rPr>
          <w:rFonts w:cs="Times New Roman"/>
          <w:b w:val="0"/>
        </w:rPr>
        <w:t>All the pages used in this system are web accessible and available for any type of device which can run the web application.</w:t>
      </w:r>
    </w:p>
    <w:p w:rsidR="00CB20C8" w:rsidRDefault="00CB20C8" w:rsidP="00340C26">
      <w:pPr>
        <w:spacing w:after="0" w:line="360" w:lineRule="auto"/>
        <w:rPr>
          <w:rFonts w:cs="Times New Roman"/>
          <w:b w:val="0"/>
        </w:rPr>
      </w:pPr>
    </w:p>
    <w:p w:rsidR="008E4D2C" w:rsidRDefault="00001D32" w:rsidP="00001D32">
      <w:pPr>
        <w:pStyle w:val="fyp2"/>
      </w:pPr>
      <w:bookmarkStart w:id="334" w:name="_Toc355776979"/>
      <w:r>
        <w:t xml:space="preserve">7.5 </w:t>
      </w:r>
      <w:r w:rsidR="008E4D2C">
        <w:t>User Manual</w:t>
      </w:r>
      <w:r>
        <w:t xml:space="preserve"> for website</w:t>
      </w:r>
      <w:bookmarkEnd w:id="334"/>
    </w:p>
    <w:p w:rsidR="008E4D2C" w:rsidRDefault="008E4D2C" w:rsidP="00340C26">
      <w:pPr>
        <w:spacing w:after="0" w:line="360" w:lineRule="auto"/>
        <w:rPr>
          <w:rFonts w:cs="Times New Roman"/>
          <w:szCs w:val="24"/>
        </w:rPr>
      </w:pPr>
      <w:r>
        <w:rPr>
          <w:rFonts w:cs="Times New Roman"/>
          <w:szCs w:val="24"/>
        </w:rPr>
        <w:t>Home page for all</w:t>
      </w:r>
    </w:p>
    <w:p w:rsidR="008E4D2C" w:rsidRDefault="008E4D2C" w:rsidP="00001D32">
      <w:pPr>
        <w:pStyle w:val="body"/>
        <w:spacing w:after="0"/>
      </w:pPr>
      <w:r>
        <w:rPr>
          <w:rFonts w:asciiTheme="minorHAnsi" w:hAnsiTheme="minorHAnsi"/>
          <w:noProof/>
          <w:sz w:val="22"/>
        </w:rPr>
        <w:lastRenderedPageBreak/>
        <w:drawing>
          <wp:anchor distT="0" distB="0" distL="114300" distR="114300" simplePos="0" relativeHeight="251710464" behindDoc="1" locked="0" layoutInCell="1" allowOverlap="1" wp14:anchorId="60DA29B9" wp14:editId="2C7F93EC">
            <wp:simplePos x="0" y="0"/>
            <wp:positionH relativeFrom="column">
              <wp:posOffset>0</wp:posOffset>
            </wp:positionH>
            <wp:positionV relativeFrom="paragraph">
              <wp:posOffset>3810</wp:posOffset>
            </wp:positionV>
            <wp:extent cx="5686425" cy="4343400"/>
            <wp:effectExtent l="0" t="0" r="9525" b="0"/>
            <wp:wrapTight wrapText="bothSides">
              <wp:wrapPolygon edited="0">
                <wp:start x="0" y="0"/>
                <wp:lineTo x="0" y="21505"/>
                <wp:lineTo x="21564" y="21505"/>
                <wp:lineTo x="21564"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l="7320" t="12131" r="7191" b="10651"/>
                    <a:stretch>
                      <a:fillRect/>
                    </a:stretch>
                  </pic:blipFill>
                  <pic:spPr bwMode="auto">
                    <a:xfrm>
                      <a:off x="0" y="0"/>
                      <a:ext cx="5686425" cy="4343400"/>
                    </a:xfrm>
                    <a:prstGeom prst="rect">
                      <a:avLst/>
                    </a:prstGeom>
                    <a:noFill/>
                  </pic:spPr>
                </pic:pic>
              </a:graphicData>
            </a:graphic>
            <wp14:sizeRelH relativeFrom="page">
              <wp14:pctWidth>0</wp14:pctWidth>
            </wp14:sizeRelH>
            <wp14:sizeRelV relativeFrom="page">
              <wp14:pctHeight>0</wp14:pctHeight>
            </wp14:sizeRelV>
          </wp:anchor>
        </w:drawing>
      </w:r>
    </w:p>
    <w:p w:rsidR="008E4D2C" w:rsidRDefault="00001D32" w:rsidP="00001D32">
      <w:pPr>
        <w:pStyle w:val="body"/>
        <w:spacing w:after="0"/>
      </w:pPr>
      <w:r>
        <w:rPr>
          <w:rFonts w:asciiTheme="minorHAnsi" w:hAnsiTheme="minorHAnsi"/>
          <w:noProof/>
          <w:sz w:val="22"/>
        </w:rPr>
        <w:drawing>
          <wp:anchor distT="0" distB="0" distL="114300" distR="114300" simplePos="0" relativeHeight="251711488" behindDoc="1" locked="0" layoutInCell="1" allowOverlap="1" wp14:anchorId="7193B1A7" wp14:editId="4A1336A6">
            <wp:simplePos x="0" y="0"/>
            <wp:positionH relativeFrom="column">
              <wp:posOffset>0</wp:posOffset>
            </wp:positionH>
            <wp:positionV relativeFrom="paragraph">
              <wp:posOffset>527685</wp:posOffset>
            </wp:positionV>
            <wp:extent cx="5610225" cy="2352675"/>
            <wp:effectExtent l="0" t="0" r="9525" b="9525"/>
            <wp:wrapTight wrapText="bothSides">
              <wp:wrapPolygon edited="0">
                <wp:start x="0" y="0"/>
                <wp:lineTo x="0" y="21513"/>
                <wp:lineTo x="21563" y="21513"/>
                <wp:lineTo x="21563" y="0"/>
                <wp:lineTo x="0" y="0"/>
              </wp:wrapPolygon>
            </wp:wrapTight>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8">
                      <a:extLst>
                        <a:ext uri="{28A0092B-C50C-407E-A947-70E740481C1C}">
                          <a14:useLocalDpi xmlns:a14="http://schemas.microsoft.com/office/drawing/2010/main" val="0"/>
                        </a:ext>
                      </a:extLst>
                    </a:blip>
                    <a:srcRect l="11481" t="25751" r="21629" b="24556"/>
                    <a:stretch>
                      <a:fillRect/>
                    </a:stretch>
                  </pic:blipFill>
                  <pic:spPr bwMode="auto">
                    <a:xfrm>
                      <a:off x="0" y="0"/>
                      <a:ext cx="5610225" cy="2352675"/>
                    </a:xfrm>
                    <a:prstGeom prst="rect">
                      <a:avLst/>
                    </a:prstGeom>
                    <a:noFill/>
                  </pic:spPr>
                </pic:pic>
              </a:graphicData>
            </a:graphic>
            <wp14:sizeRelH relativeFrom="page">
              <wp14:pctWidth>0</wp14:pctWidth>
            </wp14:sizeRelH>
            <wp14:sizeRelV relativeFrom="page">
              <wp14:pctHeight>0</wp14:pctHeight>
            </wp14:sizeRelV>
          </wp:anchor>
        </w:drawing>
      </w:r>
      <w:r w:rsidR="008E4D2C">
        <w:t>Login page for All. Here after login the user  will get the home page for his own authorization</w:t>
      </w:r>
    </w:p>
    <w:p w:rsidR="008E4D2C" w:rsidRDefault="008E4D2C" w:rsidP="00340C26">
      <w:pPr>
        <w:spacing w:after="0" w:line="360" w:lineRule="auto"/>
        <w:rPr>
          <w:rFonts w:cs="Times New Roman"/>
          <w:szCs w:val="24"/>
        </w:rPr>
      </w:pPr>
    </w:p>
    <w:p w:rsidR="008E4D2C" w:rsidRDefault="008E4D2C" w:rsidP="00001D32">
      <w:pPr>
        <w:pStyle w:val="body"/>
      </w:pPr>
      <w:r>
        <w:rPr>
          <w:rFonts w:asciiTheme="minorHAnsi" w:hAnsiTheme="minorHAnsi"/>
          <w:noProof/>
          <w:sz w:val="22"/>
        </w:rPr>
        <w:lastRenderedPageBreak/>
        <w:drawing>
          <wp:anchor distT="0" distB="0" distL="114300" distR="114300" simplePos="0" relativeHeight="251712512" behindDoc="1" locked="0" layoutInCell="1" allowOverlap="1" wp14:anchorId="297FEFB1" wp14:editId="2C1B2FD8">
            <wp:simplePos x="0" y="0"/>
            <wp:positionH relativeFrom="column">
              <wp:posOffset>0</wp:posOffset>
            </wp:positionH>
            <wp:positionV relativeFrom="paragraph">
              <wp:posOffset>257175</wp:posOffset>
            </wp:positionV>
            <wp:extent cx="5667375" cy="4600575"/>
            <wp:effectExtent l="0" t="0" r="9525" b="9525"/>
            <wp:wrapTight wrapText="bothSides">
              <wp:wrapPolygon edited="0">
                <wp:start x="0" y="0"/>
                <wp:lineTo x="0" y="21555"/>
                <wp:lineTo x="21564" y="21555"/>
                <wp:lineTo x="21564" y="0"/>
                <wp:lineTo x="0" y="0"/>
              </wp:wrapPolygon>
            </wp:wrapTight>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9">
                      <a:extLst>
                        <a:ext uri="{28A0092B-C50C-407E-A947-70E740481C1C}">
                          <a14:useLocalDpi xmlns:a14="http://schemas.microsoft.com/office/drawing/2010/main" val="0"/>
                        </a:ext>
                      </a:extLst>
                    </a:blip>
                    <a:srcRect l="8485" t="13609" r="12578" b="12771"/>
                    <a:stretch/>
                  </pic:blipFill>
                  <pic:spPr bwMode="auto">
                    <a:xfrm>
                      <a:off x="0" y="0"/>
                      <a:ext cx="5667375" cy="460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Home page for admin with creating an Advertisement</w:t>
      </w:r>
    </w:p>
    <w:p w:rsidR="008E4D2C" w:rsidRDefault="008E4D2C" w:rsidP="00340C26">
      <w:pPr>
        <w:spacing w:after="0" w:line="360" w:lineRule="auto"/>
        <w:rPr>
          <w:rFonts w:cs="Times New Roman"/>
          <w:szCs w:val="24"/>
        </w:rPr>
      </w:pPr>
      <w:r>
        <w:rPr>
          <w:rFonts w:cs="Times New Roman"/>
          <w:szCs w:val="24"/>
        </w:rPr>
        <w:t>Search page to search the advertisement by applying different criteria</w:t>
      </w:r>
    </w:p>
    <w:p w:rsidR="008E4D2C" w:rsidRDefault="008E4D2C" w:rsidP="00340C26">
      <w:pPr>
        <w:spacing w:after="0" w:line="360" w:lineRule="auto"/>
        <w:rPr>
          <w:rFonts w:cs="Times New Roman"/>
          <w:szCs w:val="24"/>
        </w:rPr>
      </w:pPr>
      <w:r>
        <w:rPr>
          <w:noProof/>
        </w:rPr>
        <w:drawing>
          <wp:inline distT="0" distB="0" distL="0" distR="0" wp14:anchorId="71EADDD5" wp14:editId="5A4D345B">
            <wp:extent cx="5729972" cy="3571875"/>
            <wp:effectExtent l="0" t="0" r="444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a:extLst>
                        <a:ext uri="{28A0092B-C50C-407E-A947-70E740481C1C}">
                          <a14:useLocalDpi xmlns:a14="http://schemas.microsoft.com/office/drawing/2010/main" val="0"/>
                        </a:ext>
                      </a:extLst>
                    </a:blip>
                    <a:srcRect l="10481" t="13905" r="17638" b="10326"/>
                    <a:stretch>
                      <a:fillRect/>
                    </a:stretch>
                  </pic:blipFill>
                  <pic:spPr bwMode="auto">
                    <a:xfrm>
                      <a:off x="0" y="0"/>
                      <a:ext cx="5730875" cy="3572438"/>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lastRenderedPageBreak/>
        <w:t>Page showing List of advertisements saved by admin.</w:t>
      </w:r>
    </w:p>
    <w:p w:rsidR="008E4D2C" w:rsidRDefault="008E4D2C" w:rsidP="00340C26">
      <w:pPr>
        <w:spacing w:after="0" w:line="360" w:lineRule="auto"/>
        <w:rPr>
          <w:rFonts w:cs="Times New Roman"/>
          <w:szCs w:val="24"/>
        </w:rPr>
      </w:pPr>
      <w:r>
        <w:rPr>
          <w:noProof/>
        </w:rPr>
        <w:drawing>
          <wp:inline distT="0" distB="0" distL="0" distR="0" wp14:anchorId="6286463A" wp14:editId="5440FA55">
            <wp:extent cx="5730875" cy="2785745"/>
            <wp:effectExtent l="0" t="0" r="317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a:extLst>
                        <a:ext uri="{28A0092B-C50C-407E-A947-70E740481C1C}">
                          <a14:useLocalDpi xmlns:a14="http://schemas.microsoft.com/office/drawing/2010/main" val="0"/>
                        </a:ext>
                      </a:extLst>
                    </a:blip>
                    <a:srcRect l="13643" t="12721" r="12645" b="35187"/>
                    <a:stretch>
                      <a:fillRect/>
                    </a:stretch>
                  </pic:blipFill>
                  <pic:spPr bwMode="auto">
                    <a:xfrm>
                      <a:off x="0" y="0"/>
                      <a:ext cx="5730875" cy="2785745"/>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Admin Page showing the list of all advertisements</w:t>
      </w:r>
    </w:p>
    <w:p w:rsidR="00001D32" w:rsidRDefault="008E4D2C" w:rsidP="00340C26">
      <w:pPr>
        <w:spacing w:after="0" w:line="360" w:lineRule="auto"/>
        <w:rPr>
          <w:rFonts w:cs="Times New Roman"/>
          <w:szCs w:val="24"/>
        </w:rPr>
      </w:pPr>
      <w:r>
        <w:rPr>
          <w:rFonts w:asciiTheme="minorHAnsi" w:hAnsiTheme="minorHAnsi"/>
          <w:noProof/>
          <w:sz w:val="22"/>
        </w:rPr>
        <w:drawing>
          <wp:anchor distT="0" distB="0" distL="114300" distR="114300" simplePos="0" relativeHeight="251713536" behindDoc="1" locked="0" layoutInCell="1" allowOverlap="1" wp14:anchorId="4B4277EF" wp14:editId="4FFFEA02">
            <wp:simplePos x="0" y="0"/>
            <wp:positionH relativeFrom="column">
              <wp:posOffset>0</wp:posOffset>
            </wp:positionH>
            <wp:positionV relativeFrom="paragraph">
              <wp:posOffset>-635</wp:posOffset>
            </wp:positionV>
            <wp:extent cx="5676900" cy="3248025"/>
            <wp:effectExtent l="0" t="0" r="0" b="9525"/>
            <wp:wrapTight wrapText="bothSides">
              <wp:wrapPolygon edited="0">
                <wp:start x="0" y="0"/>
                <wp:lineTo x="0" y="21537"/>
                <wp:lineTo x="21528" y="21537"/>
                <wp:lineTo x="21528" y="0"/>
                <wp:lineTo x="0" y="0"/>
              </wp:wrapPolygon>
            </wp:wrapTight>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a:extLst>
                        <a:ext uri="{28A0092B-C50C-407E-A947-70E740481C1C}">
                          <a14:useLocalDpi xmlns:a14="http://schemas.microsoft.com/office/drawing/2010/main" val="0"/>
                        </a:ext>
                      </a:extLst>
                    </a:blip>
                    <a:srcRect l="12480" t="41125" r="11980" b="22174"/>
                    <a:stretch>
                      <a:fillRect/>
                    </a:stretch>
                  </pic:blipFill>
                  <pic:spPr bwMode="auto">
                    <a:xfrm>
                      <a:off x="0" y="0"/>
                      <a:ext cx="5676900" cy="3248025"/>
                    </a:xfrm>
                    <a:prstGeom prst="rect">
                      <a:avLst/>
                    </a:prstGeom>
                    <a:noFill/>
                  </pic:spPr>
                </pic:pic>
              </a:graphicData>
            </a:graphic>
            <wp14:sizeRelH relativeFrom="page">
              <wp14:pctWidth>0</wp14:pctWidth>
            </wp14:sizeRelH>
            <wp14:sizeRelV relativeFrom="page">
              <wp14:pctHeight>0</wp14:pctHeight>
            </wp14:sizeRelV>
          </wp:anchor>
        </w:drawing>
      </w: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lastRenderedPageBreak/>
        <w:t>Page to create questions for both employer and admin</w:t>
      </w:r>
    </w:p>
    <w:p w:rsidR="008E4D2C" w:rsidRDefault="008E4D2C" w:rsidP="00340C26">
      <w:pPr>
        <w:spacing w:after="0" w:line="360" w:lineRule="auto"/>
        <w:rPr>
          <w:rFonts w:cs="Times New Roman"/>
          <w:szCs w:val="24"/>
        </w:rPr>
      </w:pPr>
      <w:r>
        <w:rPr>
          <w:noProof/>
        </w:rPr>
        <w:drawing>
          <wp:inline distT="0" distB="0" distL="0" distR="0" wp14:anchorId="12701ECF" wp14:editId="725AA7E3">
            <wp:extent cx="5677535" cy="4263390"/>
            <wp:effectExtent l="0" t="0" r="0" b="381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
                      <a:extLst>
                        <a:ext uri="{28A0092B-C50C-407E-A947-70E740481C1C}">
                          <a14:useLocalDpi xmlns:a14="http://schemas.microsoft.com/office/drawing/2010/main" val="0"/>
                        </a:ext>
                      </a:extLst>
                    </a:blip>
                    <a:srcRect l="11649" t="19231" r="44923" b="12399"/>
                    <a:stretch>
                      <a:fillRect/>
                    </a:stretch>
                  </pic:blipFill>
                  <pic:spPr bwMode="auto">
                    <a:xfrm>
                      <a:off x="0" y="0"/>
                      <a:ext cx="5677535" cy="426339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t>Page to search a question by different criteria both admin and employer</w:t>
      </w:r>
    </w:p>
    <w:p w:rsidR="008E4D2C" w:rsidRDefault="008E4D2C" w:rsidP="00340C26">
      <w:pPr>
        <w:spacing w:after="0" w:line="360" w:lineRule="auto"/>
        <w:rPr>
          <w:rFonts w:cs="Times New Roman"/>
          <w:szCs w:val="24"/>
        </w:rPr>
      </w:pPr>
      <w:r>
        <w:rPr>
          <w:noProof/>
        </w:rPr>
        <w:drawing>
          <wp:inline distT="0" distB="0" distL="0" distR="0" wp14:anchorId="6D134181" wp14:editId="16C4ED0C">
            <wp:extent cx="5725499" cy="3352800"/>
            <wp:effectExtent l="0" t="0" r="889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a:extLst>
                        <a:ext uri="{28A0092B-C50C-407E-A947-70E740481C1C}">
                          <a14:useLocalDpi xmlns:a14="http://schemas.microsoft.com/office/drawing/2010/main" val="0"/>
                        </a:ext>
                      </a:extLst>
                    </a:blip>
                    <a:srcRect l="11807" t="18047" r="39127" b="14793"/>
                    <a:stretch>
                      <a:fillRect/>
                    </a:stretch>
                  </pic:blipFill>
                  <pic:spPr bwMode="auto">
                    <a:xfrm>
                      <a:off x="0" y="0"/>
                      <a:ext cx="5730875" cy="3355948"/>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Page to show the result of searched questions</w:t>
      </w:r>
    </w:p>
    <w:p w:rsidR="008E4D2C" w:rsidRDefault="008E4D2C" w:rsidP="00340C26">
      <w:pPr>
        <w:spacing w:after="0" w:line="360" w:lineRule="auto"/>
        <w:rPr>
          <w:rFonts w:cs="Times New Roman"/>
          <w:szCs w:val="24"/>
        </w:rPr>
      </w:pPr>
      <w:r>
        <w:rPr>
          <w:rFonts w:asciiTheme="minorHAnsi" w:hAnsiTheme="minorHAnsi"/>
          <w:noProof/>
          <w:sz w:val="22"/>
        </w:rPr>
        <w:lastRenderedPageBreak/>
        <w:drawing>
          <wp:anchor distT="0" distB="0" distL="114300" distR="114300" simplePos="0" relativeHeight="251714560" behindDoc="1" locked="0" layoutInCell="1" allowOverlap="1" wp14:anchorId="793F0802" wp14:editId="02233190">
            <wp:simplePos x="0" y="0"/>
            <wp:positionH relativeFrom="column">
              <wp:posOffset>0</wp:posOffset>
            </wp:positionH>
            <wp:positionV relativeFrom="paragraph">
              <wp:posOffset>-3810</wp:posOffset>
            </wp:positionV>
            <wp:extent cx="5733415" cy="1685925"/>
            <wp:effectExtent l="0" t="0" r="635" b="9525"/>
            <wp:wrapTight wrapText="bothSides">
              <wp:wrapPolygon edited="0">
                <wp:start x="0" y="0"/>
                <wp:lineTo x="0" y="21478"/>
                <wp:lineTo x="21531" y="21478"/>
                <wp:lineTo x="21531" y="0"/>
                <wp:lineTo x="0" y="0"/>
              </wp:wrapPolygon>
            </wp:wrapTight>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a:extLst>
                        <a:ext uri="{28A0092B-C50C-407E-A947-70E740481C1C}">
                          <a14:useLocalDpi xmlns:a14="http://schemas.microsoft.com/office/drawing/2010/main" val="0"/>
                        </a:ext>
                      </a:extLst>
                    </a:blip>
                    <a:srcRect l="13805" t="37740" r="14177" b="38757"/>
                    <a:stretch>
                      <a:fillRect/>
                    </a:stretch>
                  </pic:blipFill>
                  <pic:spPr bwMode="auto">
                    <a:xfrm>
                      <a:off x="0" y="0"/>
                      <a:ext cx="5733415" cy="1685925"/>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szCs w:val="24"/>
        </w:rPr>
        <w:t>Page to show all the list of questions made by employer or admin</w:t>
      </w:r>
    </w:p>
    <w:p w:rsidR="008E4D2C" w:rsidRDefault="008E4D2C" w:rsidP="00340C26">
      <w:pPr>
        <w:spacing w:after="0" w:line="360" w:lineRule="auto"/>
        <w:rPr>
          <w:rFonts w:cs="Times New Roman"/>
          <w:szCs w:val="24"/>
        </w:rPr>
      </w:pPr>
      <w:r>
        <w:rPr>
          <w:noProof/>
        </w:rPr>
        <w:drawing>
          <wp:inline distT="0" distB="0" distL="0" distR="0" wp14:anchorId="15F73221" wp14:editId="474AE3B2">
            <wp:extent cx="5730875" cy="2137410"/>
            <wp:effectExtent l="0" t="0" r="317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
                      <a:extLst>
                        <a:ext uri="{28A0092B-C50C-407E-A947-70E740481C1C}">
                          <a14:useLocalDpi xmlns:a14="http://schemas.microsoft.com/office/drawing/2010/main" val="0"/>
                        </a:ext>
                      </a:extLst>
                    </a:blip>
                    <a:srcRect l="11647" t="21303" r="18469" b="36076"/>
                    <a:stretch>
                      <a:fillRect/>
                    </a:stretch>
                  </pic:blipFill>
                  <pic:spPr bwMode="auto">
                    <a:xfrm>
                      <a:off x="0" y="0"/>
                      <a:ext cx="5730875" cy="213741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Page to Search the profiles according to different criteria by admin only</w:t>
      </w:r>
    </w:p>
    <w:p w:rsidR="008E4D2C" w:rsidRDefault="008E4D2C" w:rsidP="00340C26">
      <w:pPr>
        <w:spacing w:after="0" w:line="360" w:lineRule="auto"/>
        <w:rPr>
          <w:rFonts w:cs="Times New Roman"/>
          <w:szCs w:val="24"/>
        </w:rPr>
      </w:pPr>
      <w:r>
        <w:rPr>
          <w:noProof/>
        </w:rPr>
        <w:drawing>
          <wp:inline distT="0" distB="0" distL="0" distR="0" wp14:anchorId="63B5FAE9" wp14:editId="5767A492">
            <wp:extent cx="5443855" cy="4146550"/>
            <wp:effectExtent l="0" t="0" r="4445" b="635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extLst>
                        <a:ext uri="{28A0092B-C50C-407E-A947-70E740481C1C}">
                          <a14:useLocalDpi xmlns:a14="http://schemas.microsoft.com/office/drawing/2010/main" val="0"/>
                        </a:ext>
                      </a:extLst>
                    </a:blip>
                    <a:srcRect l="8652" t="24857" r="57181" b="10622"/>
                    <a:stretch>
                      <a:fillRect/>
                    </a:stretch>
                  </pic:blipFill>
                  <pic:spPr bwMode="auto">
                    <a:xfrm>
                      <a:off x="0" y="0"/>
                      <a:ext cx="5443855" cy="414655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lastRenderedPageBreak/>
        <w:t>Page showing the result of search done by admin only. From here the admin can modify the profile of a particular user.</w:t>
      </w:r>
    </w:p>
    <w:p w:rsidR="008E4D2C" w:rsidRDefault="008E4D2C" w:rsidP="00340C26">
      <w:pPr>
        <w:spacing w:after="0" w:line="360" w:lineRule="auto"/>
        <w:rPr>
          <w:rFonts w:cs="Times New Roman"/>
          <w:szCs w:val="24"/>
        </w:rPr>
      </w:pPr>
      <w:r>
        <w:rPr>
          <w:noProof/>
        </w:rPr>
        <w:drawing>
          <wp:inline distT="0" distB="0" distL="0" distR="0" wp14:anchorId="18F1B3C6" wp14:editId="0B8A7672">
            <wp:extent cx="5815965" cy="196723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8">
                      <a:extLst>
                        <a:ext uri="{28A0092B-C50C-407E-A947-70E740481C1C}">
                          <a14:useLocalDpi xmlns:a14="http://schemas.microsoft.com/office/drawing/2010/main" val="0"/>
                        </a:ext>
                      </a:extLst>
                    </a:blip>
                    <a:srcRect l="12978" t="40889" r="12978" b="34557"/>
                    <a:stretch>
                      <a:fillRect/>
                    </a:stretch>
                  </pic:blipFill>
                  <pic:spPr bwMode="auto">
                    <a:xfrm>
                      <a:off x="0" y="0"/>
                      <a:ext cx="5815965" cy="196723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Page showing the password management for all</w:t>
      </w:r>
    </w:p>
    <w:p w:rsidR="008E4D2C" w:rsidRDefault="008E4D2C" w:rsidP="00340C26">
      <w:pPr>
        <w:spacing w:after="0" w:line="360" w:lineRule="auto"/>
        <w:rPr>
          <w:rFonts w:cs="Times New Roman"/>
          <w:szCs w:val="24"/>
        </w:rPr>
      </w:pPr>
      <w:r>
        <w:rPr>
          <w:noProof/>
        </w:rPr>
        <w:drawing>
          <wp:inline distT="0" distB="0" distL="0" distR="0" wp14:anchorId="064D0492" wp14:editId="53B50332">
            <wp:extent cx="5699125" cy="133985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9">
                      <a:extLst>
                        <a:ext uri="{28A0092B-C50C-407E-A947-70E740481C1C}">
                          <a14:useLocalDpi xmlns:a14="http://schemas.microsoft.com/office/drawing/2010/main" val="0"/>
                        </a:ext>
                      </a:extLst>
                    </a:blip>
                    <a:srcRect l="10316" t="43491" r="32945" b="18921"/>
                    <a:stretch>
                      <a:fillRect/>
                    </a:stretch>
                  </pic:blipFill>
                  <pic:spPr bwMode="auto">
                    <a:xfrm>
                      <a:off x="0" y="0"/>
                      <a:ext cx="5699125" cy="133985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Page showing the home page for Employer</w:t>
      </w:r>
    </w:p>
    <w:p w:rsidR="008E4D2C" w:rsidRDefault="00001D32" w:rsidP="00340C26">
      <w:pPr>
        <w:spacing w:after="0" w:line="360" w:lineRule="auto"/>
        <w:rPr>
          <w:rFonts w:cs="Times New Roman"/>
          <w:szCs w:val="24"/>
        </w:rPr>
      </w:pPr>
      <w:r>
        <w:rPr>
          <w:rFonts w:asciiTheme="minorHAnsi" w:hAnsiTheme="minorHAnsi"/>
          <w:noProof/>
          <w:sz w:val="22"/>
        </w:rPr>
        <w:drawing>
          <wp:anchor distT="0" distB="0" distL="114300" distR="114300" simplePos="0" relativeHeight="251715584" behindDoc="1" locked="0" layoutInCell="1" allowOverlap="1" wp14:anchorId="06F9CA93" wp14:editId="37DD1144">
            <wp:simplePos x="0" y="0"/>
            <wp:positionH relativeFrom="column">
              <wp:posOffset>-9525</wp:posOffset>
            </wp:positionH>
            <wp:positionV relativeFrom="paragraph">
              <wp:posOffset>333375</wp:posOffset>
            </wp:positionV>
            <wp:extent cx="5734050" cy="3943350"/>
            <wp:effectExtent l="0" t="0" r="0" b="0"/>
            <wp:wrapTight wrapText="bothSides">
              <wp:wrapPolygon edited="0">
                <wp:start x="0" y="0"/>
                <wp:lineTo x="0" y="21496"/>
                <wp:lineTo x="21528" y="21496"/>
                <wp:lineTo x="21528" y="0"/>
                <wp:lineTo x="0" y="0"/>
              </wp:wrapPolygon>
            </wp:wrapTight>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a:extLst>
                        <a:ext uri="{28A0092B-C50C-407E-A947-70E740481C1C}">
                          <a14:useLocalDpi xmlns:a14="http://schemas.microsoft.com/office/drawing/2010/main" val="0"/>
                        </a:ext>
                      </a:extLst>
                    </a:blip>
                    <a:srcRect l="7654" t="11838" r="7822" b="3514"/>
                    <a:stretch>
                      <a:fillRect/>
                    </a:stretch>
                  </pic:blipFill>
                  <pic:spPr bwMode="auto">
                    <a:xfrm>
                      <a:off x="0" y="0"/>
                      <a:ext cx="5734050" cy="3943350"/>
                    </a:xfrm>
                    <a:prstGeom prst="rect">
                      <a:avLst/>
                    </a:prstGeom>
                    <a:noFill/>
                  </pic:spPr>
                </pic:pic>
              </a:graphicData>
            </a:graphic>
            <wp14:sizeRelH relativeFrom="page">
              <wp14:pctWidth>0</wp14:pctWidth>
            </wp14:sizeRelH>
            <wp14:sizeRelV relativeFrom="page">
              <wp14:pctHeight>0</wp14:pctHeight>
            </wp14:sizeRelV>
          </wp:anchor>
        </w:drawing>
      </w:r>
    </w:p>
    <w:p w:rsidR="008E4D2C" w:rsidRDefault="008E4D2C" w:rsidP="00340C26">
      <w:pPr>
        <w:spacing w:after="0" w:line="360" w:lineRule="auto"/>
        <w:rPr>
          <w:rFonts w:cs="Times New Roman"/>
          <w:szCs w:val="24"/>
        </w:rPr>
      </w:pPr>
      <w:r>
        <w:rPr>
          <w:rFonts w:cs="Times New Roman"/>
          <w:szCs w:val="24"/>
        </w:rPr>
        <w:lastRenderedPageBreak/>
        <w:t>Page showing the functionality for creating a job</w:t>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noProof/>
        </w:rPr>
        <w:drawing>
          <wp:inline distT="0" distB="0" distL="0" distR="0" wp14:anchorId="67D69915" wp14:editId="2EBB9AFD">
            <wp:extent cx="5730875" cy="2902585"/>
            <wp:effectExtent l="0" t="0" r="317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1">
                      <a:extLst>
                        <a:ext uri="{28A0092B-C50C-407E-A947-70E740481C1C}">
                          <a14:useLocalDpi xmlns:a14="http://schemas.microsoft.com/office/drawing/2010/main" val="0"/>
                        </a:ext>
                      </a:extLst>
                    </a:blip>
                    <a:srcRect l="11647" t="39941" r="38602" b="13000"/>
                    <a:stretch>
                      <a:fillRect/>
                    </a:stretch>
                  </pic:blipFill>
                  <pic:spPr bwMode="auto">
                    <a:xfrm>
                      <a:off x="0" y="0"/>
                      <a:ext cx="5730875" cy="2902585"/>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t>Page showing the list of applied candidates for a particular job from here also he save and purchase the resume.</w:t>
      </w:r>
    </w:p>
    <w:p w:rsidR="008E4D2C" w:rsidRDefault="00001D32" w:rsidP="00001D32">
      <w:pPr>
        <w:rPr>
          <w:rFonts w:cs="Times New Roman"/>
          <w:szCs w:val="24"/>
        </w:rPr>
      </w:pPr>
      <w:r>
        <w:rPr>
          <w:rFonts w:asciiTheme="minorHAnsi" w:hAnsiTheme="minorHAnsi"/>
          <w:noProof/>
          <w:sz w:val="22"/>
        </w:rPr>
        <w:drawing>
          <wp:anchor distT="0" distB="0" distL="114300" distR="114300" simplePos="0" relativeHeight="251717632" behindDoc="1" locked="0" layoutInCell="1" allowOverlap="1" wp14:anchorId="64C7D6CB" wp14:editId="618823CD">
            <wp:simplePos x="0" y="0"/>
            <wp:positionH relativeFrom="column">
              <wp:posOffset>-29210</wp:posOffset>
            </wp:positionH>
            <wp:positionV relativeFrom="paragraph">
              <wp:posOffset>145415</wp:posOffset>
            </wp:positionV>
            <wp:extent cx="5734050" cy="1428750"/>
            <wp:effectExtent l="0" t="0" r="0" b="0"/>
            <wp:wrapTight wrapText="bothSides">
              <wp:wrapPolygon edited="0">
                <wp:start x="0" y="0"/>
                <wp:lineTo x="0" y="21312"/>
                <wp:lineTo x="21528" y="21312"/>
                <wp:lineTo x="21528" y="0"/>
                <wp:lineTo x="0" y="0"/>
              </wp:wrapPolygon>
            </wp:wrapTight>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2">
                      <a:extLst>
                        <a:ext uri="{28A0092B-C50C-407E-A947-70E740481C1C}">
                          <a14:useLocalDpi xmlns:a14="http://schemas.microsoft.com/office/drawing/2010/main" val="0"/>
                        </a:ext>
                      </a:extLst>
                    </a:blip>
                    <a:srcRect l="13687" t="36095" r="20366" b="46992"/>
                    <a:stretch>
                      <a:fillRect/>
                    </a:stretch>
                  </pic:blipFill>
                  <pic:spPr bwMode="auto">
                    <a:xfrm>
                      <a:off x="0" y="0"/>
                      <a:ext cx="5734050" cy="1428750"/>
                    </a:xfrm>
                    <a:prstGeom prst="rect">
                      <a:avLst/>
                    </a:prstGeom>
                    <a:noFill/>
                  </pic:spPr>
                </pic:pic>
              </a:graphicData>
            </a:graphic>
            <wp14:sizeRelH relativeFrom="page">
              <wp14:pctWidth>0</wp14:pctWidth>
            </wp14:sizeRelH>
            <wp14:sizeRelV relativeFrom="page">
              <wp14:pctHeight>0</wp14:pctHeight>
            </wp14:sizeRelV>
          </wp:anchor>
        </w:drawing>
      </w:r>
      <w:r w:rsidR="008E4D2C">
        <w:rPr>
          <w:rFonts w:cs="Times New Roman"/>
          <w:szCs w:val="24"/>
        </w:rPr>
        <w:t>Page showing the job search. From here an employer can see the purchased resume.</w:t>
      </w:r>
    </w:p>
    <w:p w:rsidR="008E4D2C" w:rsidRDefault="00001D32" w:rsidP="00340C26">
      <w:pPr>
        <w:spacing w:after="0" w:line="360" w:lineRule="auto"/>
        <w:rPr>
          <w:rFonts w:cs="Times New Roman"/>
          <w:szCs w:val="24"/>
        </w:rPr>
      </w:pPr>
      <w:r>
        <w:rPr>
          <w:rFonts w:asciiTheme="minorHAnsi" w:hAnsiTheme="minorHAnsi"/>
          <w:noProof/>
          <w:sz w:val="22"/>
        </w:rPr>
        <w:drawing>
          <wp:anchor distT="0" distB="0" distL="114300" distR="114300" simplePos="0" relativeHeight="251716608" behindDoc="1" locked="0" layoutInCell="1" allowOverlap="1" wp14:anchorId="08CC9959" wp14:editId="2C23A601">
            <wp:simplePos x="0" y="0"/>
            <wp:positionH relativeFrom="column">
              <wp:posOffset>0</wp:posOffset>
            </wp:positionH>
            <wp:positionV relativeFrom="paragraph">
              <wp:posOffset>260985</wp:posOffset>
            </wp:positionV>
            <wp:extent cx="5800725" cy="1733550"/>
            <wp:effectExtent l="0" t="0" r="9525" b="0"/>
            <wp:wrapTight wrapText="bothSides">
              <wp:wrapPolygon edited="0">
                <wp:start x="0" y="0"/>
                <wp:lineTo x="0" y="21363"/>
                <wp:lineTo x="21565" y="21363"/>
                <wp:lineTo x="21565" y="0"/>
                <wp:lineTo x="0" y="0"/>
              </wp:wrapPolygon>
            </wp:wrapTight>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3">
                      <a:extLst>
                        <a:ext uri="{28A0092B-C50C-407E-A947-70E740481C1C}">
                          <a14:useLocalDpi xmlns:a14="http://schemas.microsoft.com/office/drawing/2010/main" val="0"/>
                        </a:ext>
                      </a:extLst>
                    </a:blip>
                    <a:srcRect l="12811" t="18935" r="44759" b="20390"/>
                    <a:stretch>
                      <a:fillRect/>
                    </a:stretch>
                  </pic:blipFill>
                  <pic:spPr bwMode="auto">
                    <a:xfrm>
                      <a:off x="0" y="0"/>
                      <a:ext cx="5800725" cy="1733550"/>
                    </a:xfrm>
                    <a:prstGeom prst="rect">
                      <a:avLst/>
                    </a:prstGeom>
                    <a:noFill/>
                  </pic:spPr>
                </pic:pic>
              </a:graphicData>
            </a:graphic>
            <wp14:sizeRelH relativeFrom="page">
              <wp14:pctWidth>0</wp14:pctWidth>
            </wp14:sizeRelH>
            <wp14:sizeRelV relativeFrom="page">
              <wp14:pctHeight>0</wp14:pctHeight>
            </wp14:sizeRelV>
          </wp:anchor>
        </w:drawing>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lastRenderedPageBreak/>
        <w:t>Page showing the result of job search from here an employer can edit his job.</w:t>
      </w:r>
    </w:p>
    <w:p w:rsidR="008E4D2C" w:rsidRDefault="008E4D2C" w:rsidP="00340C26">
      <w:pPr>
        <w:spacing w:after="0" w:line="360" w:lineRule="auto"/>
        <w:rPr>
          <w:rFonts w:cs="Times New Roman"/>
          <w:szCs w:val="24"/>
        </w:rPr>
      </w:pPr>
      <w:r>
        <w:rPr>
          <w:noProof/>
        </w:rPr>
        <w:drawing>
          <wp:inline distT="0" distB="0" distL="0" distR="0" wp14:anchorId="59F5B4E3" wp14:editId="42293F4F">
            <wp:extent cx="5805170" cy="1765300"/>
            <wp:effectExtent l="0" t="0" r="5080" b="635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4">
                      <a:extLst>
                        <a:ext uri="{28A0092B-C50C-407E-A947-70E740481C1C}">
                          <a14:useLocalDpi xmlns:a14="http://schemas.microsoft.com/office/drawing/2010/main" val="0"/>
                        </a:ext>
                      </a:extLst>
                    </a:blip>
                    <a:srcRect l="11482" t="39941" r="19662" b="40585"/>
                    <a:stretch>
                      <a:fillRect/>
                    </a:stretch>
                  </pic:blipFill>
                  <pic:spPr bwMode="auto">
                    <a:xfrm>
                      <a:off x="0" y="0"/>
                      <a:ext cx="5805170" cy="176530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t>The Page showing the list of purchased resume. From here an employer can download it in pdf form.</w:t>
      </w:r>
    </w:p>
    <w:p w:rsidR="008E4D2C" w:rsidRDefault="008E4D2C" w:rsidP="00340C26">
      <w:pPr>
        <w:spacing w:after="0" w:line="360" w:lineRule="auto"/>
        <w:rPr>
          <w:rFonts w:cs="Times New Roman"/>
          <w:szCs w:val="24"/>
        </w:rPr>
      </w:pPr>
      <w:r>
        <w:rPr>
          <w:rFonts w:asciiTheme="minorHAnsi" w:hAnsiTheme="minorHAnsi"/>
          <w:noProof/>
          <w:sz w:val="22"/>
        </w:rPr>
        <w:drawing>
          <wp:anchor distT="0" distB="0" distL="114300" distR="114300" simplePos="0" relativeHeight="251718656" behindDoc="1" locked="0" layoutInCell="1" allowOverlap="1" wp14:anchorId="08BB17E0" wp14:editId="0C8F991C">
            <wp:simplePos x="0" y="0"/>
            <wp:positionH relativeFrom="column">
              <wp:posOffset>0</wp:posOffset>
            </wp:positionH>
            <wp:positionV relativeFrom="paragraph">
              <wp:posOffset>-1905</wp:posOffset>
            </wp:positionV>
            <wp:extent cx="5619750" cy="1495425"/>
            <wp:effectExtent l="0" t="0" r="0" b="9525"/>
            <wp:wrapTight wrapText="bothSides">
              <wp:wrapPolygon edited="0">
                <wp:start x="0" y="0"/>
                <wp:lineTo x="0" y="21462"/>
                <wp:lineTo x="21527" y="21462"/>
                <wp:lineTo x="21527" y="0"/>
                <wp:lineTo x="0" y="0"/>
              </wp:wrapPolygon>
            </wp:wrapTight>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5">
                      <a:extLst>
                        <a:ext uri="{28A0092B-C50C-407E-A947-70E740481C1C}">
                          <a14:useLocalDpi xmlns:a14="http://schemas.microsoft.com/office/drawing/2010/main" val="0"/>
                        </a:ext>
                      </a:extLst>
                    </a:blip>
                    <a:srcRect l="13644" t="37573" r="19968" b="44373"/>
                    <a:stretch>
                      <a:fillRect/>
                    </a:stretch>
                  </pic:blipFill>
                  <pic:spPr bwMode="auto">
                    <a:xfrm>
                      <a:off x="0" y="0"/>
                      <a:ext cx="5619750" cy="1495425"/>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szCs w:val="24"/>
        </w:rPr>
        <w:t>The page showing the applied resume for a particular job from here he can save purchase the resume.</w:t>
      </w:r>
    </w:p>
    <w:p w:rsidR="008E4D2C" w:rsidRDefault="008E4D2C" w:rsidP="00340C26">
      <w:pPr>
        <w:spacing w:after="0" w:line="360" w:lineRule="auto"/>
        <w:rPr>
          <w:rFonts w:cs="Times New Roman"/>
          <w:szCs w:val="24"/>
        </w:rPr>
      </w:pPr>
      <w:r>
        <w:rPr>
          <w:noProof/>
        </w:rPr>
        <w:drawing>
          <wp:inline distT="0" distB="0" distL="0" distR="0" wp14:anchorId="19B778B0" wp14:editId="2E9DAE69">
            <wp:extent cx="5549900" cy="107378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6">
                      <a:extLst>
                        <a:ext uri="{28A0092B-C50C-407E-A947-70E740481C1C}">
                          <a14:useLocalDpi xmlns:a14="http://schemas.microsoft.com/office/drawing/2010/main" val="0"/>
                        </a:ext>
                      </a:extLst>
                    </a:blip>
                    <a:srcRect l="13976" t="36697" r="20132" b="47321"/>
                    <a:stretch>
                      <a:fillRect/>
                    </a:stretch>
                  </pic:blipFill>
                  <pic:spPr bwMode="auto">
                    <a:xfrm>
                      <a:off x="0" y="0"/>
                      <a:ext cx="5549900" cy="1073785"/>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Page showing to search a job by jobseeker using different criteria</w:t>
      </w:r>
    </w:p>
    <w:p w:rsidR="008E4D2C" w:rsidRDefault="008E4D2C" w:rsidP="00340C26">
      <w:pPr>
        <w:spacing w:after="0" w:line="360" w:lineRule="auto"/>
        <w:rPr>
          <w:rFonts w:cs="Times New Roman"/>
          <w:szCs w:val="24"/>
        </w:rPr>
      </w:pPr>
      <w:r>
        <w:rPr>
          <w:rFonts w:asciiTheme="minorHAnsi" w:hAnsiTheme="minorHAnsi"/>
          <w:noProof/>
          <w:sz w:val="22"/>
        </w:rPr>
        <w:lastRenderedPageBreak/>
        <w:drawing>
          <wp:anchor distT="0" distB="0" distL="114300" distR="114300" simplePos="0" relativeHeight="251719680" behindDoc="1" locked="0" layoutInCell="1" allowOverlap="1" wp14:anchorId="79825C48" wp14:editId="191B3BFB">
            <wp:simplePos x="0" y="0"/>
            <wp:positionH relativeFrom="column">
              <wp:posOffset>0</wp:posOffset>
            </wp:positionH>
            <wp:positionV relativeFrom="paragraph">
              <wp:posOffset>1905</wp:posOffset>
            </wp:positionV>
            <wp:extent cx="5495925" cy="4352925"/>
            <wp:effectExtent l="0" t="0" r="9525" b="9525"/>
            <wp:wrapTight wrapText="bothSides">
              <wp:wrapPolygon edited="0">
                <wp:start x="0" y="0"/>
                <wp:lineTo x="0" y="21553"/>
                <wp:lineTo x="21563" y="21553"/>
                <wp:lineTo x="21563" y="0"/>
                <wp:lineTo x="0" y="0"/>
              </wp:wrapPolygon>
            </wp:wrapTight>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a:extLst>
                        <a:ext uri="{28A0092B-C50C-407E-A947-70E740481C1C}">
                          <a14:useLocalDpi xmlns:a14="http://schemas.microsoft.com/office/drawing/2010/main" val="0"/>
                        </a:ext>
                      </a:extLst>
                    </a:blip>
                    <a:srcRect l="13310" t="10651" r="8652" b="5589"/>
                    <a:stretch>
                      <a:fillRect/>
                    </a:stretch>
                  </pic:blipFill>
                  <pic:spPr bwMode="auto">
                    <a:xfrm>
                      <a:off x="0" y="0"/>
                      <a:ext cx="5495925" cy="4352925"/>
                    </a:xfrm>
                    <a:prstGeom prst="rect">
                      <a:avLst/>
                    </a:prstGeom>
                    <a:noFill/>
                  </pic:spPr>
                </pic:pic>
              </a:graphicData>
            </a:graphic>
            <wp14:sizeRelH relativeFrom="page">
              <wp14:pctWidth>0</wp14:pctWidth>
            </wp14:sizeRelH>
            <wp14:sizeRelV relativeFrom="page">
              <wp14:pctHeight>0</wp14:pctHeight>
            </wp14:sizeRelV>
          </wp:anchor>
        </w:drawing>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t>Page showing the list jobs matching criteria filled by a jobseeker.</w:t>
      </w:r>
    </w:p>
    <w:p w:rsidR="00001D32" w:rsidRDefault="00001D32">
      <w:pPr>
        <w:rPr>
          <w:rFonts w:cs="Times New Roman"/>
          <w:szCs w:val="24"/>
        </w:rPr>
      </w:pPr>
      <w:r>
        <w:rPr>
          <w:rFonts w:asciiTheme="minorHAnsi" w:hAnsiTheme="minorHAnsi"/>
          <w:noProof/>
          <w:sz w:val="22"/>
        </w:rPr>
        <w:drawing>
          <wp:anchor distT="0" distB="0" distL="114300" distR="114300" simplePos="0" relativeHeight="251720704" behindDoc="1" locked="0" layoutInCell="1" allowOverlap="1" wp14:anchorId="68A54D74" wp14:editId="28995533">
            <wp:simplePos x="0" y="0"/>
            <wp:positionH relativeFrom="column">
              <wp:posOffset>85725</wp:posOffset>
            </wp:positionH>
            <wp:positionV relativeFrom="paragraph">
              <wp:posOffset>364490</wp:posOffset>
            </wp:positionV>
            <wp:extent cx="5619750" cy="2076450"/>
            <wp:effectExtent l="0" t="0" r="0" b="0"/>
            <wp:wrapTight wrapText="bothSides">
              <wp:wrapPolygon edited="0">
                <wp:start x="0" y="0"/>
                <wp:lineTo x="0" y="21402"/>
                <wp:lineTo x="21527" y="21402"/>
                <wp:lineTo x="21527" y="0"/>
                <wp:lineTo x="0" y="0"/>
              </wp:wrapPolygon>
            </wp:wrapTight>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8">
                      <a:extLst>
                        <a:ext uri="{28A0092B-C50C-407E-A947-70E740481C1C}">
                          <a14:useLocalDpi xmlns:a14="http://schemas.microsoft.com/office/drawing/2010/main" val="0"/>
                        </a:ext>
                      </a:extLst>
                    </a:blip>
                    <a:srcRect l="13312" t="37573" r="19633" b="41411"/>
                    <a:stretch>
                      <a:fillRect/>
                    </a:stretch>
                  </pic:blipFill>
                  <pic:spPr bwMode="auto">
                    <a:xfrm>
                      <a:off x="0" y="0"/>
                      <a:ext cx="5619750" cy="207645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szCs w:val="24"/>
        </w:rPr>
        <w:br w:type="page"/>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t xml:space="preserve">The page jobseeker to edit and </w:t>
      </w:r>
      <w:r w:rsidR="00001D32">
        <w:rPr>
          <w:rFonts w:cs="Times New Roman"/>
          <w:szCs w:val="24"/>
        </w:rPr>
        <w:t>download the</w:t>
      </w:r>
      <w:r>
        <w:rPr>
          <w:rFonts w:cs="Times New Roman"/>
          <w:szCs w:val="24"/>
        </w:rPr>
        <w:t xml:space="preserve"> resume</w:t>
      </w:r>
    </w:p>
    <w:p w:rsidR="008E4D2C" w:rsidRDefault="008E4D2C" w:rsidP="00340C26">
      <w:pPr>
        <w:spacing w:after="0" w:line="360" w:lineRule="auto"/>
        <w:rPr>
          <w:rFonts w:cs="Times New Roman"/>
          <w:szCs w:val="24"/>
        </w:rPr>
      </w:pPr>
      <w:r>
        <w:rPr>
          <w:noProof/>
        </w:rPr>
        <w:drawing>
          <wp:inline distT="0" distB="0" distL="0" distR="0" wp14:anchorId="46354744" wp14:editId="04FBE50E">
            <wp:extent cx="5688330" cy="3636645"/>
            <wp:effectExtent l="0" t="0" r="7620" b="190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9">
                      <a:extLst>
                        <a:ext uri="{28A0092B-C50C-407E-A947-70E740481C1C}">
                          <a14:useLocalDpi xmlns:a14="http://schemas.microsoft.com/office/drawing/2010/main" val="0"/>
                        </a:ext>
                      </a:extLst>
                    </a:blip>
                    <a:srcRect l="13310" t="36391" r="42097" b="8263"/>
                    <a:stretch>
                      <a:fillRect/>
                    </a:stretch>
                  </pic:blipFill>
                  <pic:spPr bwMode="auto">
                    <a:xfrm>
                      <a:off x="0" y="0"/>
                      <a:ext cx="5688330" cy="3636645"/>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The page is showing available exams for a jobseeker</w:t>
      </w:r>
    </w:p>
    <w:p w:rsidR="008E4D2C" w:rsidRDefault="008E4D2C" w:rsidP="00340C26">
      <w:pPr>
        <w:spacing w:after="0" w:line="360" w:lineRule="auto"/>
        <w:rPr>
          <w:rFonts w:cs="Times New Roman"/>
          <w:szCs w:val="24"/>
        </w:rPr>
      </w:pPr>
      <w:r>
        <w:rPr>
          <w:noProof/>
        </w:rPr>
        <w:drawing>
          <wp:inline distT="0" distB="0" distL="0" distR="0" wp14:anchorId="657CD452" wp14:editId="00EA32CC">
            <wp:extent cx="5826760" cy="2700655"/>
            <wp:effectExtent l="0" t="0" r="2540" b="444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a:extLst>
                        <a:ext uri="{28A0092B-C50C-407E-A947-70E740481C1C}">
                          <a14:useLocalDpi xmlns:a14="http://schemas.microsoft.com/office/drawing/2010/main" val="0"/>
                        </a:ext>
                      </a:extLst>
                    </a:blip>
                    <a:srcRect l="13977" t="37869" r="20299" b="25726"/>
                    <a:stretch>
                      <a:fillRect/>
                    </a:stretch>
                  </pic:blipFill>
                  <pic:spPr bwMode="auto">
                    <a:xfrm>
                      <a:off x="0" y="0"/>
                      <a:ext cx="5826760" cy="2700655"/>
                    </a:xfrm>
                    <a:prstGeom prst="rect">
                      <a:avLst/>
                    </a:prstGeom>
                    <a:noFill/>
                    <a:ln>
                      <a:noFill/>
                    </a:ln>
                  </pic:spPr>
                </pic:pic>
              </a:graphicData>
            </a:graphic>
          </wp:inline>
        </w:drawing>
      </w: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001D32" w:rsidRDefault="00001D32"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lastRenderedPageBreak/>
        <w:t>The examination page appearing for the jobseeker</w:t>
      </w:r>
    </w:p>
    <w:p w:rsidR="008E4D2C" w:rsidRDefault="008E4D2C" w:rsidP="00340C26">
      <w:pPr>
        <w:spacing w:after="0" w:line="360" w:lineRule="auto"/>
        <w:rPr>
          <w:rFonts w:cs="Times New Roman"/>
          <w:szCs w:val="24"/>
        </w:rPr>
      </w:pPr>
      <w:r>
        <w:rPr>
          <w:noProof/>
        </w:rPr>
        <w:drawing>
          <wp:inline distT="0" distB="0" distL="0" distR="0" wp14:anchorId="3E69C045" wp14:editId="7A01DA0D">
            <wp:extent cx="5730875" cy="3061970"/>
            <wp:effectExtent l="0" t="0" r="3175" b="508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1">
                      <a:extLst>
                        <a:ext uri="{28A0092B-C50C-407E-A947-70E740481C1C}">
                          <a14:useLocalDpi xmlns:a14="http://schemas.microsoft.com/office/drawing/2010/main" val="0"/>
                        </a:ext>
                      </a:extLst>
                    </a:blip>
                    <a:srcRect l="7321" t="7397" r="9152" b="55312"/>
                    <a:stretch>
                      <a:fillRect/>
                    </a:stretch>
                  </pic:blipFill>
                  <pic:spPr bwMode="auto">
                    <a:xfrm>
                      <a:off x="0" y="0"/>
                      <a:ext cx="5730875" cy="306197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The page showing the passing of exams given by the developer</w:t>
      </w:r>
    </w:p>
    <w:p w:rsidR="008E4D2C" w:rsidRDefault="008E4D2C" w:rsidP="00340C26">
      <w:pPr>
        <w:spacing w:after="0" w:line="360" w:lineRule="auto"/>
        <w:rPr>
          <w:rFonts w:cs="Times New Roman"/>
          <w:szCs w:val="24"/>
        </w:rPr>
      </w:pPr>
      <w:r>
        <w:rPr>
          <w:noProof/>
        </w:rPr>
        <w:drawing>
          <wp:inline distT="0" distB="0" distL="0" distR="0" wp14:anchorId="2538F587" wp14:editId="152FF72A">
            <wp:extent cx="5730875" cy="1797050"/>
            <wp:effectExtent l="0" t="0" r="317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2">
                      <a:extLst>
                        <a:ext uri="{28A0092B-C50C-407E-A947-70E740481C1C}">
                          <a14:useLocalDpi xmlns:a14="http://schemas.microsoft.com/office/drawing/2010/main" val="0"/>
                        </a:ext>
                      </a:extLst>
                    </a:blip>
                    <a:srcRect l="13811" t="36095" r="19633" b="43483"/>
                    <a:stretch>
                      <a:fillRect/>
                    </a:stretch>
                  </pic:blipFill>
                  <pic:spPr bwMode="auto">
                    <a:xfrm>
                      <a:off x="0" y="0"/>
                      <a:ext cx="5730875" cy="179705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 xml:space="preserve">The page showing the option of editing the user profile </w:t>
      </w:r>
    </w:p>
    <w:p w:rsidR="008E4D2C" w:rsidRDefault="008E4D2C" w:rsidP="00340C26">
      <w:pPr>
        <w:spacing w:after="0" w:line="360" w:lineRule="auto"/>
        <w:rPr>
          <w:rFonts w:cs="Times New Roman"/>
          <w:szCs w:val="24"/>
        </w:rPr>
      </w:pPr>
      <w:r>
        <w:rPr>
          <w:noProof/>
        </w:rPr>
        <w:drawing>
          <wp:inline distT="0" distB="0" distL="0" distR="0" wp14:anchorId="070D717C" wp14:editId="29C75C31">
            <wp:extent cx="5730875" cy="2722245"/>
            <wp:effectExtent l="0" t="0" r="3175" b="190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3">
                      <a:extLst>
                        <a:ext uri="{28A0092B-C50C-407E-A947-70E740481C1C}">
                          <a14:useLocalDpi xmlns:a14="http://schemas.microsoft.com/office/drawing/2010/main" val="0"/>
                        </a:ext>
                      </a:extLst>
                    </a:blip>
                    <a:srcRect l="12975" t="14201" r="49603" b="31065"/>
                    <a:stretch>
                      <a:fillRect/>
                    </a:stretch>
                  </pic:blipFill>
                  <pic:spPr bwMode="auto">
                    <a:xfrm>
                      <a:off x="0" y="0"/>
                      <a:ext cx="5730875" cy="2722245"/>
                    </a:xfrm>
                    <a:prstGeom prst="rect">
                      <a:avLst/>
                    </a:prstGeom>
                    <a:noFill/>
                    <a:ln>
                      <a:noFill/>
                    </a:ln>
                  </pic:spPr>
                </pic:pic>
              </a:graphicData>
            </a:graphic>
          </wp:inline>
        </w:drawing>
      </w:r>
    </w:p>
    <w:p w:rsidR="00001D32" w:rsidRDefault="00001D32"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lastRenderedPageBreak/>
        <w:t>The page showing the jobseeker’s profiles</w:t>
      </w:r>
    </w:p>
    <w:p w:rsidR="008E4D2C" w:rsidRDefault="008E4D2C" w:rsidP="00340C26">
      <w:pPr>
        <w:spacing w:after="0" w:line="360" w:lineRule="auto"/>
        <w:rPr>
          <w:rFonts w:cs="Times New Roman"/>
          <w:szCs w:val="24"/>
        </w:rPr>
      </w:pPr>
      <w:r>
        <w:rPr>
          <w:noProof/>
        </w:rPr>
        <w:drawing>
          <wp:inline distT="0" distB="0" distL="0" distR="0" wp14:anchorId="4055CCBC" wp14:editId="369C1014">
            <wp:extent cx="5443855" cy="1828800"/>
            <wp:effectExtent l="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4">
                      <a:extLst>
                        <a:ext uri="{28A0092B-C50C-407E-A947-70E740481C1C}">
                          <a14:useLocalDpi xmlns:a14="http://schemas.microsoft.com/office/drawing/2010/main" val="0"/>
                        </a:ext>
                      </a:extLst>
                    </a:blip>
                    <a:srcRect l="12312" t="37279" r="62729" b="26021"/>
                    <a:stretch>
                      <a:fillRect/>
                    </a:stretch>
                  </pic:blipFill>
                  <pic:spPr bwMode="auto">
                    <a:xfrm>
                      <a:off x="0" y="0"/>
                      <a:ext cx="5443855" cy="182880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Page showing the list of jobs applied by the jobseeker</w:t>
      </w:r>
    </w:p>
    <w:p w:rsidR="008E4D2C" w:rsidRDefault="008E4D2C" w:rsidP="00340C26">
      <w:pPr>
        <w:spacing w:after="0" w:line="360" w:lineRule="auto"/>
        <w:rPr>
          <w:rFonts w:cs="Times New Roman"/>
          <w:szCs w:val="24"/>
        </w:rPr>
      </w:pPr>
      <w:r>
        <w:rPr>
          <w:noProof/>
        </w:rPr>
        <w:drawing>
          <wp:inline distT="0" distB="0" distL="0" distR="0" wp14:anchorId="037E46F5" wp14:editId="1E74E871">
            <wp:extent cx="5730875" cy="1903095"/>
            <wp:effectExtent l="0" t="0" r="3175"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5">
                      <a:extLst>
                        <a:ext uri="{28A0092B-C50C-407E-A947-70E740481C1C}">
                          <a14:useLocalDpi xmlns:a14="http://schemas.microsoft.com/office/drawing/2010/main" val="0"/>
                        </a:ext>
                      </a:extLst>
                    </a:blip>
                    <a:srcRect l="13472" t="37279" r="20329" b="42012"/>
                    <a:stretch>
                      <a:fillRect/>
                    </a:stretch>
                  </pic:blipFill>
                  <pic:spPr bwMode="auto">
                    <a:xfrm>
                      <a:off x="0" y="0"/>
                      <a:ext cx="5730875" cy="1903095"/>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t>Page showing the resume made by this system for a jobseeker in pdf</w:t>
      </w:r>
    </w:p>
    <w:p w:rsidR="008E4D2C" w:rsidRDefault="008E4D2C" w:rsidP="00340C26">
      <w:pPr>
        <w:spacing w:after="0" w:line="360" w:lineRule="auto"/>
        <w:rPr>
          <w:rFonts w:cs="Times New Roman"/>
          <w:szCs w:val="24"/>
        </w:rPr>
      </w:pPr>
      <w:r>
        <w:rPr>
          <w:noProof/>
        </w:rPr>
        <w:drawing>
          <wp:inline distT="0" distB="0" distL="0" distR="0" wp14:anchorId="7A325DF2" wp14:editId="794AFD27">
            <wp:extent cx="5676900" cy="398145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6">
                      <a:extLst>
                        <a:ext uri="{28A0092B-C50C-407E-A947-70E740481C1C}">
                          <a14:useLocalDpi xmlns:a14="http://schemas.microsoft.com/office/drawing/2010/main" val="0"/>
                        </a:ext>
                      </a:extLst>
                    </a:blip>
                    <a:srcRect l="26955" t="16272" r="26457" b="8551"/>
                    <a:stretch>
                      <a:fillRect/>
                    </a:stretch>
                  </pic:blipFill>
                  <pic:spPr bwMode="auto">
                    <a:xfrm>
                      <a:off x="0" y="0"/>
                      <a:ext cx="5677535" cy="3981896"/>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r>
        <w:rPr>
          <w:rFonts w:cs="Times New Roman"/>
          <w:szCs w:val="24"/>
        </w:rPr>
        <w:lastRenderedPageBreak/>
        <w:t>The page showing the option to upload the documents</w:t>
      </w:r>
    </w:p>
    <w:p w:rsidR="008E4D2C" w:rsidRDefault="008E4D2C" w:rsidP="00340C26">
      <w:pPr>
        <w:spacing w:after="0" w:line="360" w:lineRule="auto"/>
        <w:rPr>
          <w:rFonts w:cs="Times New Roman"/>
          <w:szCs w:val="24"/>
        </w:rPr>
      </w:pPr>
      <w:r>
        <w:rPr>
          <w:noProof/>
        </w:rPr>
        <w:drawing>
          <wp:inline distT="0" distB="0" distL="0" distR="0" wp14:anchorId="1413C6E9" wp14:editId="55C2A6A5">
            <wp:extent cx="5390515" cy="1052830"/>
            <wp:effectExtent l="0" t="0" r="63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7">
                      <a:extLst>
                        <a:ext uri="{28A0092B-C50C-407E-A947-70E740481C1C}">
                          <a14:useLocalDpi xmlns:a14="http://schemas.microsoft.com/office/drawing/2010/main" val="0"/>
                        </a:ext>
                      </a:extLst>
                    </a:blip>
                    <a:srcRect l="11649" t="37279" r="58736" b="51772"/>
                    <a:stretch>
                      <a:fillRect/>
                    </a:stretch>
                  </pic:blipFill>
                  <pic:spPr bwMode="auto">
                    <a:xfrm>
                      <a:off x="0" y="0"/>
                      <a:ext cx="5390515" cy="1052830"/>
                    </a:xfrm>
                    <a:prstGeom prst="rect">
                      <a:avLst/>
                    </a:prstGeom>
                    <a:noFill/>
                    <a:ln>
                      <a:noFill/>
                    </a:ln>
                  </pic:spPr>
                </pic:pic>
              </a:graphicData>
            </a:graphic>
          </wp:inline>
        </w:drawing>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rFonts w:cs="Times New Roman"/>
          <w:szCs w:val="24"/>
        </w:rPr>
        <w:t>The page showing the upload of documents from where a job seeker can upload his own document.</w:t>
      </w:r>
    </w:p>
    <w:p w:rsidR="008E4D2C" w:rsidRDefault="008E4D2C" w:rsidP="00340C26">
      <w:pPr>
        <w:spacing w:after="0" w:line="360" w:lineRule="auto"/>
        <w:rPr>
          <w:rFonts w:cs="Times New Roman"/>
          <w:szCs w:val="24"/>
        </w:rPr>
      </w:pPr>
    </w:p>
    <w:p w:rsidR="008E4D2C" w:rsidRDefault="008E4D2C" w:rsidP="00340C26">
      <w:pPr>
        <w:spacing w:after="0" w:line="360" w:lineRule="auto"/>
        <w:rPr>
          <w:rFonts w:cs="Times New Roman"/>
          <w:szCs w:val="24"/>
        </w:rPr>
      </w:pPr>
      <w:r>
        <w:rPr>
          <w:noProof/>
        </w:rPr>
        <w:drawing>
          <wp:inline distT="0" distB="0" distL="0" distR="0" wp14:anchorId="400997EA" wp14:editId="4B15BE81">
            <wp:extent cx="5724147" cy="4457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8">
                      <a:extLst>
                        <a:ext uri="{28A0092B-C50C-407E-A947-70E740481C1C}">
                          <a14:useLocalDpi xmlns:a14="http://schemas.microsoft.com/office/drawing/2010/main" val="0"/>
                        </a:ext>
                      </a:extLst>
                    </a:blip>
                    <a:srcRect l="6490" t="7986" r="5989" b="17133"/>
                    <a:stretch>
                      <a:fillRect/>
                    </a:stretch>
                  </pic:blipFill>
                  <pic:spPr bwMode="auto">
                    <a:xfrm>
                      <a:off x="0" y="0"/>
                      <a:ext cx="5720080" cy="4454533"/>
                    </a:xfrm>
                    <a:prstGeom prst="rect">
                      <a:avLst/>
                    </a:prstGeom>
                    <a:noFill/>
                    <a:ln>
                      <a:noFill/>
                    </a:ln>
                  </pic:spPr>
                </pic:pic>
              </a:graphicData>
            </a:graphic>
          </wp:inline>
        </w:drawing>
      </w:r>
    </w:p>
    <w:p w:rsidR="008E4D2C" w:rsidRDefault="00265520" w:rsidP="00340C26">
      <w:pPr>
        <w:spacing w:after="0" w:line="360" w:lineRule="auto"/>
        <w:rPr>
          <w:rFonts w:cs="Times New Roman"/>
          <w:b w:val="0"/>
        </w:rPr>
      </w:pPr>
      <w:r>
        <w:rPr>
          <w:rFonts w:cs="Times New Roman"/>
          <w:b w:val="0"/>
        </w:rPr>
        <w:t>User Manual for Mobile</w:t>
      </w:r>
    </w:p>
    <w:p w:rsidR="00265520" w:rsidRDefault="00265520" w:rsidP="00340C26">
      <w:pPr>
        <w:spacing w:after="0" w:line="360" w:lineRule="auto"/>
        <w:jc w:val="both"/>
        <w:rPr>
          <w:rFonts w:cs="Times New Roman"/>
          <w:szCs w:val="24"/>
        </w:rPr>
      </w:pPr>
    </w:p>
    <w:p w:rsidR="00265520" w:rsidRDefault="00265520" w:rsidP="00340C26">
      <w:pPr>
        <w:spacing w:after="0" w:line="360" w:lineRule="auto"/>
        <w:jc w:val="both"/>
        <w:rPr>
          <w:rFonts w:cs="Times New Roman"/>
          <w:szCs w:val="24"/>
        </w:rPr>
      </w:pPr>
      <w:r>
        <w:rPr>
          <w:rFonts w:cs="Times New Roman"/>
          <w:szCs w:val="24"/>
        </w:rPr>
        <w:t>User Manual for mobile</w:t>
      </w:r>
    </w:p>
    <w:p w:rsidR="00265520" w:rsidRDefault="00265520" w:rsidP="00340C26">
      <w:pPr>
        <w:spacing w:after="0" w:line="360" w:lineRule="auto"/>
        <w:jc w:val="both"/>
        <w:rPr>
          <w:rFonts w:cs="Times New Roman"/>
          <w:szCs w:val="24"/>
        </w:rPr>
      </w:pPr>
      <w:r>
        <w:rPr>
          <w:rFonts w:cs="Times New Roman"/>
          <w:szCs w:val="24"/>
        </w:rPr>
        <w:t>Launch the application you will get this scrolling a message at the upper side of the screen and some text with menu of login and register.</w:t>
      </w:r>
    </w:p>
    <w:p w:rsidR="00265520" w:rsidRDefault="00265520" w:rsidP="00340C26">
      <w:pPr>
        <w:spacing w:after="0" w:line="360" w:lineRule="auto"/>
        <w:jc w:val="both"/>
        <w:rPr>
          <w:rFonts w:cs="Times New Roman"/>
          <w:szCs w:val="24"/>
        </w:rPr>
      </w:pPr>
    </w:p>
    <w:p w:rsidR="00265520" w:rsidRDefault="00265520" w:rsidP="00340C26">
      <w:pPr>
        <w:spacing w:after="0" w:line="360" w:lineRule="auto"/>
        <w:jc w:val="both"/>
        <w:rPr>
          <w:rFonts w:cs="Times New Roman"/>
          <w:szCs w:val="24"/>
        </w:rPr>
      </w:pPr>
      <w:r>
        <w:rPr>
          <w:noProof/>
        </w:rPr>
        <w:lastRenderedPageBreak/>
        <w:drawing>
          <wp:inline distT="0" distB="0" distL="0" distR="0" wp14:anchorId="150255A0" wp14:editId="159B9426">
            <wp:extent cx="2636874" cy="4093535"/>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srcRect l="57702" t="15182" r="23559" b="41914"/>
                    <a:stretch/>
                  </pic:blipFill>
                  <pic:spPr bwMode="auto">
                    <a:xfrm>
                      <a:off x="0" y="0"/>
                      <a:ext cx="2637552" cy="40945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C8F320D" wp14:editId="6C7FD1B2">
            <wp:extent cx="2562447" cy="4093535"/>
            <wp:effectExtent l="0" t="0" r="9525"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
                    <a:srcRect l="57888" t="15511" r="23744" b="42574"/>
                    <a:stretch/>
                  </pic:blipFill>
                  <pic:spPr bwMode="auto">
                    <a:xfrm>
                      <a:off x="0" y="0"/>
                      <a:ext cx="2563107" cy="4094590"/>
                    </a:xfrm>
                    <a:prstGeom prst="rect">
                      <a:avLst/>
                    </a:prstGeom>
                    <a:ln>
                      <a:noFill/>
                    </a:ln>
                    <a:extLst>
                      <a:ext uri="{53640926-AAD7-44D8-BBD7-CCE9431645EC}">
                        <a14:shadowObscured xmlns:a14="http://schemas.microsoft.com/office/drawing/2010/main"/>
                      </a:ext>
                    </a:extLst>
                  </pic:spPr>
                </pic:pic>
              </a:graphicData>
            </a:graphic>
          </wp:inline>
        </w:drawing>
      </w:r>
    </w:p>
    <w:p w:rsidR="00265520" w:rsidRDefault="00265520" w:rsidP="00340C26">
      <w:pPr>
        <w:spacing w:after="0" w:line="360" w:lineRule="auto"/>
        <w:jc w:val="both"/>
        <w:rPr>
          <w:rFonts w:cs="Times New Roman"/>
          <w:szCs w:val="24"/>
        </w:rPr>
      </w:pPr>
      <w:r>
        <w:rPr>
          <w:rFonts w:cs="Times New Roman"/>
          <w:szCs w:val="24"/>
        </w:rPr>
        <w:t>After filling the correct information and again login into the system it will provide the some functionality list in the mobile.</w:t>
      </w:r>
    </w:p>
    <w:p w:rsidR="00265520" w:rsidRDefault="00265520" w:rsidP="00340C26">
      <w:pPr>
        <w:spacing w:after="0" w:line="360" w:lineRule="auto"/>
        <w:jc w:val="both"/>
        <w:rPr>
          <w:rFonts w:cs="Times New Roman"/>
          <w:szCs w:val="24"/>
        </w:rPr>
      </w:pPr>
      <w:r>
        <w:rPr>
          <w:noProof/>
        </w:rPr>
        <w:drawing>
          <wp:inline distT="0" distB="0" distL="0" distR="0" wp14:anchorId="3882CC3D" wp14:editId="0CE22085">
            <wp:extent cx="2445487" cy="3976576"/>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1"/>
                    <a:srcRect l="58258" t="15842" r="23744" b="42574"/>
                    <a:stretch/>
                  </pic:blipFill>
                  <pic:spPr bwMode="auto">
                    <a:xfrm>
                      <a:off x="0" y="0"/>
                      <a:ext cx="2446116" cy="397759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A06586B" wp14:editId="407AF35D">
            <wp:extent cx="2690038" cy="398720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2"/>
                    <a:srcRect l="58073" t="14851" r="23930" b="41915"/>
                    <a:stretch/>
                  </pic:blipFill>
                  <pic:spPr bwMode="auto">
                    <a:xfrm>
                      <a:off x="0" y="0"/>
                      <a:ext cx="2690733" cy="3988240"/>
                    </a:xfrm>
                    <a:prstGeom prst="rect">
                      <a:avLst/>
                    </a:prstGeom>
                    <a:ln>
                      <a:noFill/>
                    </a:ln>
                    <a:extLst>
                      <a:ext uri="{53640926-AAD7-44D8-BBD7-CCE9431645EC}">
                        <a14:shadowObscured xmlns:a14="http://schemas.microsoft.com/office/drawing/2010/main"/>
                      </a:ext>
                    </a:extLst>
                  </pic:spPr>
                </pic:pic>
              </a:graphicData>
            </a:graphic>
          </wp:inline>
        </w:drawing>
      </w:r>
    </w:p>
    <w:p w:rsidR="00265520" w:rsidRDefault="00265520" w:rsidP="00340C26">
      <w:pPr>
        <w:spacing w:after="0" w:line="360" w:lineRule="auto"/>
        <w:jc w:val="both"/>
        <w:rPr>
          <w:rFonts w:cs="Times New Roman"/>
          <w:szCs w:val="24"/>
        </w:rPr>
      </w:pPr>
      <w:r>
        <w:rPr>
          <w:rFonts w:cs="Times New Roman"/>
          <w:szCs w:val="24"/>
        </w:rPr>
        <w:lastRenderedPageBreak/>
        <w:t>After selection of any item from a list you will  the interfaces to get the functionalities</w:t>
      </w:r>
    </w:p>
    <w:p w:rsidR="00265520" w:rsidRDefault="00265520" w:rsidP="00340C26">
      <w:pPr>
        <w:spacing w:after="0" w:line="360" w:lineRule="auto"/>
        <w:jc w:val="both"/>
        <w:rPr>
          <w:rFonts w:cs="Times New Roman"/>
          <w:szCs w:val="24"/>
        </w:rPr>
      </w:pPr>
      <w:r>
        <w:rPr>
          <w:rFonts w:cs="Times New Roman"/>
          <w:szCs w:val="24"/>
        </w:rPr>
        <w:t>Like if select Search Jobs you will get the search form, If you select another command then you will the another interface and thus in that manner you can press back to go back to the previous interface.</w:t>
      </w:r>
    </w:p>
    <w:p w:rsidR="00265520" w:rsidRPr="00B65525" w:rsidRDefault="00265520" w:rsidP="00340C26">
      <w:pPr>
        <w:spacing w:after="0" w:line="360" w:lineRule="auto"/>
        <w:jc w:val="both"/>
        <w:rPr>
          <w:rFonts w:cs="Times New Roman"/>
          <w:szCs w:val="24"/>
        </w:rPr>
      </w:pPr>
      <w:r>
        <w:rPr>
          <w:noProof/>
        </w:rPr>
        <w:drawing>
          <wp:inline distT="0" distB="0" distL="0" distR="0" wp14:anchorId="05AA63E9" wp14:editId="74C79E42">
            <wp:extent cx="2296633" cy="3232297"/>
            <wp:effectExtent l="0" t="0" r="889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3"/>
                    <a:srcRect l="58073" t="15182" r="23744" b="41913"/>
                    <a:stretch/>
                  </pic:blipFill>
                  <pic:spPr bwMode="auto">
                    <a:xfrm>
                      <a:off x="0" y="0"/>
                      <a:ext cx="2297226" cy="3233132"/>
                    </a:xfrm>
                    <a:prstGeom prst="rect">
                      <a:avLst/>
                    </a:prstGeom>
                    <a:ln>
                      <a:noFill/>
                    </a:ln>
                    <a:extLst>
                      <a:ext uri="{53640926-AAD7-44D8-BBD7-CCE9431645EC}">
                        <a14:shadowObscured xmlns:a14="http://schemas.microsoft.com/office/drawing/2010/main"/>
                      </a:ext>
                    </a:extLst>
                  </pic:spPr>
                </pic:pic>
              </a:graphicData>
            </a:graphic>
          </wp:inline>
        </w:drawing>
      </w:r>
    </w:p>
    <w:p w:rsidR="006339B2" w:rsidRPr="00AF2C9A" w:rsidRDefault="00ED4225" w:rsidP="00ED4225">
      <w:pPr>
        <w:pStyle w:val="fyp10"/>
      </w:pPr>
      <w:bookmarkStart w:id="335" w:name="_Toc355776980"/>
      <w:r>
        <w:t>7.4</w:t>
      </w:r>
      <w:r w:rsidR="008140B2" w:rsidRPr="00AF2C9A">
        <w:t xml:space="preserve"> </w:t>
      </w:r>
      <w:r w:rsidR="006339B2" w:rsidRPr="00AF2C9A">
        <w:t>Technical Manual</w:t>
      </w:r>
      <w:bookmarkEnd w:id="335"/>
    </w:p>
    <w:p w:rsidR="00C440B2" w:rsidRPr="00AF2C9A" w:rsidRDefault="00D52C8D" w:rsidP="00340C26">
      <w:pPr>
        <w:spacing w:after="0" w:line="360" w:lineRule="auto"/>
        <w:rPr>
          <w:rFonts w:cs="Times New Roman"/>
          <w:b w:val="0"/>
        </w:rPr>
      </w:pPr>
      <w:r w:rsidRPr="00AF2C9A">
        <w:rPr>
          <w:rFonts w:cs="Times New Roman"/>
          <w:b w:val="0"/>
        </w:rPr>
        <w:t>To run this application user needs apache tomcat server at least in his system. He has to deploy ERS’s war file to there and then he will to able to use its functionalities.</w:t>
      </w:r>
    </w:p>
    <w:p w:rsidR="00D52C8D" w:rsidRDefault="00D52C8D" w:rsidP="00340C26">
      <w:pPr>
        <w:spacing w:after="0" w:line="360" w:lineRule="auto"/>
        <w:rPr>
          <w:rFonts w:cs="Times New Roman"/>
          <w:b w:val="0"/>
        </w:rPr>
      </w:pPr>
      <w:r w:rsidRPr="00AF2C9A">
        <w:rPr>
          <w:rFonts w:cs="Times New Roman"/>
          <w:b w:val="0"/>
        </w:rPr>
        <w:t>If he want to check its functionality through eclipse then also he can check it by using the following steps.</w:t>
      </w:r>
    </w:p>
    <w:p w:rsidR="00ED4225" w:rsidRPr="00AF2C9A" w:rsidRDefault="00ED4225" w:rsidP="00ED4225">
      <w:pPr>
        <w:pStyle w:val="fyp2"/>
      </w:pPr>
      <w:bookmarkStart w:id="336" w:name="_Toc355776981"/>
      <w:r>
        <w:t>7.4.1 Technical Manual for Web Application</w:t>
      </w:r>
      <w:bookmarkEnd w:id="336"/>
    </w:p>
    <w:p w:rsidR="00D52C8D" w:rsidRPr="00AF2C9A" w:rsidRDefault="00D71DF5" w:rsidP="00340C26">
      <w:pPr>
        <w:spacing w:after="0" w:line="360" w:lineRule="auto"/>
        <w:rPr>
          <w:rFonts w:cs="Times New Roman"/>
          <w:b w:val="0"/>
        </w:rPr>
      </w:pPr>
      <w:r w:rsidRPr="00AF2C9A">
        <w:rPr>
          <w:rFonts w:cs="Times New Roman"/>
          <w:b w:val="0"/>
        </w:rPr>
        <w:t xml:space="preserve">1. </w:t>
      </w:r>
      <w:r w:rsidR="00534205" w:rsidRPr="00AF2C9A">
        <w:rPr>
          <w:rFonts w:cs="Times New Roman"/>
          <w:b w:val="0"/>
        </w:rPr>
        <w:t>Open Eclipse and select</w:t>
      </w:r>
    </w:p>
    <w:p w:rsidR="00534205" w:rsidRPr="00AF2C9A" w:rsidRDefault="00534205" w:rsidP="00340C26">
      <w:pPr>
        <w:spacing w:after="0" w:line="360" w:lineRule="auto"/>
        <w:rPr>
          <w:rFonts w:cs="Times New Roman"/>
          <w:b w:val="0"/>
        </w:rPr>
      </w:pPr>
      <w:r w:rsidRPr="00AF2C9A">
        <w:rPr>
          <w:rFonts w:cs="Times New Roman"/>
          <w:b w:val="0"/>
        </w:rPr>
        <w:t>File-&gt;Import-&gt;war Import</w:t>
      </w:r>
    </w:p>
    <w:p w:rsidR="00534205" w:rsidRPr="00AF2C9A" w:rsidRDefault="00534205" w:rsidP="00340C26">
      <w:pPr>
        <w:spacing w:after="0" w:line="360" w:lineRule="auto"/>
        <w:rPr>
          <w:rFonts w:cs="Times New Roman"/>
          <w:b w:val="0"/>
        </w:rPr>
      </w:pPr>
      <w:r w:rsidRPr="00AF2C9A">
        <w:rPr>
          <w:rFonts w:cs="Times New Roman"/>
          <w:b w:val="0"/>
          <w:noProof/>
        </w:rPr>
        <w:lastRenderedPageBreak/>
        <w:drawing>
          <wp:inline distT="0" distB="0" distL="0" distR="0" wp14:anchorId="5F87DD63" wp14:editId="7A45156C">
            <wp:extent cx="3902936" cy="358140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371" t="2970" r="71983" b="19141"/>
                    <a:stretch/>
                  </pic:blipFill>
                  <pic:spPr bwMode="auto">
                    <a:xfrm>
                      <a:off x="0" y="0"/>
                      <a:ext cx="3902149" cy="3580678"/>
                    </a:xfrm>
                    <a:prstGeom prst="rect">
                      <a:avLst/>
                    </a:prstGeom>
                    <a:ln>
                      <a:noFill/>
                    </a:ln>
                    <a:extLst>
                      <a:ext uri="{53640926-AAD7-44D8-BBD7-CCE9431645EC}">
                        <a14:shadowObscured xmlns:a14="http://schemas.microsoft.com/office/drawing/2010/main"/>
                      </a:ext>
                    </a:extLst>
                  </pic:spPr>
                </pic:pic>
              </a:graphicData>
            </a:graphic>
          </wp:inline>
        </w:drawing>
      </w:r>
    </w:p>
    <w:p w:rsidR="008B3EDC" w:rsidRPr="00AF2C9A" w:rsidRDefault="008B3EDC" w:rsidP="00340C26">
      <w:pPr>
        <w:spacing w:after="0" w:line="360" w:lineRule="auto"/>
        <w:rPr>
          <w:rFonts w:cs="Times New Roman"/>
          <w:b w:val="0"/>
        </w:rPr>
      </w:pPr>
      <w:r w:rsidRPr="00AF2C9A">
        <w:rPr>
          <w:rFonts w:cs="Times New Roman"/>
          <w:b w:val="0"/>
        </w:rPr>
        <w:t>G</w:t>
      </w:r>
      <w:r w:rsidR="00534205" w:rsidRPr="00AF2C9A">
        <w:rPr>
          <w:rFonts w:cs="Times New Roman"/>
          <w:b w:val="0"/>
        </w:rPr>
        <w:t>ive the name to the project</w:t>
      </w:r>
    </w:p>
    <w:p w:rsidR="00534205" w:rsidRPr="00AF2C9A" w:rsidRDefault="00534205" w:rsidP="00340C26">
      <w:pPr>
        <w:spacing w:after="0" w:line="360" w:lineRule="auto"/>
        <w:rPr>
          <w:rFonts w:cs="Times New Roman"/>
          <w:b w:val="0"/>
        </w:rPr>
      </w:pPr>
      <w:r w:rsidRPr="00AF2C9A">
        <w:rPr>
          <w:rFonts w:cs="Times New Roman"/>
          <w:b w:val="0"/>
          <w:noProof/>
        </w:rPr>
        <w:drawing>
          <wp:inline distT="0" distB="0" distL="0" distR="0" wp14:anchorId="288969FA" wp14:editId="3AB36F5E">
            <wp:extent cx="398145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5"/>
                    <a:srcRect l="6308" t="4621" r="56398" b="24421"/>
                    <a:stretch/>
                  </pic:blipFill>
                  <pic:spPr bwMode="auto">
                    <a:xfrm>
                      <a:off x="0" y="0"/>
                      <a:ext cx="3983217" cy="4669321"/>
                    </a:xfrm>
                    <a:prstGeom prst="rect">
                      <a:avLst/>
                    </a:prstGeom>
                    <a:ln>
                      <a:noFill/>
                    </a:ln>
                    <a:extLst>
                      <a:ext uri="{53640926-AAD7-44D8-BBD7-CCE9431645EC}">
                        <a14:shadowObscured xmlns:a14="http://schemas.microsoft.com/office/drawing/2010/main"/>
                      </a:ext>
                    </a:extLst>
                  </pic:spPr>
                </pic:pic>
              </a:graphicData>
            </a:graphic>
          </wp:inline>
        </w:drawing>
      </w:r>
    </w:p>
    <w:p w:rsidR="008B3EDC" w:rsidRPr="00AF2C9A" w:rsidRDefault="008B3EDC" w:rsidP="00340C26">
      <w:pPr>
        <w:spacing w:after="0" w:line="360" w:lineRule="auto"/>
        <w:rPr>
          <w:rFonts w:cs="Times New Roman"/>
          <w:b w:val="0"/>
        </w:rPr>
      </w:pPr>
    </w:p>
    <w:p w:rsidR="00534205" w:rsidRPr="00AF2C9A" w:rsidRDefault="00534205" w:rsidP="00340C26">
      <w:pPr>
        <w:spacing w:after="0" w:line="360" w:lineRule="auto"/>
        <w:rPr>
          <w:rFonts w:cs="Times New Roman"/>
          <w:b w:val="0"/>
        </w:rPr>
      </w:pPr>
      <w:r w:rsidRPr="00AF2C9A">
        <w:rPr>
          <w:rFonts w:cs="Times New Roman"/>
          <w:b w:val="0"/>
        </w:rPr>
        <w:lastRenderedPageBreak/>
        <w:t>Import necessary Libraries for this project and then click Finish</w:t>
      </w:r>
    </w:p>
    <w:p w:rsidR="00534205" w:rsidRPr="00AF2C9A" w:rsidRDefault="00534205" w:rsidP="00340C26">
      <w:pPr>
        <w:spacing w:after="0" w:line="360" w:lineRule="auto"/>
        <w:rPr>
          <w:rFonts w:cs="Times New Roman"/>
          <w:b w:val="0"/>
        </w:rPr>
      </w:pPr>
      <w:r w:rsidRPr="00AF2C9A">
        <w:rPr>
          <w:rFonts w:cs="Times New Roman"/>
          <w:b w:val="0"/>
          <w:noProof/>
        </w:rPr>
        <w:drawing>
          <wp:inline distT="0" distB="0" distL="0" distR="0" wp14:anchorId="20F0D451" wp14:editId="520DE9D0">
            <wp:extent cx="5528930" cy="429555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l="6308" t="5280" r="56213" b="23762"/>
                    <a:stretch/>
                  </pic:blipFill>
                  <pic:spPr bwMode="auto">
                    <a:xfrm>
                      <a:off x="0" y="0"/>
                      <a:ext cx="5530355" cy="4296660"/>
                    </a:xfrm>
                    <a:prstGeom prst="rect">
                      <a:avLst/>
                    </a:prstGeom>
                    <a:ln>
                      <a:noFill/>
                    </a:ln>
                    <a:extLst>
                      <a:ext uri="{53640926-AAD7-44D8-BBD7-CCE9431645EC}">
                        <a14:shadowObscured xmlns:a14="http://schemas.microsoft.com/office/drawing/2010/main"/>
                      </a:ext>
                    </a:extLst>
                  </pic:spPr>
                </pic:pic>
              </a:graphicData>
            </a:graphic>
          </wp:inline>
        </w:drawing>
      </w:r>
    </w:p>
    <w:p w:rsidR="00534205" w:rsidRPr="00AF2C9A" w:rsidRDefault="00534205" w:rsidP="00340C26">
      <w:pPr>
        <w:spacing w:after="0" w:line="360" w:lineRule="auto"/>
        <w:rPr>
          <w:rFonts w:cs="Times New Roman"/>
          <w:b w:val="0"/>
        </w:rPr>
      </w:pPr>
      <w:r w:rsidRPr="00AF2C9A">
        <w:rPr>
          <w:rFonts w:cs="Times New Roman"/>
          <w:b w:val="0"/>
        </w:rPr>
        <w:t>Right click on the project and choose runs AS-&gt; Run on server</w:t>
      </w:r>
    </w:p>
    <w:p w:rsidR="00534205" w:rsidRPr="00AF2C9A" w:rsidRDefault="00534205" w:rsidP="00340C26">
      <w:pPr>
        <w:spacing w:after="0" w:line="360" w:lineRule="auto"/>
        <w:rPr>
          <w:rFonts w:cs="Times New Roman"/>
          <w:b w:val="0"/>
        </w:rPr>
      </w:pPr>
      <w:r w:rsidRPr="00AF2C9A">
        <w:rPr>
          <w:rFonts w:cs="Times New Roman"/>
          <w:b w:val="0"/>
          <w:noProof/>
        </w:rPr>
        <w:lastRenderedPageBreak/>
        <w:drawing>
          <wp:inline distT="0" distB="0" distL="0" distR="0" wp14:anchorId="3871433E" wp14:editId="6C2D778A">
            <wp:extent cx="5326912" cy="4433777"/>
            <wp:effectExtent l="0" t="0" r="762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a:srcRect l="1484" t="8251" r="46565" b="3960"/>
                    <a:stretch/>
                  </pic:blipFill>
                  <pic:spPr bwMode="auto">
                    <a:xfrm>
                      <a:off x="0" y="0"/>
                      <a:ext cx="5328285" cy="4434920"/>
                    </a:xfrm>
                    <a:prstGeom prst="rect">
                      <a:avLst/>
                    </a:prstGeom>
                    <a:ln>
                      <a:noFill/>
                    </a:ln>
                    <a:extLst>
                      <a:ext uri="{53640926-AAD7-44D8-BBD7-CCE9431645EC}">
                        <a14:shadowObscured xmlns:a14="http://schemas.microsoft.com/office/drawing/2010/main"/>
                      </a:ext>
                    </a:extLst>
                  </pic:spPr>
                </pic:pic>
              </a:graphicData>
            </a:graphic>
          </wp:inline>
        </w:drawing>
      </w:r>
    </w:p>
    <w:p w:rsidR="00682BF6" w:rsidRDefault="00682BF6" w:rsidP="00340C26">
      <w:pPr>
        <w:spacing w:after="0" w:line="360" w:lineRule="auto"/>
        <w:rPr>
          <w:rFonts w:cs="Times New Roman"/>
          <w:b w:val="0"/>
        </w:rPr>
      </w:pPr>
      <w:r w:rsidRPr="00AF2C9A">
        <w:rPr>
          <w:rFonts w:cs="Times New Roman"/>
          <w:b w:val="0"/>
        </w:rPr>
        <w:t>And click finish there.</w:t>
      </w:r>
    </w:p>
    <w:p w:rsidR="00265520" w:rsidRDefault="00ED4225" w:rsidP="00ED4225">
      <w:pPr>
        <w:pStyle w:val="fyp2"/>
      </w:pPr>
      <w:bookmarkStart w:id="337" w:name="_Toc355776982"/>
      <w:r>
        <w:t xml:space="preserve">7.4.2 </w:t>
      </w:r>
      <w:r w:rsidR="00265520">
        <w:t>Technical Manual for mobile</w:t>
      </w:r>
      <w:bookmarkEnd w:id="337"/>
    </w:p>
    <w:p w:rsidR="00265520" w:rsidRDefault="00265520" w:rsidP="00340C26">
      <w:pPr>
        <w:spacing w:after="0" w:line="360" w:lineRule="auto"/>
        <w:jc w:val="both"/>
        <w:rPr>
          <w:rFonts w:cs="Times New Roman"/>
          <w:szCs w:val="24"/>
        </w:rPr>
      </w:pPr>
      <w:r>
        <w:rPr>
          <w:rFonts w:cs="Times New Roman"/>
          <w:szCs w:val="24"/>
        </w:rPr>
        <w:t>Open Sun Java wireless Toolkit 2.5.2_01 for CLDC</w:t>
      </w:r>
    </w:p>
    <w:p w:rsidR="00265520" w:rsidRDefault="00265520" w:rsidP="00340C26">
      <w:pPr>
        <w:spacing w:after="0" w:line="360" w:lineRule="auto"/>
        <w:jc w:val="both"/>
        <w:rPr>
          <w:rFonts w:cs="Times New Roman"/>
          <w:szCs w:val="24"/>
        </w:rPr>
      </w:pPr>
      <w:r>
        <w:rPr>
          <w:noProof/>
        </w:rPr>
        <w:drawing>
          <wp:inline distT="0" distB="0" distL="0" distR="0" wp14:anchorId="1DDE23A8" wp14:editId="6E0AA5AA">
            <wp:extent cx="5709684" cy="1573618"/>
            <wp:effectExtent l="0" t="0" r="5715" b="762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a:srcRect l="50837" t="-987" r="181" b="77225"/>
                    <a:stretch/>
                  </pic:blipFill>
                  <pic:spPr bwMode="auto">
                    <a:xfrm>
                      <a:off x="0" y="0"/>
                      <a:ext cx="5709684" cy="1573618"/>
                    </a:xfrm>
                    <a:prstGeom prst="rect">
                      <a:avLst/>
                    </a:prstGeom>
                    <a:ln>
                      <a:noFill/>
                    </a:ln>
                    <a:extLst>
                      <a:ext uri="{53640926-AAD7-44D8-BBD7-CCE9431645EC}">
                        <a14:shadowObscured xmlns:a14="http://schemas.microsoft.com/office/drawing/2010/main"/>
                      </a:ext>
                    </a:extLst>
                  </pic:spPr>
                </pic:pic>
              </a:graphicData>
            </a:graphic>
          </wp:inline>
        </w:drawing>
      </w:r>
    </w:p>
    <w:p w:rsidR="00265520" w:rsidRDefault="00265520" w:rsidP="00340C26">
      <w:pPr>
        <w:spacing w:after="0" w:line="360" w:lineRule="auto"/>
        <w:jc w:val="both"/>
        <w:rPr>
          <w:rFonts w:cs="Times New Roman"/>
          <w:szCs w:val="24"/>
        </w:rPr>
      </w:pPr>
      <w:r>
        <w:rPr>
          <w:rFonts w:cs="Times New Roman"/>
          <w:szCs w:val="24"/>
        </w:rPr>
        <w:t>Click on open project given above and choose the project associated with the mobile</w:t>
      </w:r>
    </w:p>
    <w:p w:rsidR="00265520" w:rsidRDefault="00265520" w:rsidP="00340C26">
      <w:pPr>
        <w:spacing w:after="0" w:line="360" w:lineRule="auto"/>
        <w:jc w:val="both"/>
        <w:rPr>
          <w:rFonts w:cs="Times New Roman"/>
          <w:szCs w:val="24"/>
        </w:rPr>
      </w:pPr>
      <w:r>
        <w:rPr>
          <w:noProof/>
        </w:rPr>
        <w:drawing>
          <wp:inline distT="0" distB="0" distL="0" distR="0" wp14:anchorId="779565E0" wp14:editId="39722881">
            <wp:extent cx="5705475" cy="14097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9"/>
                    <a:srcRect l="50651" t="4291" r="7046" b="64687"/>
                    <a:stretch/>
                  </pic:blipFill>
                  <pic:spPr bwMode="auto">
                    <a:xfrm>
                      <a:off x="0" y="0"/>
                      <a:ext cx="5711147" cy="1411101"/>
                    </a:xfrm>
                    <a:prstGeom prst="rect">
                      <a:avLst/>
                    </a:prstGeom>
                    <a:ln>
                      <a:noFill/>
                    </a:ln>
                    <a:extLst>
                      <a:ext uri="{53640926-AAD7-44D8-BBD7-CCE9431645EC}">
                        <a14:shadowObscured xmlns:a14="http://schemas.microsoft.com/office/drawing/2010/main"/>
                      </a:ext>
                    </a:extLst>
                  </pic:spPr>
                </pic:pic>
              </a:graphicData>
            </a:graphic>
          </wp:inline>
        </w:drawing>
      </w:r>
    </w:p>
    <w:p w:rsidR="00265520" w:rsidRDefault="00265520" w:rsidP="00340C26">
      <w:pPr>
        <w:spacing w:after="0" w:line="360" w:lineRule="auto"/>
        <w:jc w:val="both"/>
        <w:rPr>
          <w:rFonts w:cs="Times New Roman"/>
          <w:szCs w:val="24"/>
        </w:rPr>
      </w:pPr>
      <w:r>
        <w:rPr>
          <w:rFonts w:cs="Times New Roman"/>
          <w:szCs w:val="24"/>
        </w:rPr>
        <w:lastRenderedPageBreak/>
        <w:t>It will show you a message that ERS_Portal loaded</w:t>
      </w:r>
    </w:p>
    <w:p w:rsidR="00265520" w:rsidRDefault="00265520" w:rsidP="00340C26">
      <w:pPr>
        <w:spacing w:after="0" w:line="360" w:lineRule="auto"/>
        <w:jc w:val="both"/>
        <w:rPr>
          <w:rFonts w:cs="Times New Roman"/>
          <w:szCs w:val="24"/>
        </w:rPr>
      </w:pPr>
      <w:r>
        <w:rPr>
          <w:noProof/>
        </w:rPr>
        <w:drawing>
          <wp:inline distT="0" distB="0" distL="0" distR="0" wp14:anchorId="65410BE4" wp14:editId="0B721FB2">
            <wp:extent cx="5422605" cy="1127051"/>
            <wp:effectExtent l="0" t="0" r="698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a:srcRect l="50652" t="4291" r="24115" b="79207"/>
                    <a:stretch/>
                  </pic:blipFill>
                  <pic:spPr bwMode="auto">
                    <a:xfrm>
                      <a:off x="0" y="0"/>
                      <a:ext cx="5424004" cy="1127342"/>
                    </a:xfrm>
                    <a:prstGeom prst="rect">
                      <a:avLst/>
                    </a:prstGeom>
                    <a:ln>
                      <a:noFill/>
                    </a:ln>
                    <a:extLst>
                      <a:ext uri="{53640926-AAD7-44D8-BBD7-CCE9431645EC}">
                        <a14:shadowObscured xmlns:a14="http://schemas.microsoft.com/office/drawing/2010/main"/>
                      </a:ext>
                    </a:extLst>
                  </pic:spPr>
                </pic:pic>
              </a:graphicData>
            </a:graphic>
          </wp:inline>
        </w:drawing>
      </w:r>
    </w:p>
    <w:p w:rsidR="00265520" w:rsidRDefault="00265520" w:rsidP="00340C26">
      <w:pPr>
        <w:spacing w:after="0" w:line="360" w:lineRule="auto"/>
        <w:jc w:val="both"/>
        <w:rPr>
          <w:rFonts w:cs="Times New Roman"/>
          <w:szCs w:val="24"/>
        </w:rPr>
      </w:pPr>
      <w:r>
        <w:rPr>
          <w:rFonts w:cs="Times New Roman"/>
          <w:szCs w:val="24"/>
        </w:rPr>
        <w:t>Click on build button given above in the figure, it will show the message “Build Complete”,</w:t>
      </w:r>
    </w:p>
    <w:p w:rsidR="00265520" w:rsidRDefault="00265520" w:rsidP="00340C26">
      <w:pPr>
        <w:spacing w:after="0" w:line="360" w:lineRule="auto"/>
        <w:jc w:val="both"/>
        <w:rPr>
          <w:rFonts w:cs="Times New Roman"/>
          <w:szCs w:val="24"/>
        </w:rPr>
      </w:pPr>
      <w:r>
        <w:rPr>
          <w:noProof/>
        </w:rPr>
        <w:drawing>
          <wp:inline distT="0" distB="0" distL="0" distR="0" wp14:anchorId="5F3AAD65" wp14:editId="691AED95">
            <wp:extent cx="3306726" cy="1148316"/>
            <wp:effectExtent l="0" t="0" r="825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1"/>
                    <a:srcRect l="50652" t="6930" r="32835" b="74918"/>
                    <a:stretch/>
                  </pic:blipFill>
                  <pic:spPr bwMode="auto">
                    <a:xfrm>
                      <a:off x="0" y="0"/>
                      <a:ext cx="3307580" cy="1148613"/>
                    </a:xfrm>
                    <a:prstGeom prst="rect">
                      <a:avLst/>
                    </a:prstGeom>
                    <a:ln>
                      <a:noFill/>
                    </a:ln>
                    <a:extLst>
                      <a:ext uri="{53640926-AAD7-44D8-BBD7-CCE9431645EC}">
                        <a14:shadowObscured xmlns:a14="http://schemas.microsoft.com/office/drawing/2010/main"/>
                      </a:ext>
                    </a:extLst>
                  </pic:spPr>
                </pic:pic>
              </a:graphicData>
            </a:graphic>
          </wp:inline>
        </w:drawing>
      </w:r>
    </w:p>
    <w:p w:rsidR="00265520" w:rsidRDefault="00265520" w:rsidP="00340C26">
      <w:pPr>
        <w:spacing w:after="0" w:line="360" w:lineRule="auto"/>
        <w:jc w:val="both"/>
        <w:rPr>
          <w:rFonts w:cs="Times New Roman"/>
          <w:szCs w:val="24"/>
        </w:rPr>
      </w:pPr>
      <w:r>
        <w:rPr>
          <w:rFonts w:cs="Times New Roman"/>
          <w:szCs w:val="24"/>
        </w:rPr>
        <w:t>After that click on button run above in the toolkit it run the mobile application.</w:t>
      </w:r>
    </w:p>
    <w:p w:rsidR="00265520" w:rsidRDefault="00265520" w:rsidP="00340C26">
      <w:pPr>
        <w:spacing w:after="0" w:line="360" w:lineRule="auto"/>
        <w:jc w:val="both"/>
        <w:rPr>
          <w:rFonts w:cs="Times New Roman"/>
          <w:szCs w:val="24"/>
        </w:rPr>
      </w:pPr>
      <w:r>
        <w:rPr>
          <w:noProof/>
        </w:rPr>
        <w:lastRenderedPageBreak/>
        <w:drawing>
          <wp:inline distT="0" distB="0" distL="0" distR="0" wp14:anchorId="52AD68E1" wp14:editId="619D541B">
            <wp:extent cx="3505200" cy="54959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2"/>
                    <a:srcRect l="56218" t="9242" r="22631" b="5611"/>
                    <a:stretch/>
                  </pic:blipFill>
                  <pic:spPr bwMode="auto">
                    <a:xfrm>
                      <a:off x="0" y="0"/>
                      <a:ext cx="3509647" cy="5502898"/>
                    </a:xfrm>
                    <a:prstGeom prst="rect">
                      <a:avLst/>
                    </a:prstGeom>
                    <a:ln>
                      <a:noFill/>
                    </a:ln>
                    <a:extLst>
                      <a:ext uri="{53640926-AAD7-44D8-BBD7-CCE9431645EC}">
                        <a14:shadowObscured xmlns:a14="http://schemas.microsoft.com/office/drawing/2010/main"/>
                      </a:ext>
                    </a:extLst>
                  </pic:spPr>
                </pic:pic>
              </a:graphicData>
            </a:graphic>
          </wp:inline>
        </w:drawing>
      </w:r>
    </w:p>
    <w:p w:rsidR="00265520" w:rsidRPr="00265520" w:rsidRDefault="00265520" w:rsidP="00340C26">
      <w:pPr>
        <w:spacing w:after="0" w:line="360" w:lineRule="auto"/>
        <w:rPr>
          <w:rFonts w:cs="Times New Roman"/>
        </w:rPr>
      </w:pPr>
    </w:p>
    <w:p w:rsidR="00037756" w:rsidRPr="00AF2C9A" w:rsidRDefault="00ED4225" w:rsidP="00ED4225">
      <w:pPr>
        <w:pStyle w:val="fyp10"/>
      </w:pPr>
      <w:bookmarkStart w:id="338" w:name="_Toc355776983"/>
      <w:r>
        <w:t>7.5</w:t>
      </w:r>
      <w:r w:rsidR="00F17E9A" w:rsidRPr="00AF2C9A">
        <w:t xml:space="preserve"> Conclusion</w:t>
      </w:r>
      <w:bookmarkEnd w:id="338"/>
    </w:p>
    <w:p w:rsidR="002D23FC" w:rsidRDefault="002D7A4F" w:rsidP="00340C26">
      <w:pPr>
        <w:spacing w:after="0" w:line="360" w:lineRule="auto"/>
        <w:rPr>
          <w:rFonts w:cs="Times New Roman"/>
          <w:b w:val="0"/>
        </w:rPr>
      </w:pPr>
      <w:r>
        <w:rPr>
          <w:rFonts w:cs="Times New Roman"/>
          <w:b w:val="0"/>
        </w:rPr>
        <w:t>In this section developer has tried to explain the working of complete system through pseudo codes and screen designs implementing the problems and its solutions.</w:t>
      </w:r>
    </w:p>
    <w:p w:rsidR="002D23FC" w:rsidRDefault="002D23FC" w:rsidP="00340C26">
      <w:pPr>
        <w:spacing w:after="0" w:line="360" w:lineRule="auto"/>
        <w:rPr>
          <w:rFonts w:cs="Times New Roman"/>
          <w:b w:val="0"/>
        </w:rPr>
      </w:pPr>
      <w:r>
        <w:rPr>
          <w:rFonts w:cs="Times New Roman"/>
          <w:b w:val="0"/>
        </w:rPr>
        <w:t xml:space="preserve">He has also presented the user manual and technical manual for both the web based E Recruitment system and the Mobile application with it. </w:t>
      </w:r>
    </w:p>
    <w:p w:rsidR="00037756" w:rsidRPr="00AF2C9A" w:rsidRDefault="002D23FC" w:rsidP="00340C26">
      <w:pPr>
        <w:spacing w:after="0" w:line="360" w:lineRule="auto"/>
        <w:rPr>
          <w:rFonts w:cs="Times New Roman"/>
          <w:b w:val="0"/>
        </w:rPr>
      </w:pPr>
      <w:r>
        <w:rPr>
          <w:rFonts w:cs="Times New Roman"/>
          <w:b w:val="0"/>
        </w:rPr>
        <w:t>Since there are a lot of functionalities present in this system thus he has combined the modules where it was possible to combine the ta</w:t>
      </w:r>
      <w:r w:rsidR="00B366AB">
        <w:rPr>
          <w:rFonts w:cs="Times New Roman"/>
          <w:b w:val="0"/>
        </w:rPr>
        <w:t>sks because the limitation of page is the main challenge.</w:t>
      </w:r>
      <w:r w:rsidR="00037756" w:rsidRPr="00AF2C9A">
        <w:rPr>
          <w:rFonts w:cs="Times New Roman"/>
          <w:b w:val="0"/>
        </w:rPr>
        <w:br w:type="page"/>
      </w:r>
    </w:p>
    <w:p w:rsidR="00F17E9A" w:rsidRPr="00AF2C9A" w:rsidRDefault="00037756" w:rsidP="00340C26">
      <w:pPr>
        <w:pStyle w:val="Title"/>
        <w:rPr>
          <w:rFonts w:ascii="Times New Roman" w:hAnsi="Times New Roman" w:cs="Times New Roman"/>
          <w:b w:val="0"/>
        </w:rPr>
      </w:pPr>
      <w:bookmarkStart w:id="339" w:name="_Toc355628929"/>
      <w:bookmarkStart w:id="340" w:name="_Toc355776984"/>
      <w:r w:rsidRPr="00AF2C9A">
        <w:rPr>
          <w:rFonts w:ascii="Times New Roman" w:hAnsi="Times New Roman" w:cs="Times New Roman"/>
          <w:b w:val="0"/>
        </w:rPr>
        <w:lastRenderedPageBreak/>
        <w:t>8. Testing</w:t>
      </w:r>
      <w:bookmarkEnd w:id="339"/>
      <w:bookmarkEnd w:id="340"/>
    </w:p>
    <w:p w:rsidR="006339B2" w:rsidRPr="00AF2C9A" w:rsidRDefault="00037756" w:rsidP="00ED4225">
      <w:pPr>
        <w:pStyle w:val="fyp10"/>
      </w:pPr>
      <w:bookmarkStart w:id="341" w:name="_Toc355776985"/>
      <w:r w:rsidRPr="00AF2C9A">
        <w:t>8.1 Test Plan</w:t>
      </w:r>
      <w:bookmarkEnd w:id="341"/>
    </w:p>
    <w:p w:rsidR="00210239" w:rsidRPr="00AF2C9A" w:rsidRDefault="00210239" w:rsidP="00340C26">
      <w:pPr>
        <w:spacing w:after="0" w:line="360" w:lineRule="auto"/>
        <w:jc w:val="both"/>
        <w:rPr>
          <w:rFonts w:cs="Times New Roman"/>
          <w:b w:val="0"/>
          <w:szCs w:val="24"/>
        </w:rPr>
      </w:pPr>
      <w:r w:rsidRPr="00AF2C9A">
        <w:rPr>
          <w:rFonts w:cs="Times New Roman"/>
          <w:b w:val="0"/>
          <w:i/>
          <w:szCs w:val="24"/>
        </w:rPr>
        <w:t>“Testing is the process of used to evaluate software qualities such as reliability, usability, maintainability and level of performance. Test Results are used to compare the actual properties of the software to those specified in the requirement document.”</w:t>
      </w:r>
      <w:r w:rsidRPr="00AF2C9A">
        <w:rPr>
          <w:rFonts w:cs="Times New Roman"/>
          <w:b w:val="0"/>
          <w:szCs w:val="24"/>
        </w:rPr>
        <w:t xml:space="preserve"> (Ilene Burstein, 2002)</w:t>
      </w:r>
    </w:p>
    <w:p w:rsidR="00210239" w:rsidRPr="00AF2C9A" w:rsidRDefault="00210239" w:rsidP="00340C26">
      <w:pPr>
        <w:spacing w:after="0" w:line="360" w:lineRule="auto"/>
        <w:rPr>
          <w:rFonts w:cs="Times New Roman"/>
          <w:b w:val="0"/>
          <w:szCs w:val="24"/>
        </w:rPr>
      </w:pPr>
      <w:r w:rsidRPr="00AF2C9A">
        <w:rPr>
          <w:rFonts w:cs="Times New Roman"/>
          <w:b w:val="0"/>
          <w:noProof/>
          <w:szCs w:val="24"/>
        </w:rPr>
        <w:drawing>
          <wp:anchor distT="0" distB="0" distL="114300" distR="114300" simplePos="0" relativeHeight="251703296" behindDoc="1" locked="0" layoutInCell="1" allowOverlap="1" wp14:anchorId="18B2F5B4" wp14:editId="2488C924">
            <wp:simplePos x="0" y="0"/>
            <wp:positionH relativeFrom="column">
              <wp:posOffset>3144520</wp:posOffset>
            </wp:positionH>
            <wp:positionV relativeFrom="paragraph">
              <wp:posOffset>225425</wp:posOffset>
            </wp:positionV>
            <wp:extent cx="2745105" cy="1477645"/>
            <wp:effectExtent l="0" t="190500" r="0" b="236855"/>
            <wp:wrapTight wrapText="bothSides">
              <wp:wrapPolygon edited="0">
                <wp:start x="1649" y="-2785"/>
                <wp:lineTo x="0" y="-2228"/>
                <wp:lineTo x="0" y="20050"/>
                <wp:lineTo x="18737" y="24227"/>
                <wp:lineTo x="18887" y="24784"/>
                <wp:lineTo x="19786" y="24784"/>
                <wp:lineTo x="19936" y="24227"/>
                <wp:lineTo x="21435" y="20328"/>
                <wp:lineTo x="21435" y="-2228"/>
                <wp:lineTo x="3448" y="-2785"/>
                <wp:lineTo x="1649" y="-2785"/>
              </wp:wrapPolygon>
            </wp:wrapTight>
            <wp:docPr id="388"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anchor>
        </w:drawing>
      </w:r>
      <w:r w:rsidRPr="00AF2C9A">
        <w:rPr>
          <w:rFonts w:cs="Times New Roman"/>
          <w:b w:val="0"/>
          <w:szCs w:val="24"/>
        </w:rPr>
        <w:t>Software testing is a practice concerned with assuring the quality of software or web application. In the perspective of E Recruitment System quality of the web application will be assessed on by measuring how well the system meets the initial requirements, functional and non-functional requirements such as level of user acceptance with regards to usability and robustness. Various testing methods that evaluate the web application are unit testing, integration testing, usability testing and compatibility testing.</w:t>
      </w:r>
    </w:p>
    <w:p w:rsidR="00210239" w:rsidRPr="00AF2C9A" w:rsidRDefault="00210239" w:rsidP="00340C26">
      <w:pPr>
        <w:spacing w:after="0" w:line="360" w:lineRule="auto"/>
        <w:jc w:val="both"/>
        <w:rPr>
          <w:rFonts w:cs="Times New Roman"/>
          <w:b w:val="0"/>
          <w:color w:val="000000" w:themeColor="text1"/>
        </w:rPr>
      </w:pPr>
      <w:r w:rsidRPr="00AF2C9A">
        <w:rPr>
          <w:rFonts w:cs="Times New Roman"/>
          <w:b w:val="0"/>
          <w:color w:val="000000" w:themeColor="text1"/>
        </w:rPr>
        <w:t>The highlights of this chapter include:</w:t>
      </w:r>
    </w:p>
    <w:p w:rsidR="00210239" w:rsidRPr="00AF2C9A" w:rsidRDefault="00210239" w:rsidP="00340C26">
      <w:pPr>
        <w:pStyle w:val="ListParagraph"/>
        <w:numPr>
          <w:ilvl w:val="0"/>
          <w:numId w:val="58"/>
        </w:numPr>
        <w:spacing w:after="0" w:line="360" w:lineRule="auto"/>
        <w:jc w:val="both"/>
        <w:rPr>
          <w:b w:val="0"/>
          <w:color w:val="000000" w:themeColor="text1"/>
        </w:rPr>
      </w:pPr>
      <w:r w:rsidRPr="00AF2C9A">
        <w:rPr>
          <w:b w:val="0"/>
          <w:color w:val="000000" w:themeColor="text1"/>
        </w:rPr>
        <w:t>The different types of testing done.</w:t>
      </w:r>
    </w:p>
    <w:p w:rsidR="00210239" w:rsidRPr="00AF2C9A" w:rsidRDefault="00210239" w:rsidP="00340C26">
      <w:pPr>
        <w:pStyle w:val="ListParagraph"/>
        <w:numPr>
          <w:ilvl w:val="0"/>
          <w:numId w:val="58"/>
        </w:numPr>
        <w:spacing w:after="0" w:line="360" w:lineRule="auto"/>
        <w:jc w:val="both"/>
        <w:rPr>
          <w:b w:val="0"/>
          <w:color w:val="000000" w:themeColor="text1"/>
        </w:rPr>
      </w:pPr>
      <w:r w:rsidRPr="00AF2C9A">
        <w:rPr>
          <w:b w:val="0"/>
          <w:color w:val="000000" w:themeColor="text1"/>
        </w:rPr>
        <w:t>The duration taken to test.</w:t>
      </w:r>
    </w:p>
    <w:p w:rsidR="00210239" w:rsidRPr="00AF2C9A" w:rsidRDefault="00210239" w:rsidP="00340C26">
      <w:pPr>
        <w:pStyle w:val="ListParagraph"/>
        <w:numPr>
          <w:ilvl w:val="0"/>
          <w:numId w:val="58"/>
        </w:numPr>
        <w:spacing w:after="0" w:line="360" w:lineRule="auto"/>
        <w:jc w:val="both"/>
        <w:rPr>
          <w:b w:val="0"/>
          <w:color w:val="000000" w:themeColor="text1"/>
        </w:rPr>
      </w:pPr>
      <w:r w:rsidRPr="00AF2C9A">
        <w:rPr>
          <w:b w:val="0"/>
          <w:color w:val="000000" w:themeColor="text1"/>
        </w:rPr>
        <w:t>The person(s) involved.</w:t>
      </w:r>
    </w:p>
    <w:p w:rsidR="00210239" w:rsidRPr="00AF2C9A" w:rsidRDefault="00210239" w:rsidP="00340C26">
      <w:pPr>
        <w:pStyle w:val="ListParagraph"/>
        <w:numPr>
          <w:ilvl w:val="0"/>
          <w:numId w:val="58"/>
        </w:numPr>
        <w:spacing w:after="0" w:line="360" w:lineRule="auto"/>
        <w:jc w:val="both"/>
        <w:rPr>
          <w:b w:val="0"/>
          <w:color w:val="000000" w:themeColor="text1"/>
        </w:rPr>
      </w:pPr>
      <w:r w:rsidRPr="00AF2C9A">
        <w:rPr>
          <w:b w:val="0"/>
          <w:color w:val="000000" w:themeColor="text1"/>
        </w:rPr>
        <w:t>The reported errors.</w:t>
      </w:r>
    </w:p>
    <w:p w:rsidR="00210239" w:rsidRPr="00AF2C9A" w:rsidRDefault="00210239" w:rsidP="00340C26">
      <w:pPr>
        <w:pStyle w:val="ListParagraph"/>
        <w:numPr>
          <w:ilvl w:val="0"/>
          <w:numId w:val="58"/>
        </w:numPr>
        <w:spacing w:after="0" w:line="360" w:lineRule="auto"/>
        <w:jc w:val="both"/>
        <w:rPr>
          <w:b w:val="0"/>
          <w:color w:val="000000" w:themeColor="text1"/>
        </w:rPr>
      </w:pPr>
      <w:r w:rsidRPr="00AF2C9A">
        <w:rPr>
          <w:b w:val="0"/>
          <w:color w:val="000000" w:themeColor="text1"/>
        </w:rPr>
        <w:t>The measures taken.</w:t>
      </w:r>
    </w:p>
    <w:p w:rsidR="00210239" w:rsidRPr="00AF2C9A" w:rsidRDefault="00ED4225" w:rsidP="00ED4225">
      <w:pPr>
        <w:pStyle w:val="fyp10"/>
      </w:pPr>
      <w:bookmarkStart w:id="342" w:name="_Toc355776986"/>
      <w:r>
        <w:t>8.2</w:t>
      </w:r>
      <w:r w:rsidR="00210239" w:rsidRPr="00AF2C9A">
        <w:t xml:space="preserve"> test Plan</w:t>
      </w:r>
      <w:bookmarkEnd w:id="342"/>
    </w:p>
    <w:p w:rsidR="00031701" w:rsidRPr="00AF2C9A" w:rsidRDefault="00031701" w:rsidP="00340C26">
      <w:pPr>
        <w:spacing w:after="0" w:line="360" w:lineRule="auto"/>
        <w:rPr>
          <w:rFonts w:cs="Times New Roman"/>
          <w:b w:val="0"/>
        </w:rPr>
      </w:pPr>
      <w:r w:rsidRPr="00AF2C9A">
        <w:rPr>
          <w:rFonts w:cs="Times New Roman"/>
          <w:b w:val="0"/>
          <w:noProof/>
          <w:color w:val="000000" w:themeColor="text1"/>
          <w:szCs w:val="24"/>
        </w:rPr>
        <w:drawing>
          <wp:inline distT="0" distB="0" distL="0" distR="0" wp14:anchorId="1C6D74A4" wp14:editId="2E208BB9">
            <wp:extent cx="5732145" cy="1784292"/>
            <wp:effectExtent l="0" t="0" r="59055" b="0"/>
            <wp:docPr id="230" name="Diagram 2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inline>
        </w:drawing>
      </w:r>
    </w:p>
    <w:tbl>
      <w:tblPr>
        <w:tblStyle w:val="MediumShading11"/>
        <w:tblW w:w="9242" w:type="dxa"/>
        <w:tblLook w:val="04A0" w:firstRow="1" w:lastRow="0" w:firstColumn="1" w:lastColumn="0" w:noHBand="0" w:noVBand="1"/>
      </w:tblPr>
      <w:tblGrid>
        <w:gridCol w:w="570"/>
        <w:gridCol w:w="2799"/>
        <w:gridCol w:w="5873"/>
      </w:tblGrid>
      <w:tr w:rsidR="00031701" w:rsidRPr="00AF2C9A" w:rsidTr="009152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31701" w:rsidRPr="00AF2C9A" w:rsidRDefault="00031701" w:rsidP="00B5082A">
            <w:pPr>
              <w:pStyle w:val="body"/>
            </w:pPr>
            <w:r w:rsidRPr="00AF2C9A">
              <w:t>No.</w:t>
            </w:r>
          </w:p>
        </w:tc>
        <w:tc>
          <w:tcPr>
            <w:tcW w:w="2799" w:type="dxa"/>
          </w:tcPr>
          <w:p w:rsidR="00031701" w:rsidRPr="00AF2C9A" w:rsidRDefault="00031701" w:rsidP="00B5082A">
            <w:pPr>
              <w:pStyle w:val="body"/>
              <w:cnfStyle w:val="100000000000" w:firstRow="1" w:lastRow="0" w:firstColumn="0" w:lastColumn="0" w:oddVBand="0" w:evenVBand="0" w:oddHBand="0" w:evenHBand="0" w:firstRowFirstColumn="0" w:firstRowLastColumn="0" w:lastRowFirstColumn="0" w:lastRowLastColumn="0"/>
            </w:pPr>
            <w:r w:rsidRPr="00AF2C9A">
              <w:t>Method</w:t>
            </w:r>
          </w:p>
        </w:tc>
        <w:tc>
          <w:tcPr>
            <w:tcW w:w="5873" w:type="dxa"/>
          </w:tcPr>
          <w:p w:rsidR="00031701" w:rsidRPr="00AF2C9A" w:rsidRDefault="00031701" w:rsidP="00B5082A">
            <w:pPr>
              <w:pStyle w:val="body"/>
              <w:cnfStyle w:val="100000000000" w:firstRow="1" w:lastRow="0" w:firstColumn="0" w:lastColumn="0" w:oddVBand="0" w:evenVBand="0" w:oddHBand="0" w:evenHBand="0" w:firstRowFirstColumn="0" w:firstRowLastColumn="0" w:lastRowFirstColumn="0" w:lastRowLastColumn="0"/>
            </w:pPr>
            <w:r w:rsidRPr="00AF2C9A">
              <w:t>Details</w:t>
            </w:r>
          </w:p>
        </w:tc>
      </w:tr>
      <w:tr w:rsidR="00031701" w:rsidRPr="00AF2C9A" w:rsidTr="00915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31701" w:rsidRPr="00AF2C9A" w:rsidRDefault="00031701" w:rsidP="00B5082A">
            <w:pPr>
              <w:pStyle w:val="body"/>
              <w:rPr>
                <w:b w:val="0"/>
              </w:rPr>
            </w:pPr>
            <w:r w:rsidRPr="00AF2C9A">
              <w:rPr>
                <w:b w:val="0"/>
              </w:rPr>
              <w:lastRenderedPageBreak/>
              <w:t>1.</w:t>
            </w:r>
          </w:p>
        </w:tc>
        <w:tc>
          <w:tcPr>
            <w:tcW w:w="2799" w:type="dxa"/>
          </w:tcPr>
          <w:p w:rsidR="00031701" w:rsidRPr="00AF2C9A" w:rsidRDefault="00031701" w:rsidP="00B5082A">
            <w:pPr>
              <w:pStyle w:val="body"/>
              <w:cnfStyle w:val="000000100000" w:firstRow="0" w:lastRow="0" w:firstColumn="0" w:lastColumn="0" w:oddVBand="0" w:evenVBand="0" w:oddHBand="1" w:evenHBand="0" w:firstRowFirstColumn="0" w:firstRowLastColumn="0" w:lastRowFirstColumn="0" w:lastRowLastColumn="0"/>
            </w:pPr>
            <w:r w:rsidRPr="00AF2C9A">
              <w:t>Unit Testing</w:t>
            </w:r>
          </w:p>
        </w:tc>
        <w:tc>
          <w:tcPr>
            <w:tcW w:w="5873" w:type="dxa"/>
          </w:tcPr>
          <w:p w:rsidR="00031701" w:rsidRPr="00AF2C9A" w:rsidRDefault="00031701" w:rsidP="00B5082A">
            <w:pPr>
              <w:pStyle w:val="body"/>
              <w:cnfStyle w:val="000000100000" w:firstRow="0" w:lastRow="0" w:firstColumn="0" w:lastColumn="0" w:oddVBand="0" w:evenVBand="0" w:oddHBand="1" w:evenHBand="0" w:firstRowFirstColumn="0" w:firstRowLastColumn="0" w:lastRowFirstColumn="0" w:lastRowLastColumn="0"/>
            </w:pPr>
            <w:r w:rsidRPr="00AF2C9A">
              <w:t>In this testing activity the developer tested each functionality separately in an isolated manner from the rest of the application</w:t>
            </w:r>
          </w:p>
        </w:tc>
      </w:tr>
      <w:tr w:rsidR="00031701" w:rsidRPr="00AF2C9A" w:rsidTr="009152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31701" w:rsidRPr="00AF2C9A" w:rsidRDefault="00031701" w:rsidP="00B5082A">
            <w:pPr>
              <w:pStyle w:val="body"/>
              <w:rPr>
                <w:b w:val="0"/>
              </w:rPr>
            </w:pPr>
            <w:r w:rsidRPr="00AF2C9A">
              <w:rPr>
                <w:b w:val="0"/>
              </w:rPr>
              <w:t>2.</w:t>
            </w:r>
          </w:p>
        </w:tc>
        <w:tc>
          <w:tcPr>
            <w:tcW w:w="2799" w:type="dxa"/>
          </w:tcPr>
          <w:p w:rsidR="00031701" w:rsidRPr="00AF2C9A" w:rsidRDefault="00031701" w:rsidP="00B5082A">
            <w:pPr>
              <w:pStyle w:val="body"/>
              <w:cnfStyle w:val="000000010000" w:firstRow="0" w:lastRow="0" w:firstColumn="0" w:lastColumn="0" w:oddVBand="0" w:evenVBand="0" w:oddHBand="0" w:evenHBand="1" w:firstRowFirstColumn="0" w:firstRowLastColumn="0" w:lastRowFirstColumn="0" w:lastRowLastColumn="0"/>
            </w:pPr>
            <w:r w:rsidRPr="00AF2C9A">
              <w:t>White Box Testing</w:t>
            </w:r>
          </w:p>
        </w:tc>
        <w:tc>
          <w:tcPr>
            <w:tcW w:w="5873" w:type="dxa"/>
          </w:tcPr>
          <w:p w:rsidR="00031701" w:rsidRPr="00AF2C9A" w:rsidRDefault="00031701" w:rsidP="00B5082A">
            <w:pPr>
              <w:pStyle w:val="body"/>
              <w:cnfStyle w:val="000000010000" w:firstRow="0" w:lastRow="0" w:firstColumn="0" w:lastColumn="0" w:oddVBand="0" w:evenVBand="0" w:oddHBand="0" w:evenHBand="1" w:firstRowFirstColumn="0" w:firstRowLastColumn="0" w:lastRowFirstColumn="0" w:lastRowLastColumn="0"/>
            </w:pPr>
            <w:r w:rsidRPr="00AF2C9A">
              <w:rPr>
                <w:rStyle w:val="apple-converted-space"/>
                <w:color w:val="000000" w:themeColor="text1"/>
                <w:sz w:val="18"/>
                <w:szCs w:val="18"/>
              </w:rPr>
              <w:t> </w:t>
            </w:r>
            <w:r w:rsidRPr="00AF2C9A">
              <w:t xml:space="preserve">In this testing activity the developer tested internal structure of the system </w:t>
            </w:r>
          </w:p>
        </w:tc>
      </w:tr>
      <w:tr w:rsidR="00031701" w:rsidRPr="00AF2C9A" w:rsidTr="00915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31701" w:rsidRPr="00AF2C9A" w:rsidRDefault="00031701" w:rsidP="00B5082A">
            <w:pPr>
              <w:pStyle w:val="body"/>
              <w:rPr>
                <w:b w:val="0"/>
              </w:rPr>
            </w:pPr>
            <w:r w:rsidRPr="00AF2C9A">
              <w:rPr>
                <w:b w:val="0"/>
              </w:rPr>
              <w:t>3.</w:t>
            </w:r>
          </w:p>
        </w:tc>
        <w:tc>
          <w:tcPr>
            <w:tcW w:w="2799" w:type="dxa"/>
          </w:tcPr>
          <w:p w:rsidR="00031701" w:rsidRPr="00AF2C9A" w:rsidRDefault="00031701" w:rsidP="00B5082A">
            <w:pPr>
              <w:pStyle w:val="body"/>
              <w:cnfStyle w:val="000000100000" w:firstRow="0" w:lastRow="0" w:firstColumn="0" w:lastColumn="0" w:oddVBand="0" w:evenVBand="0" w:oddHBand="1" w:evenHBand="0" w:firstRowFirstColumn="0" w:firstRowLastColumn="0" w:lastRowFirstColumn="0" w:lastRowLastColumn="0"/>
            </w:pPr>
            <w:r w:rsidRPr="00AF2C9A">
              <w:t>Integration Testing</w:t>
            </w:r>
          </w:p>
        </w:tc>
        <w:tc>
          <w:tcPr>
            <w:tcW w:w="5873" w:type="dxa"/>
          </w:tcPr>
          <w:p w:rsidR="00031701" w:rsidRPr="00AF2C9A" w:rsidRDefault="00031701" w:rsidP="00B5082A">
            <w:pPr>
              <w:pStyle w:val="body"/>
              <w:cnfStyle w:val="000000100000" w:firstRow="0" w:lastRow="0" w:firstColumn="0" w:lastColumn="0" w:oddVBand="0" w:evenVBand="0" w:oddHBand="1" w:evenHBand="0" w:firstRowFirstColumn="0" w:firstRowLastColumn="0" w:lastRowFirstColumn="0" w:lastRowLastColumn="0"/>
            </w:pPr>
            <w:r w:rsidRPr="00AF2C9A">
              <w:t xml:space="preserve">In this testing activity the developer combined and tested different modules. The basic aim here was to the flow of tasks and data properly inside the system. </w:t>
            </w:r>
          </w:p>
        </w:tc>
      </w:tr>
      <w:tr w:rsidR="00031701" w:rsidRPr="00AF2C9A" w:rsidTr="009152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31701" w:rsidRPr="00AF2C9A" w:rsidRDefault="00031701" w:rsidP="00B5082A">
            <w:pPr>
              <w:pStyle w:val="body"/>
              <w:rPr>
                <w:b w:val="0"/>
              </w:rPr>
            </w:pPr>
            <w:r w:rsidRPr="00AF2C9A">
              <w:rPr>
                <w:b w:val="0"/>
              </w:rPr>
              <w:t>4.</w:t>
            </w:r>
          </w:p>
        </w:tc>
        <w:tc>
          <w:tcPr>
            <w:tcW w:w="2799" w:type="dxa"/>
          </w:tcPr>
          <w:p w:rsidR="00031701" w:rsidRPr="00AF2C9A" w:rsidRDefault="00031701" w:rsidP="00B5082A">
            <w:pPr>
              <w:pStyle w:val="body"/>
              <w:cnfStyle w:val="000000010000" w:firstRow="0" w:lastRow="0" w:firstColumn="0" w:lastColumn="0" w:oddVBand="0" w:evenVBand="0" w:oddHBand="0" w:evenHBand="1" w:firstRowFirstColumn="0" w:firstRowLastColumn="0" w:lastRowFirstColumn="0" w:lastRowLastColumn="0"/>
            </w:pPr>
            <w:r w:rsidRPr="00AF2C9A">
              <w:t>System Testing</w:t>
            </w:r>
          </w:p>
        </w:tc>
        <w:tc>
          <w:tcPr>
            <w:tcW w:w="5873" w:type="dxa"/>
          </w:tcPr>
          <w:p w:rsidR="00031701" w:rsidRPr="00AF2C9A" w:rsidRDefault="00031701" w:rsidP="00B5082A">
            <w:pPr>
              <w:pStyle w:val="body"/>
              <w:cnfStyle w:val="000000010000" w:firstRow="0" w:lastRow="0" w:firstColumn="0" w:lastColumn="0" w:oddVBand="0" w:evenVBand="0" w:oddHBand="0" w:evenHBand="1" w:firstRowFirstColumn="0" w:firstRowLastColumn="0" w:lastRowFirstColumn="0" w:lastRowLastColumn="0"/>
            </w:pPr>
            <w:r w:rsidRPr="00AF2C9A">
              <w:t>Here the developer performed testing on the complete, integrated system. All modules were combined and tested together to evaluate the system’s compliance with the specified requirements.</w:t>
            </w:r>
          </w:p>
        </w:tc>
      </w:tr>
      <w:tr w:rsidR="00031701" w:rsidRPr="00AF2C9A" w:rsidTr="00915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31701" w:rsidRPr="00AF2C9A" w:rsidRDefault="00031701" w:rsidP="00B5082A">
            <w:pPr>
              <w:pStyle w:val="body"/>
              <w:rPr>
                <w:b w:val="0"/>
              </w:rPr>
            </w:pPr>
            <w:r w:rsidRPr="00AF2C9A">
              <w:rPr>
                <w:b w:val="0"/>
              </w:rPr>
              <w:t>5.</w:t>
            </w:r>
          </w:p>
        </w:tc>
        <w:tc>
          <w:tcPr>
            <w:tcW w:w="2799" w:type="dxa"/>
          </w:tcPr>
          <w:p w:rsidR="00031701" w:rsidRPr="00AF2C9A" w:rsidRDefault="00031701" w:rsidP="00B5082A">
            <w:pPr>
              <w:pStyle w:val="body"/>
              <w:cnfStyle w:val="000000100000" w:firstRow="0" w:lastRow="0" w:firstColumn="0" w:lastColumn="0" w:oddVBand="0" w:evenVBand="0" w:oddHBand="1" w:evenHBand="0" w:firstRowFirstColumn="0" w:firstRowLastColumn="0" w:lastRowFirstColumn="0" w:lastRowLastColumn="0"/>
            </w:pPr>
            <w:r w:rsidRPr="00AF2C9A">
              <w:t>Compatibility Testing</w:t>
            </w:r>
          </w:p>
        </w:tc>
        <w:tc>
          <w:tcPr>
            <w:tcW w:w="5873" w:type="dxa"/>
          </w:tcPr>
          <w:p w:rsidR="00031701" w:rsidRPr="00AF2C9A" w:rsidRDefault="00031701" w:rsidP="00B5082A">
            <w:pPr>
              <w:pStyle w:val="body"/>
              <w:cnfStyle w:val="000000100000" w:firstRow="0" w:lastRow="0" w:firstColumn="0" w:lastColumn="0" w:oddVBand="0" w:evenVBand="0" w:oddHBand="1" w:evenHBand="0" w:firstRowFirstColumn="0" w:firstRowLastColumn="0" w:lastRowFirstColumn="0" w:lastRowLastColumn="0"/>
            </w:pPr>
            <w:r w:rsidRPr="00AF2C9A">
              <w:t xml:space="preserve">Here the developer tested the System on different web-browsers &amp; </w:t>
            </w:r>
            <w:r w:rsidR="00D341EE" w:rsidRPr="00AF2C9A">
              <w:t>Mobile enabled with java.</w:t>
            </w:r>
            <w:r w:rsidRPr="00AF2C9A">
              <w:t xml:space="preserve"> </w:t>
            </w:r>
          </w:p>
        </w:tc>
      </w:tr>
      <w:tr w:rsidR="00031701" w:rsidRPr="00AF2C9A" w:rsidTr="009152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31701" w:rsidRPr="00AF2C9A" w:rsidRDefault="00031701" w:rsidP="00B5082A">
            <w:pPr>
              <w:pStyle w:val="body"/>
              <w:rPr>
                <w:b w:val="0"/>
              </w:rPr>
            </w:pPr>
            <w:r w:rsidRPr="00AF2C9A">
              <w:rPr>
                <w:b w:val="0"/>
              </w:rPr>
              <w:t>6.</w:t>
            </w:r>
          </w:p>
        </w:tc>
        <w:tc>
          <w:tcPr>
            <w:tcW w:w="2799" w:type="dxa"/>
          </w:tcPr>
          <w:p w:rsidR="00031701" w:rsidRPr="00AF2C9A" w:rsidRDefault="00031701" w:rsidP="00B5082A">
            <w:pPr>
              <w:pStyle w:val="body"/>
              <w:cnfStyle w:val="000000010000" w:firstRow="0" w:lastRow="0" w:firstColumn="0" w:lastColumn="0" w:oddVBand="0" w:evenVBand="0" w:oddHBand="0" w:evenHBand="1" w:firstRowFirstColumn="0" w:firstRowLastColumn="0" w:lastRowFirstColumn="0" w:lastRowLastColumn="0"/>
            </w:pPr>
            <w:r w:rsidRPr="00AF2C9A">
              <w:t>Usability Testing</w:t>
            </w:r>
          </w:p>
        </w:tc>
        <w:tc>
          <w:tcPr>
            <w:tcW w:w="5873" w:type="dxa"/>
          </w:tcPr>
          <w:p w:rsidR="00031701" w:rsidRPr="00AF2C9A" w:rsidRDefault="00031701" w:rsidP="00B5082A">
            <w:pPr>
              <w:pStyle w:val="body"/>
              <w:cnfStyle w:val="000000010000" w:firstRow="0" w:lastRow="0" w:firstColumn="0" w:lastColumn="0" w:oddVBand="0" w:evenVBand="0" w:oddHBand="0" w:evenHBand="1" w:firstRowFirstColumn="0" w:firstRowLastColumn="0" w:lastRowFirstColumn="0" w:lastRowLastColumn="0"/>
            </w:pPr>
            <w:r w:rsidRPr="00AF2C9A">
              <w:t>The system was given to a user and he was asked to test the system to check whether the system fulfils the requirement.</w:t>
            </w:r>
          </w:p>
        </w:tc>
      </w:tr>
    </w:tbl>
    <w:p w:rsidR="00031701" w:rsidRPr="00AF2C9A" w:rsidRDefault="00E20900" w:rsidP="00340C26">
      <w:pPr>
        <w:spacing w:after="0" w:line="360" w:lineRule="auto"/>
        <w:jc w:val="center"/>
        <w:rPr>
          <w:rFonts w:cs="Times New Roman"/>
          <w:b w:val="0"/>
        </w:rPr>
      </w:pPr>
      <w:r w:rsidRPr="00AF2C9A">
        <w:rPr>
          <w:rFonts w:cs="Times New Roman"/>
          <w:b w:val="0"/>
        </w:rPr>
        <w:t>Table 8.1   Types of testing included in the system</w:t>
      </w:r>
    </w:p>
    <w:tbl>
      <w:tblPr>
        <w:tblStyle w:val="TableGrid"/>
        <w:tblW w:w="0" w:type="auto"/>
        <w:shd w:val="clear" w:color="auto" w:fill="D9D9D9" w:themeFill="background1" w:themeFillShade="D9"/>
        <w:tblLook w:val="04A0" w:firstRow="1" w:lastRow="0" w:firstColumn="1" w:lastColumn="0" w:noHBand="0" w:noVBand="1"/>
      </w:tblPr>
      <w:tblGrid>
        <w:gridCol w:w="2270"/>
        <w:gridCol w:w="3055"/>
        <w:gridCol w:w="3918"/>
      </w:tblGrid>
      <w:tr w:rsidR="00D341EE" w:rsidRPr="00AF2C9A" w:rsidTr="009152EC">
        <w:tc>
          <w:tcPr>
            <w:tcW w:w="2358" w:type="dxa"/>
            <w:shd w:val="clear" w:color="auto" w:fill="D9D9D9" w:themeFill="background1" w:themeFillShade="D9"/>
          </w:tcPr>
          <w:p w:rsidR="00D341EE" w:rsidRPr="00AF2C9A" w:rsidRDefault="00D341EE" w:rsidP="00340C26">
            <w:pPr>
              <w:spacing w:line="360" w:lineRule="auto"/>
              <w:jc w:val="both"/>
              <w:rPr>
                <w:rFonts w:cs="Times New Roman"/>
                <w:b w:val="0"/>
                <w:szCs w:val="24"/>
              </w:rPr>
            </w:pPr>
            <w:r w:rsidRPr="00AF2C9A">
              <w:rPr>
                <w:rFonts w:cs="Times New Roman"/>
                <w:b w:val="0"/>
                <w:szCs w:val="24"/>
              </w:rPr>
              <w:t>Tester Type</w:t>
            </w:r>
          </w:p>
        </w:tc>
        <w:tc>
          <w:tcPr>
            <w:tcW w:w="3150" w:type="dxa"/>
            <w:shd w:val="clear" w:color="auto" w:fill="D9D9D9" w:themeFill="background1" w:themeFillShade="D9"/>
          </w:tcPr>
          <w:p w:rsidR="00D341EE" w:rsidRPr="00AF2C9A" w:rsidRDefault="00D341EE" w:rsidP="00340C26">
            <w:pPr>
              <w:spacing w:line="360" w:lineRule="auto"/>
              <w:jc w:val="both"/>
              <w:rPr>
                <w:rFonts w:cs="Times New Roman"/>
                <w:b w:val="0"/>
                <w:szCs w:val="24"/>
              </w:rPr>
            </w:pPr>
            <w:r w:rsidRPr="00AF2C9A">
              <w:rPr>
                <w:rFonts w:cs="Times New Roman"/>
                <w:b w:val="0"/>
                <w:szCs w:val="24"/>
              </w:rPr>
              <w:t>Tester Name</w:t>
            </w:r>
          </w:p>
        </w:tc>
        <w:tc>
          <w:tcPr>
            <w:tcW w:w="4068" w:type="dxa"/>
            <w:shd w:val="clear" w:color="auto" w:fill="D9D9D9" w:themeFill="background1" w:themeFillShade="D9"/>
          </w:tcPr>
          <w:p w:rsidR="00D341EE" w:rsidRPr="00AF2C9A" w:rsidRDefault="00D341EE" w:rsidP="00340C26">
            <w:pPr>
              <w:spacing w:line="360" w:lineRule="auto"/>
              <w:jc w:val="center"/>
              <w:rPr>
                <w:rFonts w:cs="Times New Roman"/>
                <w:b w:val="0"/>
                <w:szCs w:val="24"/>
              </w:rPr>
            </w:pPr>
            <w:r w:rsidRPr="00AF2C9A">
              <w:rPr>
                <w:rFonts w:cs="Times New Roman"/>
                <w:b w:val="0"/>
                <w:szCs w:val="24"/>
              </w:rPr>
              <w:t>Modules Tested</w:t>
            </w:r>
          </w:p>
        </w:tc>
      </w:tr>
      <w:tr w:rsidR="00E21156" w:rsidRPr="00AF2C9A" w:rsidTr="009152EC">
        <w:trPr>
          <w:trHeight w:val="1043"/>
        </w:trPr>
        <w:tc>
          <w:tcPr>
            <w:tcW w:w="2358" w:type="dxa"/>
            <w:shd w:val="clear" w:color="auto" w:fill="D9D9D9" w:themeFill="background1" w:themeFillShade="D9"/>
          </w:tcPr>
          <w:p w:rsidR="00E21156" w:rsidRPr="00AF2C9A" w:rsidRDefault="00E21156" w:rsidP="00340C26">
            <w:pPr>
              <w:spacing w:line="360" w:lineRule="auto"/>
              <w:jc w:val="both"/>
              <w:rPr>
                <w:rFonts w:cs="Times New Roman"/>
                <w:b w:val="0"/>
                <w:szCs w:val="24"/>
              </w:rPr>
            </w:pPr>
            <w:r w:rsidRPr="00AF2C9A">
              <w:rPr>
                <w:rFonts w:cs="Times New Roman"/>
                <w:b w:val="0"/>
                <w:szCs w:val="24"/>
              </w:rPr>
              <w:t>Common</w:t>
            </w:r>
          </w:p>
        </w:tc>
        <w:tc>
          <w:tcPr>
            <w:tcW w:w="3150" w:type="dxa"/>
            <w:shd w:val="clear" w:color="auto" w:fill="D9D9D9" w:themeFill="background1" w:themeFillShade="D9"/>
          </w:tcPr>
          <w:p w:rsidR="00E21156" w:rsidRPr="00AF2C9A" w:rsidRDefault="00E21156" w:rsidP="00340C26">
            <w:pPr>
              <w:pStyle w:val="ListParagraph"/>
              <w:numPr>
                <w:ilvl w:val="0"/>
                <w:numId w:val="59"/>
              </w:numPr>
              <w:spacing w:line="360" w:lineRule="auto"/>
              <w:jc w:val="both"/>
              <w:rPr>
                <w:b w:val="0"/>
                <w:szCs w:val="24"/>
              </w:rPr>
            </w:pPr>
            <w:r w:rsidRPr="00AF2C9A">
              <w:rPr>
                <w:b w:val="0"/>
                <w:szCs w:val="24"/>
              </w:rPr>
              <w:t>Developer</w:t>
            </w:r>
          </w:p>
          <w:p w:rsidR="00E21156" w:rsidRPr="00AF2C9A" w:rsidRDefault="00E21156" w:rsidP="00340C26">
            <w:pPr>
              <w:pStyle w:val="ListParagraph"/>
              <w:numPr>
                <w:ilvl w:val="0"/>
                <w:numId w:val="59"/>
              </w:numPr>
              <w:spacing w:line="360" w:lineRule="auto"/>
              <w:jc w:val="both"/>
              <w:rPr>
                <w:b w:val="0"/>
                <w:szCs w:val="24"/>
              </w:rPr>
            </w:pPr>
            <w:r w:rsidRPr="00AF2C9A">
              <w:rPr>
                <w:b w:val="0"/>
                <w:szCs w:val="24"/>
              </w:rPr>
              <w:t>Yogesh Yadav</w:t>
            </w:r>
          </w:p>
          <w:p w:rsidR="00E21156" w:rsidRPr="00AF2C9A" w:rsidRDefault="00E21156" w:rsidP="00340C26">
            <w:pPr>
              <w:pStyle w:val="ListParagraph"/>
              <w:numPr>
                <w:ilvl w:val="0"/>
                <w:numId w:val="59"/>
              </w:numPr>
              <w:spacing w:line="360" w:lineRule="auto"/>
              <w:jc w:val="both"/>
              <w:rPr>
                <w:b w:val="0"/>
                <w:szCs w:val="24"/>
              </w:rPr>
            </w:pPr>
            <w:r w:rsidRPr="00AF2C9A">
              <w:rPr>
                <w:b w:val="0"/>
                <w:szCs w:val="24"/>
              </w:rPr>
              <w:t>Mr. Shashikant Yadav</w:t>
            </w:r>
          </w:p>
          <w:p w:rsidR="00E21156" w:rsidRPr="00AF2C9A" w:rsidRDefault="00E21156" w:rsidP="00340C26">
            <w:pPr>
              <w:pStyle w:val="ListParagraph"/>
              <w:numPr>
                <w:ilvl w:val="0"/>
                <w:numId w:val="59"/>
              </w:numPr>
              <w:spacing w:line="360" w:lineRule="auto"/>
              <w:jc w:val="both"/>
              <w:rPr>
                <w:b w:val="0"/>
                <w:szCs w:val="24"/>
              </w:rPr>
            </w:pPr>
            <w:r w:rsidRPr="00AF2C9A">
              <w:rPr>
                <w:b w:val="0"/>
                <w:szCs w:val="24"/>
              </w:rPr>
              <w:t>Mr. Rohit Verma</w:t>
            </w:r>
          </w:p>
        </w:tc>
        <w:tc>
          <w:tcPr>
            <w:tcW w:w="4068" w:type="dxa"/>
            <w:shd w:val="clear" w:color="auto" w:fill="D9D9D9" w:themeFill="background1" w:themeFillShade="D9"/>
          </w:tcPr>
          <w:p w:rsidR="00E21156" w:rsidRPr="00AF2C9A" w:rsidRDefault="00E21156" w:rsidP="00340C26">
            <w:pPr>
              <w:pStyle w:val="ListParagraph"/>
              <w:numPr>
                <w:ilvl w:val="0"/>
                <w:numId w:val="59"/>
              </w:numPr>
              <w:spacing w:line="360" w:lineRule="auto"/>
              <w:jc w:val="both"/>
              <w:rPr>
                <w:b w:val="0"/>
                <w:szCs w:val="24"/>
              </w:rPr>
            </w:pPr>
            <w:r w:rsidRPr="00AF2C9A">
              <w:rPr>
                <w:b w:val="0"/>
                <w:szCs w:val="24"/>
              </w:rPr>
              <w:t>User Management</w:t>
            </w:r>
          </w:p>
          <w:p w:rsidR="00E21156" w:rsidRPr="00AF2C9A" w:rsidRDefault="00E21156" w:rsidP="00340C26">
            <w:pPr>
              <w:spacing w:line="360" w:lineRule="auto"/>
              <w:ind w:left="360"/>
              <w:jc w:val="both"/>
              <w:rPr>
                <w:b w:val="0"/>
                <w:szCs w:val="24"/>
              </w:rPr>
            </w:pPr>
          </w:p>
        </w:tc>
      </w:tr>
      <w:tr w:rsidR="00D341EE" w:rsidRPr="00AF2C9A" w:rsidTr="00E21156">
        <w:trPr>
          <w:trHeight w:val="818"/>
        </w:trPr>
        <w:tc>
          <w:tcPr>
            <w:tcW w:w="2358" w:type="dxa"/>
            <w:shd w:val="clear" w:color="auto" w:fill="D9D9D9" w:themeFill="background1" w:themeFillShade="D9"/>
          </w:tcPr>
          <w:p w:rsidR="00D341EE" w:rsidRPr="00AF2C9A" w:rsidRDefault="00D341EE" w:rsidP="00340C26">
            <w:pPr>
              <w:spacing w:line="360" w:lineRule="auto"/>
              <w:jc w:val="both"/>
              <w:rPr>
                <w:rFonts w:cs="Times New Roman"/>
                <w:b w:val="0"/>
                <w:szCs w:val="24"/>
              </w:rPr>
            </w:pPr>
            <w:r w:rsidRPr="00AF2C9A">
              <w:rPr>
                <w:rFonts w:cs="Times New Roman"/>
                <w:b w:val="0"/>
                <w:szCs w:val="24"/>
              </w:rPr>
              <w:t>Administrator</w:t>
            </w:r>
          </w:p>
        </w:tc>
        <w:tc>
          <w:tcPr>
            <w:tcW w:w="3150" w:type="dxa"/>
            <w:shd w:val="clear" w:color="auto" w:fill="D9D9D9" w:themeFill="background1" w:themeFillShade="D9"/>
          </w:tcPr>
          <w:p w:rsidR="00D341EE" w:rsidRPr="00AF2C9A" w:rsidRDefault="00D341EE" w:rsidP="00340C26">
            <w:pPr>
              <w:pStyle w:val="ListParagraph"/>
              <w:numPr>
                <w:ilvl w:val="0"/>
                <w:numId w:val="59"/>
              </w:numPr>
              <w:spacing w:line="360" w:lineRule="auto"/>
              <w:jc w:val="both"/>
              <w:rPr>
                <w:b w:val="0"/>
                <w:szCs w:val="24"/>
              </w:rPr>
            </w:pPr>
            <w:r w:rsidRPr="00AF2C9A">
              <w:rPr>
                <w:b w:val="0"/>
                <w:szCs w:val="24"/>
              </w:rPr>
              <w:t>Developer</w:t>
            </w:r>
          </w:p>
          <w:p w:rsidR="00D341EE" w:rsidRPr="00AF2C9A" w:rsidRDefault="00D341EE" w:rsidP="00340C26">
            <w:pPr>
              <w:pStyle w:val="ListParagraph"/>
              <w:numPr>
                <w:ilvl w:val="0"/>
                <w:numId w:val="59"/>
              </w:numPr>
              <w:spacing w:line="360" w:lineRule="auto"/>
              <w:jc w:val="both"/>
              <w:rPr>
                <w:b w:val="0"/>
                <w:szCs w:val="24"/>
              </w:rPr>
            </w:pPr>
            <w:r w:rsidRPr="00AF2C9A">
              <w:rPr>
                <w:b w:val="0"/>
                <w:szCs w:val="24"/>
              </w:rPr>
              <w:t xml:space="preserve">Mr. </w:t>
            </w:r>
            <w:r w:rsidR="00075ECF" w:rsidRPr="00AF2C9A">
              <w:rPr>
                <w:b w:val="0"/>
                <w:szCs w:val="24"/>
              </w:rPr>
              <w:t>Yogesh Yadav</w:t>
            </w:r>
          </w:p>
          <w:p w:rsidR="00D341EE" w:rsidRPr="00AF2C9A" w:rsidRDefault="00D341EE" w:rsidP="00340C26">
            <w:pPr>
              <w:pStyle w:val="ListParagraph"/>
              <w:spacing w:line="360" w:lineRule="auto"/>
              <w:jc w:val="both"/>
              <w:rPr>
                <w:b w:val="0"/>
                <w:szCs w:val="24"/>
              </w:rPr>
            </w:pPr>
          </w:p>
        </w:tc>
        <w:tc>
          <w:tcPr>
            <w:tcW w:w="4068" w:type="dxa"/>
            <w:shd w:val="clear" w:color="auto" w:fill="D9D9D9" w:themeFill="background1" w:themeFillShade="D9"/>
          </w:tcPr>
          <w:p w:rsidR="00075ECF" w:rsidRPr="00AF2C9A" w:rsidRDefault="00075ECF" w:rsidP="00340C26">
            <w:pPr>
              <w:pStyle w:val="ListParagraph"/>
              <w:numPr>
                <w:ilvl w:val="0"/>
                <w:numId w:val="59"/>
              </w:numPr>
              <w:spacing w:line="360" w:lineRule="auto"/>
              <w:jc w:val="both"/>
              <w:rPr>
                <w:b w:val="0"/>
                <w:szCs w:val="24"/>
              </w:rPr>
            </w:pPr>
            <w:r w:rsidRPr="00AF2C9A">
              <w:rPr>
                <w:b w:val="0"/>
                <w:szCs w:val="24"/>
              </w:rPr>
              <w:t>Question Management</w:t>
            </w:r>
          </w:p>
          <w:p w:rsidR="00075ECF" w:rsidRPr="00AF2C9A" w:rsidRDefault="00075ECF" w:rsidP="00340C26">
            <w:pPr>
              <w:pStyle w:val="ListParagraph"/>
              <w:numPr>
                <w:ilvl w:val="0"/>
                <w:numId w:val="59"/>
              </w:numPr>
              <w:spacing w:line="360" w:lineRule="auto"/>
              <w:jc w:val="both"/>
              <w:rPr>
                <w:b w:val="0"/>
                <w:szCs w:val="24"/>
              </w:rPr>
            </w:pPr>
            <w:r w:rsidRPr="00AF2C9A">
              <w:rPr>
                <w:b w:val="0"/>
                <w:szCs w:val="24"/>
              </w:rPr>
              <w:t>Advertisement Management</w:t>
            </w:r>
          </w:p>
          <w:p w:rsidR="00075ECF" w:rsidRPr="00AF2C9A" w:rsidRDefault="00075ECF" w:rsidP="00340C26">
            <w:pPr>
              <w:pStyle w:val="ListParagraph"/>
              <w:spacing w:line="360" w:lineRule="auto"/>
              <w:jc w:val="both"/>
              <w:rPr>
                <w:b w:val="0"/>
                <w:szCs w:val="24"/>
              </w:rPr>
            </w:pPr>
          </w:p>
        </w:tc>
      </w:tr>
      <w:tr w:rsidR="00D341EE" w:rsidRPr="00AF2C9A" w:rsidTr="009152EC">
        <w:tc>
          <w:tcPr>
            <w:tcW w:w="2358" w:type="dxa"/>
            <w:shd w:val="clear" w:color="auto" w:fill="D9D9D9" w:themeFill="background1" w:themeFillShade="D9"/>
          </w:tcPr>
          <w:p w:rsidR="00D341EE" w:rsidRPr="00AF2C9A" w:rsidRDefault="00CA4AEC" w:rsidP="00340C26">
            <w:pPr>
              <w:spacing w:line="360" w:lineRule="auto"/>
              <w:jc w:val="both"/>
              <w:rPr>
                <w:rFonts w:cs="Times New Roman"/>
                <w:b w:val="0"/>
                <w:szCs w:val="24"/>
              </w:rPr>
            </w:pPr>
            <w:r w:rsidRPr="00AF2C9A">
              <w:rPr>
                <w:rFonts w:cs="Times New Roman"/>
                <w:b w:val="0"/>
                <w:szCs w:val="24"/>
              </w:rPr>
              <w:t>Employer</w:t>
            </w:r>
          </w:p>
        </w:tc>
        <w:tc>
          <w:tcPr>
            <w:tcW w:w="3150" w:type="dxa"/>
            <w:shd w:val="clear" w:color="auto" w:fill="D9D9D9" w:themeFill="background1" w:themeFillShade="D9"/>
          </w:tcPr>
          <w:p w:rsidR="00D341EE" w:rsidRPr="00AF2C9A" w:rsidRDefault="00D341EE" w:rsidP="00340C26">
            <w:pPr>
              <w:pStyle w:val="ListParagraph"/>
              <w:numPr>
                <w:ilvl w:val="0"/>
                <w:numId w:val="60"/>
              </w:numPr>
              <w:spacing w:line="360" w:lineRule="auto"/>
              <w:jc w:val="both"/>
              <w:rPr>
                <w:b w:val="0"/>
                <w:szCs w:val="24"/>
              </w:rPr>
            </w:pPr>
            <w:r w:rsidRPr="00AF2C9A">
              <w:rPr>
                <w:b w:val="0"/>
                <w:szCs w:val="24"/>
              </w:rPr>
              <w:t>Developer</w:t>
            </w:r>
          </w:p>
          <w:p w:rsidR="00D341EE" w:rsidRPr="00AF2C9A" w:rsidRDefault="00CA4AEC" w:rsidP="00340C26">
            <w:pPr>
              <w:pStyle w:val="ListParagraph"/>
              <w:numPr>
                <w:ilvl w:val="0"/>
                <w:numId w:val="60"/>
              </w:numPr>
              <w:spacing w:line="360" w:lineRule="auto"/>
              <w:jc w:val="both"/>
              <w:rPr>
                <w:b w:val="0"/>
                <w:szCs w:val="24"/>
              </w:rPr>
            </w:pPr>
            <w:r w:rsidRPr="00AF2C9A">
              <w:rPr>
                <w:b w:val="0"/>
                <w:szCs w:val="24"/>
              </w:rPr>
              <w:t>Mr. Shashikant Yadav</w:t>
            </w:r>
          </w:p>
          <w:p w:rsidR="00D341EE" w:rsidRPr="00AF2C9A" w:rsidRDefault="00CA4AEC" w:rsidP="00340C26">
            <w:pPr>
              <w:pStyle w:val="ListParagraph"/>
              <w:numPr>
                <w:ilvl w:val="0"/>
                <w:numId w:val="60"/>
              </w:numPr>
              <w:spacing w:line="360" w:lineRule="auto"/>
              <w:jc w:val="both"/>
              <w:rPr>
                <w:b w:val="0"/>
                <w:szCs w:val="24"/>
              </w:rPr>
            </w:pPr>
            <w:r w:rsidRPr="00AF2C9A">
              <w:rPr>
                <w:b w:val="0"/>
                <w:szCs w:val="24"/>
              </w:rPr>
              <w:t>Mr. Ravi Kumar</w:t>
            </w:r>
          </w:p>
        </w:tc>
        <w:tc>
          <w:tcPr>
            <w:tcW w:w="4068" w:type="dxa"/>
            <w:shd w:val="clear" w:color="auto" w:fill="D9D9D9" w:themeFill="background1" w:themeFillShade="D9"/>
          </w:tcPr>
          <w:p w:rsidR="00D341EE" w:rsidRPr="00AF2C9A" w:rsidRDefault="00CA4AEC" w:rsidP="00340C26">
            <w:pPr>
              <w:pStyle w:val="ListParagraph"/>
              <w:numPr>
                <w:ilvl w:val="0"/>
                <w:numId w:val="60"/>
              </w:numPr>
              <w:spacing w:line="360" w:lineRule="auto"/>
              <w:jc w:val="both"/>
              <w:rPr>
                <w:b w:val="0"/>
                <w:szCs w:val="24"/>
              </w:rPr>
            </w:pPr>
            <w:r w:rsidRPr="00AF2C9A">
              <w:rPr>
                <w:b w:val="0"/>
                <w:szCs w:val="24"/>
              </w:rPr>
              <w:t>Job Management</w:t>
            </w:r>
          </w:p>
          <w:p w:rsidR="00CA4AEC" w:rsidRPr="00AF2C9A" w:rsidRDefault="00CA4AEC" w:rsidP="00340C26">
            <w:pPr>
              <w:pStyle w:val="ListParagraph"/>
              <w:numPr>
                <w:ilvl w:val="0"/>
                <w:numId w:val="60"/>
              </w:numPr>
              <w:spacing w:line="360" w:lineRule="auto"/>
              <w:jc w:val="both"/>
              <w:rPr>
                <w:b w:val="0"/>
                <w:szCs w:val="24"/>
              </w:rPr>
            </w:pPr>
            <w:r w:rsidRPr="00AF2C9A">
              <w:rPr>
                <w:b w:val="0"/>
                <w:szCs w:val="24"/>
              </w:rPr>
              <w:t>Resume Management</w:t>
            </w:r>
          </w:p>
          <w:p w:rsidR="00CA4AEC" w:rsidRPr="00AF2C9A" w:rsidRDefault="00CA4AEC" w:rsidP="00340C26">
            <w:pPr>
              <w:pStyle w:val="ListParagraph"/>
              <w:numPr>
                <w:ilvl w:val="0"/>
                <w:numId w:val="60"/>
              </w:numPr>
              <w:spacing w:line="360" w:lineRule="auto"/>
              <w:jc w:val="both"/>
              <w:rPr>
                <w:b w:val="0"/>
                <w:szCs w:val="24"/>
              </w:rPr>
            </w:pPr>
            <w:r w:rsidRPr="00AF2C9A">
              <w:rPr>
                <w:b w:val="0"/>
                <w:szCs w:val="24"/>
              </w:rPr>
              <w:t>Exam Management</w:t>
            </w:r>
          </w:p>
          <w:p w:rsidR="00A6392D" w:rsidRPr="00AF2C9A" w:rsidRDefault="00A6392D" w:rsidP="00340C26">
            <w:pPr>
              <w:pStyle w:val="ListParagraph"/>
              <w:spacing w:line="360" w:lineRule="auto"/>
              <w:jc w:val="both"/>
              <w:rPr>
                <w:b w:val="0"/>
                <w:szCs w:val="24"/>
              </w:rPr>
            </w:pPr>
          </w:p>
        </w:tc>
      </w:tr>
      <w:tr w:rsidR="00D341EE" w:rsidRPr="00AF2C9A" w:rsidTr="009152EC">
        <w:tc>
          <w:tcPr>
            <w:tcW w:w="2358" w:type="dxa"/>
            <w:shd w:val="clear" w:color="auto" w:fill="D9D9D9" w:themeFill="background1" w:themeFillShade="D9"/>
          </w:tcPr>
          <w:p w:rsidR="00D341EE" w:rsidRPr="00AF2C9A" w:rsidRDefault="005B151F" w:rsidP="00340C26">
            <w:pPr>
              <w:spacing w:line="360" w:lineRule="auto"/>
              <w:jc w:val="both"/>
              <w:rPr>
                <w:rFonts w:cs="Times New Roman"/>
                <w:b w:val="0"/>
                <w:szCs w:val="24"/>
              </w:rPr>
            </w:pPr>
            <w:r w:rsidRPr="00AF2C9A">
              <w:rPr>
                <w:rFonts w:cs="Times New Roman"/>
                <w:b w:val="0"/>
                <w:szCs w:val="24"/>
              </w:rPr>
              <w:t>Jobseekers</w:t>
            </w:r>
          </w:p>
        </w:tc>
        <w:tc>
          <w:tcPr>
            <w:tcW w:w="3150" w:type="dxa"/>
            <w:shd w:val="clear" w:color="auto" w:fill="D9D9D9" w:themeFill="background1" w:themeFillShade="D9"/>
          </w:tcPr>
          <w:p w:rsidR="00D341EE" w:rsidRPr="00AF2C9A" w:rsidRDefault="005B151F" w:rsidP="00340C26">
            <w:pPr>
              <w:pStyle w:val="ListParagraph"/>
              <w:numPr>
                <w:ilvl w:val="0"/>
                <w:numId w:val="60"/>
              </w:numPr>
              <w:spacing w:line="360" w:lineRule="auto"/>
              <w:jc w:val="both"/>
              <w:rPr>
                <w:b w:val="0"/>
                <w:szCs w:val="24"/>
              </w:rPr>
            </w:pPr>
            <w:r w:rsidRPr="00AF2C9A">
              <w:rPr>
                <w:b w:val="0"/>
                <w:szCs w:val="24"/>
              </w:rPr>
              <w:t>Developer</w:t>
            </w:r>
          </w:p>
          <w:p w:rsidR="005B151F" w:rsidRPr="00AF2C9A" w:rsidRDefault="005B151F" w:rsidP="00340C26">
            <w:pPr>
              <w:pStyle w:val="ListParagraph"/>
              <w:numPr>
                <w:ilvl w:val="0"/>
                <w:numId w:val="60"/>
              </w:numPr>
              <w:spacing w:line="360" w:lineRule="auto"/>
              <w:jc w:val="both"/>
              <w:rPr>
                <w:b w:val="0"/>
                <w:szCs w:val="24"/>
              </w:rPr>
            </w:pPr>
            <w:r w:rsidRPr="00AF2C9A">
              <w:rPr>
                <w:b w:val="0"/>
                <w:szCs w:val="24"/>
              </w:rPr>
              <w:lastRenderedPageBreak/>
              <w:t>Mr.Rohit Verma</w:t>
            </w:r>
          </w:p>
          <w:p w:rsidR="005B151F" w:rsidRPr="00AF2C9A" w:rsidRDefault="005B151F" w:rsidP="00340C26">
            <w:pPr>
              <w:pStyle w:val="ListParagraph"/>
              <w:numPr>
                <w:ilvl w:val="0"/>
                <w:numId w:val="60"/>
              </w:numPr>
              <w:spacing w:line="360" w:lineRule="auto"/>
              <w:jc w:val="both"/>
              <w:rPr>
                <w:b w:val="0"/>
                <w:szCs w:val="24"/>
              </w:rPr>
            </w:pPr>
            <w:r w:rsidRPr="00AF2C9A">
              <w:rPr>
                <w:b w:val="0"/>
                <w:szCs w:val="24"/>
              </w:rPr>
              <w:t>Mr.  Premprakash Pandey</w:t>
            </w:r>
          </w:p>
        </w:tc>
        <w:tc>
          <w:tcPr>
            <w:tcW w:w="4068" w:type="dxa"/>
            <w:shd w:val="clear" w:color="auto" w:fill="D9D9D9" w:themeFill="background1" w:themeFillShade="D9"/>
          </w:tcPr>
          <w:p w:rsidR="00D341EE" w:rsidRPr="00AF2C9A" w:rsidRDefault="005B151F" w:rsidP="00340C26">
            <w:pPr>
              <w:pStyle w:val="ListParagraph"/>
              <w:numPr>
                <w:ilvl w:val="0"/>
                <w:numId w:val="60"/>
              </w:numPr>
              <w:spacing w:line="360" w:lineRule="auto"/>
              <w:jc w:val="both"/>
              <w:rPr>
                <w:b w:val="0"/>
                <w:szCs w:val="24"/>
              </w:rPr>
            </w:pPr>
            <w:r w:rsidRPr="00AF2C9A">
              <w:rPr>
                <w:b w:val="0"/>
                <w:szCs w:val="24"/>
              </w:rPr>
              <w:lastRenderedPageBreak/>
              <w:t>Resume creation</w:t>
            </w:r>
          </w:p>
          <w:p w:rsidR="005B151F" w:rsidRPr="00AF2C9A" w:rsidRDefault="005B151F" w:rsidP="00340C26">
            <w:pPr>
              <w:pStyle w:val="ListParagraph"/>
              <w:numPr>
                <w:ilvl w:val="0"/>
                <w:numId w:val="60"/>
              </w:numPr>
              <w:spacing w:line="360" w:lineRule="auto"/>
              <w:jc w:val="both"/>
              <w:rPr>
                <w:b w:val="0"/>
                <w:szCs w:val="24"/>
              </w:rPr>
            </w:pPr>
            <w:r w:rsidRPr="00AF2C9A">
              <w:rPr>
                <w:b w:val="0"/>
                <w:szCs w:val="24"/>
              </w:rPr>
              <w:lastRenderedPageBreak/>
              <w:t>Resume Downloading</w:t>
            </w:r>
          </w:p>
          <w:p w:rsidR="005B151F" w:rsidRPr="00AF2C9A" w:rsidRDefault="005B151F" w:rsidP="00340C26">
            <w:pPr>
              <w:pStyle w:val="ListParagraph"/>
              <w:numPr>
                <w:ilvl w:val="0"/>
                <w:numId w:val="60"/>
              </w:numPr>
              <w:spacing w:line="360" w:lineRule="auto"/>
              <w:jc w:val="both"/>
              <w:rPr>
                <w:b w:val="0"/>
                <w:szCs w:val="24"/>
              </w:rPr>
            </w:pPr>
            <w:r w:rsidRPr="00AF2C9A">
              <w:rPr>
                <w:b w:val="0"/>
                <w:szCs w:val="24"/>
              </w:rPr>
              <w:t>Exams</w:t>
            </w:r>
          </w:p>
          <w:p w:rsidR="005B151F" w:rsidRPr="00AF2C9A" w:rsidRDefault="005B151F" w:rsidP="00340C26">
            <w:pPr>
              <w:pStyle w:val="ListParagraph"/>
              <w:numPr>
                <w:ilvl w:val="0"/>
                <w:numId w:val="60"/>
              </w:numPr>
              <w:spacing w:line="360" w:lineRule="auto"/>
              <w:jc w:val="both"/>
              <w:rPr>
                <w:b w:val="0"/>
                <w:szCs w:val="24"/>
              </w:rPr>
            </w:pPr>
            <w:r w:rsidRPr="00AF2C9A">
              <w:rPr>
                <w:b w:val="0"/>
                <w:szCs w:val="24"/>
              </w:rPr>
              <w:t xml:space="preserve">Profile </w:t>
            </w:r>
            <w:r w:rsidR="00E64B8C" w:rsidRPr="00AF2C9A">
              <w:rPr>
                <w:b w:val="0"/>
                <w:szCs w:val="24"/>
              </w:rPr>
              <w:t>Management</w:t>
            </w:r>
          </w:p>
          <w:p w:rsidR="00E64B8C" w:rsidRPr="00AF2C9A" w:rsidRDefault="00E64B8C" w:rsidP="00340C26">
            <w:pPr>
              <w:pStyle w:val="ListParagraph"/>
              <w:numPr>
                <w:ilvl w:val="0"/>
                <w:numId w:val="60"/>
              </w:numPr>
              <w:spacing w:line="360" w:lineRule="auto"/>
              <w:jc w:val="both"/>
              <w:rPr>
                <w:b w:val="0"/>
                <w:szCs w:val="24"/>
              </w:rPr>
            </w:pPr>
            <w:r w:rsidRPr="00AF2C9A">
              <w:rPr>
                <w:b w:val="0"/>
                <w:szCs w:val="24"/>
              </w:rPr>
              <w:t>Mobile Based Functionalities</w:t>
            </w:r>
          </w:p>
        </w:tc>
      </w:tr>
    </w:tbl>
    <w:p w:rsidR="00D341EE" w:rsidRPr="00AF2C9A" w:rsidRDefault="00E20900" w:rsidP="00340C26">
      <w:pPr>
        <w:spacing w:after="0" w:line="360" w:lineRule="auto"/>
        <w:rPr>
          <w:rFonts w:cs="Times New Roman"/>
          <w:b w:val="0"/>
        </w:rPr>
      </w:pPr>
      <w:r w:rsidRPr="00AF2C9A">
        <w:rPr>
          <w:rFonts w:cs="Times New Roman"/>
          <w:b w:val="0"/>
        </w:rPr>
        <w:lastRenderedPageBreak/>
        <w:t>Table 8.2 The type of users who will test the system</w:t>
      </w:r>
    </w:p>
    <w:p w:rsidR="00037756" w:rsidRPr="00AF2C9A" w:rsidRDefault="00ED4225" w:rsidP="00ED4225">
      <w:pPr>
        <w:pStyle w:val="fyp2"/>
      </w:pPr>
      <w:bookmarkStart w:id="343" w:name="_Toc355776987"/>
      <w:r>
        <w:t>8.3</w:t>
      </w:r>
      <w:r w:rsidR="00037756" w:rsidRPr="00AF2C9A">
        <w:t xml:space="preserve"> Test Duration</w:t>
      </w:r>
      <w:bookmarkEnd w:id="343"/>
    </w:p>
    <w:tbl>
      <w:tblPr>
        <w:tblStyle w:val="MediumShading11"/>
        <w:tblW w:w="0" w:type="auto"/>
        <w:tblLook w:val="04A0" w:firstRow="1" w:lastRow="0" w:firstColumn="1" w:lastColumn="0" w:noHBand="0" w:noVBand="1"/>
      </w:tblPr>
      <w:tblGrid>
        <w:gridCol w:w="3000"/>
        <w:gridCol w:w="3000"/>
        <w:gridCol w:w="3000"/>
      </w:tblGrid>
      <w:tr w:rsidR="009250D5" w:rsidRPr="00AF2C9A" w:rsidTr="009152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009250D5" w:rsidRPr="00AF2C9A" w:rsidRDefault="009250D5" w:rsidP="00340C26">
            <w:pPr>
              <w:spacing w:line="360" w:lineRule="auto"/>
              <w:jc w:val="center"/>
              <w:rPr>
                <w:rFonts w:cs="Times New Roman"/>
                <w:color w:val="F2F2F2" w:themeColor="background1" w:themeShade="F2"/>
              </w:rPr>
            </w:pPr>
            <w:r w:rsidRPr="00AF2C9A">
              <w:rPr>
                <w:rFonts w:cs="Times New Roman"/>
                <w:color w:val="F2F2F2" w:themeColor="background1" w:themeShade="F2"/>
              </w:rPr>
              <w:t>Test Strategy</w:t>
            </w:r>
          </w:p>
        </w:tc>
        <w:tc>
          <w:tcPr>
            <w:tcW w:w="3000" w:type="dxa"/>
          </w:tcPr>
          <w:p w:rsidR="009250D5" w:rsidRPr="00AF2C9A" w:rsidRDefault="009250D5" w:rsidP="00340C26">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color w:val="F2F2F2" w:themeColor="background1" w:themeShade="F2"/>
              </w:rPr>
            </w:pPr>
            <w:r w:rsidRPr="00AF2C9A">
              <w:rPr>
                <w:rFonts w:cs="Times New Roman"/>
                <w:color w:val="F2F2F2" w:themeColor="background1" w:themeShade="F2"/>
              </w:rPr>
              <w:t>Start Date</w:t>
            </w:r>
          </w:p>
        </w:tc>
        <w:tc>
          <w:tcPr>
            <w:tcW w:w="3000" w:type="dxa"/>
          </w:tcPr>
          <w:p w:rsidR="009250D5" w:rsidRPr="00AF2C9A" w:rsidRDefault="009250D5" w:rsidP="00340C26">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color w:val="F2F2F2" w:themeColor="background1" w:themeShade="F2"/>
              </w:rPr>
            </w:pPr>
            <w:r w:rsidRPr="00AF2C9A">
              <w:rPr>
                <w:rFonts w:cs="Times New Roman"/>
                <w:color w:val="F2F2F2" w:themeColor="background1" w:themeShade="F2"/>
              </w:rPr>
              <w:t>End Date</w:t>
            </w:r>
          </w:p>
        </w:tc>
      </w:tr>
      <w:tr w:rsidR="009250D5" w:rsidRPr="00AF2C9A" w:rsidTr="009152E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3000" w:type="dxa"/>
          </w:tcPr>
          <w:p w:rsidR="009250D5" w:rsidRPr="00AF2C9A" w:rsidRDefault="009250D5" w:rsidP="00340C26">
            <w:pPr>
              <w:spacing w:line="360" w:lineRule="auto"/>
              <w:rPr>
                <w:rFonts w:cs="Times New Roman"/>
                <w:color w:val="000000" w:themeColor="text1"/>
                <w:szCs w:val="24"/>
              </w:rPr>
            </w:pPr>
            <w:r w:rsidRPr="00AF2C9A">
              <w:rPr>
                <w:rFonts w:cs="Times New Roman"/>
                <w:color w:val="000000" w:themeColor="text1"/>
                <w:szCs w:val="24"/>
              </w:rPr>
              <w:t>Unit Testing</w:t>
            </w:r>
          </w:p>
        </w:tc>
        <w:tc>
          <w:tcPr>
            <w:tcW w:w="3000" w:type="dxa"/>
          </w:tcPr>
          <w:p w:rsidR="009250D5" w:rsidRPr="00AF2C9A" w:rsidRDefault="007E5C8A" w:rsidP="00340C26">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11</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c>
          <w:tcPr>
            <w:tcW w:w="3000" w:type="dxa"/>
          </w:tcPr>
          <w:p w:rsidR="009250D5" w:rsidRPr="00AF2C9A" w:rsidRDefault="007E5C8A" w:rsidP="00340C26">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14</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r>
      <w:tr w:rsidR="009250D5" w:rsidRPr="00AF2C9A" w:rsidTr="009152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009250D5" w:rsidRPr="00AF2C9A" w:rsidRDefault="009250D5" w:rsidP="00340C26">
            <w:pPr>
              <w:spacing w:line="360" w:lineRule="auto"/>
              <w:rPr>
                <w:rFonts w:cs="Times New Roman"/>
                <w:color w:val="000000" w:themeColor="text1"/>
                <w:szCs w:val="24"/>
              </w:rPr>
            </w:pPr>
            <w:r w:rsidRPr="00AF2C9A">
              <w:rPr>
                <w:rFonts w:cs="Times New Roman"/>
                <w:color w:val="000000" w:themeColor="text1"/>
                <w:szCs w:val="24"/>
              </w:rPr>
              <w:t>White Box testing</w:t>
            </w:r>
          </w:p>
        </w:tc>
        <w:tc>
          <w:tcPr>
            <w:tcW w:w="3000" w:type="dxa"/>
          </w:tcPr>
          <w:p w:rsidR="009250D5" w:rsidRPr="00AF2C9A" w:rsidRDefault="007E5C8A" w:rsidP="00ED4225">
            <w:pPr>
              <w:spacing w:line="360" w:lineRule="auto"/>
              <w:jc w:val="center"/>
              <w:cnfStyle w:val="000000010000" w:firstRow="0" w:lastRow="0" w:firstColumn="0" w:lastColumn="0" w:oddVBand="0" w:evenVBand="0" w:oddHBand="0" w:evenHBand="1"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15</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c>
          <w:tcPr>
            <w:tcW w:w="3000" w:type="dxa"/>
          </w:tcPr>
          <w:p w:rsidR="009250D5" w:rsidRPr="00AF2C9A" w:rsidRDefault="007E5C8A" w:rsidP="00340C26">
            <w:pPr>
              <w:spacing w:line="360" w:lineRule="auto"/>
              <w:jc w:val="center"/>
              <w:cnfStyle w:val="000000010000" w:firstRow="0" w:lastRow="0" w:firstColumn="0" w:lastColumn="0" w:oddVBand="0" w:evenVBand="0" w:oddHBand="0" w:evenHBand="1"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18</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r>
      <w:tr w:rsidR="009250D5" w:rsidRPr="00AF2C9A" w:rsidTr="00915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009250D5" w:rsidRPr="00AF2C9A" w:rsidRDefault="009250D5" w:rsidP="00340C26">
            <w:pPr>
              <w:spacing w:line="360" w:lineRule="auto"/>
              <w:rPr>
                <w:rFonts w:cs="Times New Roman"/>
                <w:color w:val="000000" w:themeColor="text1"/>
                <w:szCs w:val="24"/>
              </w:rPr>
            </w:pPr>
            <w:r w:rsidRPr="00AF2C9A">
              <w:rPr>
                <w:rFonts w:cs="Times New Roman"/>
                <w:color w:val="000000" w:themeColor="text1"/>
                <w:szCs w:val="24"/>
              </w:rPr>
              <w:t>Integration Testing</w:t>
            </w:r>
          </w:p>
        </w:tc>
        <w:tc>
          <w:tcPr>
            <w:tcW w:w="3000" w:type="dxa"/>
          </w:tcPr>
          <w:p w:rsidR="009250D5" w:rsidRPr="00AF2C9A" w:rsidRDefault="007E5C8A" w:rsidP="00340C26">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10</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c>
          <w:tcPr>
            <w:tcW w:w="3000" w:type="dxa"/>
          </w:tcPr>
          <w:p w:rsidR="009250D5" w:rsidRPr="00AF2C9A" w:rsidRDefault="007E5C8A" w:rsidP="00340C26">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20</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r>
      <w:tr w:rsidR="009250D5" w:rsidRPr="00AF2C9A" w:rsidTr="009152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009250D5" w:rsidRPr="00AF2C9A" w:rsidRDefault="009250D5" w:rsidP="00340C26">
            <w:pPr>
              <w:spacing w:line="360" w:lineRule="auto"/>
              <w:rPr>
                <w:rFonts w:cs="Times New Roman"/>
                <w:color w:val="000000" w:themeColor="text1"/>
                <w:szCs w:val="24"/>
              </w:rPr>
            </w:pPr>
            <w:r w:rsidRPr="00AF2C9A">
              <w:rPr>
                <w:rFonts w:cs="Times New Roman"/>
                <w:color w:val="000000" w:themeColor="text1"/>
                <w:szCs w:val="24"/>
              </w:rPr>
              <w:t>System Testing</w:t>
            </w:r>
          </w:p>
        </w:tc>
        <w:tc>
          <w:tcPr>
            <w:tcW w:w="3000" w:type="dxa"/>
          </w:tcPr>
          <w:p w:rsidR="009250D5" w:rsidRPr="00AF2C9A" w:rsidRDefault="007E5C8A" w:rsidP="00340C26">
            <w:pPr>
              <w:spacing w:line="360" w:lineRule="auto"/>
              <w:jc w:val="center"/>
              <w:cnfStyle w:val="000000010000" w:firstRow="0" w:lastRow="0" w:firstColumn="0" w:lastColumn="0" w:oddVBand="0" w:evenVBand="0" w:oddHBand="0" w:evenHBand="1"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19</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c>
          <w:tcPr>
            <w:tcW w:w="3000" w:type="dxa"/>
          </w:tcPr>
          <w:p w:rsidR="009250D5" w:rsidRPr="00AF2C9A" w:rsidRDefault="007E5C8A" w:rsidP="00ED4225">
            <w:pPr>
              <w:spacing w:line="360" w:lineRule="auto"/>
              <w:jc w:val="center"/>
              <w:cnfStyle w:val="000000010000" w:firstRow="0" w:lastRow="0" w:firstColumn="0" w:lastColumn="0" w:oddVBand="0" w:evenVBand="0" w:oddHBand="0" w:evenHBand="1"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22</w:t>
            </w:r>
            <w:r w:rsidRPr="00AF2C9A">
              <w:rPr>
                <w:rFonts w:cs="Times New Roman"/>
                <w:b w:val="0"/>
                <w:color w:val="000000" w:themeColor="text1"/>
                <w:szCs w:val="24"/>
                <w:vertAlign w:val="superscript"/>
              </w:rPr>
              <w:t>nd</w:t>
            </w:r>
            <w:r w:rsidRPr="00AF2C9A">
              <w:rPr>
                <w:rFonts w:cs="Times New Roman"/>
                <w:b w:val="0"/>
                <w:color w:val="000000" w:themeColor="text1"/>
                <w:szCs w:val="24"/>
              </w:rPr>
              <w:t xml:space="preserve"> April, 2013</w:t>
            </w:r>
          </w:p>
        </w:tc>
      </w:tr>
      <w:tr w:rsidR="009250D5" w:rsidRPr="00AF2C9A" w:rsidTr="00915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009250D5" w:rsidRPr="00AF2C9A" w:rsidRDefault="009250D5" w:rsidP="00340C26">
            <w:pPr>
              <w:spacing w:line="360" w:lineRule="auto"/>
              <w:rPr>
                <w:rFonts w:cs="Times New Roman"/>
                <w:color w:val="000000" w:themeColor="text1"/>
                <w:szCs w:val="24"/>
              </w:rPr>
            </w:pPr>
            <w:r w:rsidRPr="00AF2C9A">
              <w:rPr>
                <w:rFonts w:cs="Times New Roman"/>
                <w:color w:val="000000" w:themeColor="text1"/>
                <w:szCs w:val="24"/>
              </w:rPr>
              <w:t>Compatibility Testing</w:t>
            </w:r>
          </w:p>
        </w:tc>
        <w:tc>
          <w:tcPr>
            <w:tcW w:w="3000" w:type="dxa"/>
          </w:tcPr>
          <w:p w:rsidR="009250D5" w:rsidRPr="00AF2C9A" w:rsidRDefault="007E5C8A" w:rsidP="00340C26">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23</w:t>
            </w:r>
            <w:r w:rsidRPr="00AF2C9A">
              <w:rPr>
                <w:rFonts w:cs="Times New Roman"/>
                <w:b w:val="0"/>
                <w:color w:val="000000" w:themeColor="text1"/>
                <w:szCs w:val="24"/>
                <w:vertAlign w:val="superscript"/>
              </w:rPr>
              <w:t>rd</w:t>
            </w:r>
            <w:r w:rsidRPr="00AF2C9A">
              <w:rPr>
                <w:rFonts w:cs="Times New Roman"/>
                <w:b w:val="0"/>
                <w:color w:val="000000" w:themeColor="text1"/>
                <w:szCs w:val="24"/>
              </w:rPr>
              <w:t xml:space="preserve"> April, 2013</w:t>
            </w:r>
          </w:p>
        </w:tc>
        <w:tc>
          <w:tcPr>
            <w:tcW w:w="3000" w:type="dxa"/>
          </w:tcPr>
          <w:p w:rsidR="009250D5" w:rsidRPr="00AF2C9A" w:rsidRDefault="007E5C8A" w:rsidP="00340C26">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26</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r>
      <w:tr w:rsidR="00166E83" w:rsidRPr="00AF2C9A" w:rsidTr="009152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00166E83" w:rsidRPr="00AF2C9A" w:rsidRDefault="00166E83" w:rsidP="00340C26">
            <w:pPr>
              <w:spacing w:line="360" w:lineRule="auto"/>
              <w:rPr>
                <w:rFonts w:cs="Times New Roman"/>
                <w:color w:val="000000" w:themeColor="text1"/>
                <w:szCs w:val="24"/>
              </w:rPr>
            </w:pPr>
            <w:r>
              <w:rPr>
                <w:rFonts w:cs="Times New Roman"/>
                <w:color w:val="000000" w:themeColor="text1"/>
                <w:szCs w:val="24"/>
              </w:rPr>
              <w:t>Security Testing</w:t>
            </w:r>
          </w:p>
        </w:tc>
        <w:tc>
          <w:tcPr>
            <w:tcW w:w="3000" w:type="dxa"/>
          </w:tcPr>
          <w:p w:rsidR="00166E83" w:rsidRPr="00AF2C9A" w:rsidRDefault="00166E83" w:rsidP="00ED4225">
            <w:pPr>
              <w:spacing w:line="360" w:lineRule="auto"/>
              <w:jc w:val="center"/>
              <w:cnfStyle w:val="000000010000" w:firstRow="0" w:lastRow="0" w:firstColumn="0" w:lastColumn="0" w:oddVBand="0" w:evenVBand="0" w:oddHBand="0" w:evenHBand="1" w:firstRowFirstColumn="0" w:firstRowLastColumn="0" w:lastRowFirstColumn="0" w:lastRowLastColumn="0"/>
              <w:rPr>
                <w:rFonts w:cs="Times New Roman"/>
                <w:b w:val="0"/>
                <w:color w:val="000000" w:themeColor="text1"/>
                <w:szCs w:val="24"/>
              </w:rPr>
            </w:pPr>
            <w:r>
              <w:rPr>
                <w:rFonts w:cs="Times New Roman"/>
                <w:b w:val="0"/>
                <w:color w:val="000000" w:themeColor="text1"/>
                <w:szCs w:val="24"/>
              </w:rPr>
              <w:t>22</w:t>
            </w:r>
            <w:r w:rsidRPr="00166E83">
              <w:rPr>
                <w:rFonts w:cs="Times New Roman"/>
                <w:b w:val="0"/>
                <w:color w:val="000000" w:themeColor="text1"/>
                <w:szCs w:val="24"/>
                <w:vertAlign w:val="superscript"/>
              </w:rPr>
              <w:t>nd</w:t>
            </w:r>
            <w:r>
              <w:rPr>
                <w:rFonts w:cs="Times New Roman"/>
                <w:b w:val="0"/>
                <w:color w:val="000000" w:themeColor="text1"/>
                <w:szCs w:val="24"/>
              </w:rPr>
              <w:t xml:space="preserve"> April, 2013</w:t>
            </w:r>
          </w:p>
        </w:tc>
        <w:tc>
          <w:tcPr>
            <w:tcW w:w="3000" w:type="dxa"/>
          </w:tcPr>
          <w:p w:rsidR="00166E83" w:rsidRPr="00AF2C9A" w:rsidRDefault="001D33A0" w:rsidP="00340C26">
            <w:pPr>
              <w:spacing w:line="360" w:lineRule="auto"/>
              <w:jc w:val="center"/>
              <w:cnfStyle w:val="000000010000" w:firstRow="0" w:lastRow="0" w:firstColumn="0" w:lastColumn="0" w:oddVBand="0" w:evenVBand="0" w:oddHBand="0" w:evenHBand="1" w:firstRowFirstColumn="0" w:firstRowLastColumn="0" w:lastRowFirstColumn="0" w:lastRowLastColumn="0"/>
              <w:rPr>
                <w:rFonts w:cs="Times New Roman"/>
                <w:b w:val="0"/>
                <w:color w:val="000000" w:themeColor="text1"/>
                <w:szCs w:val="24"/>
              </w:rPr>
            </w:pPr>
            <w:r>
              <w:rPr>
                <w:rFonts w:cs="Times New Roman"/>
                <w:b w:val="0"/>
                <w:color w:val="000000" w:themeColor="text1"/>
                <w:szCs w:val="24"/>
              </w:rPr>
              <w:t>25</w:t>
            </w:r>
            <w:r w:rsidRPr="001D33A0">
              <w:rPr>
                <w:rFonts w:cs="Times New Roman"/>
                <w:b w:val="0"/>
                <w:color w:val="000000" w:themeColor="text1"/>
                <w:szCs w:val="24"/>
                <w:vertAlign w:val="superscript"/>
              </w:rPr>
              <w:t>th</w:t>
            </w:r>
            <w:r>
              <w:rPr>
                <w:rFonts w:cs="Times New Roman"/>
                <w:b w:val="0"/>
                <w:color w:val="000000" w:themeColor="text1"/>
                <w:szCs w:val="24"/>
              </w:rPr>
              <w:t xml:space="preserve"> April, 2013</w:t>
            </w:r>
          </w:p>
        </w:tc>
      </w:tr>
      <w:tr w:rsidR="009250D5" w:rsidRPr="00AF2C9A" w:rsidTr="00915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009250D5" w:rsidRPr="00AF2C9A" w:rsidRDefault="009250D5" w:rsidP="00340C26">
            <w:pPr>
              <w:spacing w:line="360" w:lineRule="auto"/>
              <w:rPr>
                <w:rFonts w:cs="Times New Roman"/>
                <w:color w:val="000000" w:themeColor="text1"/>
                <w:szCs w:val="24"/>
              </w:rPr>
            </w:pPr>
            <w:r w:rsidRPr="00AF2C9A">
              <w:rPr>
                <w:rFonts w:cs="Times New Roman"/>
                <w:color w:val="000000" w:themeColor="text1"/>
                <w:szCs w:val="24"/>
              </w:rPr>
              <w:t>Usability Testing</w:t>
            </w:r>
          </w:p>
        </w:tc>
        <w:tc>
          <w:tcPr>
            <w:tcW w:w="3000" w:type="dxa"/>
          </w:tcPr>
          <w:p w:rsidR="009250D5" w:rsidRPr="00AF2C9A" w:rsidRDefault="007E5C8A" w:rsidP="00340C26">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24</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c>
          <w:tcPr>
            <w:tcW w:w="3000" w:type="dxa"/>
          </w:tcPr>
          <w:p w:rsidR="009250D5" w:rsidRPr="00AF2C9A" w:rsidRDefault="007E5C8A" w:rsidP="00340C26">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b w:val="0"/>
                <w:color w:val="000000" w:themeColor="text1"/>
                <w:szCs w:val="24"/>
              </w:rPr>
            </w:pPr>
            <w:r w:rsidRPr="00AF2C9A">
              <w:rPr>
                <w:rFonts w:cs="Times New Roman"/>
                <w:b w:val="0"/>
                <w:color w:val="000000" w:themeColor="text1"/>
                <w:szCs w:val="24"/>
              </w:rPr>
              <w:t>27</w:t>
            </w:r>
            <w:r w:rsidRPr="00AF2C9A">
              <w:rPr>
                <w:rFonts w:cs="Times New Roman"/>
                <w:b w:val="0"/>
                <w:color w:val="000000" w:themeColor="text1"/>
                <w:szCs w:val="24"/>
                <w:vertAlign w:val="superscript"/>
              </w:rPr>
              <w:t>th</w:t>
            </w:r>
            <w:r w:rsidRPr="00AF2C9A">
              <w:rPr>
                <w:rFonts w:cs="Times New Roman"/>
                <w:b w:val="0"/>
                <w:color w:val="000000" w:themeColor="text1"/>
                <w:szCs w:val="24"/>
              </w:rPr>
              <w:t xml:space="preserve"> April, 2013</w:t>
            </w:r>
          </w:p>
        </w:tc>
      </w:tr>
    </w:tbl>
    <w:p w:rsidR="009250D5" w:rsidRPr="00AF2C9A" w:rsidRDefault="00E20900" w:rsidP="00340C26">
      <w:pPr>
        <w:spacing w:after="0" w:line="360" w:lineRule="auto"/>
        <w:rPr>
          <w:rFonts w:cs="Times New Roman"/>
          <w:b w:val="0"/>
        </w:rPr>
      </w:pPr>
      <w:r w:rsidRPr="00AF2C9A">
        <w:rPr>
          <w:rFonts w:cs="Times New Roman"/>
          <w:b w:val="0"/>
        </w:rPr>
        <w:t xml:space="preserve">Table 8.3  The duration set for testing </w:t>
      </w:r>
    </w:p>
    <w:p w:rsidR="00037756" w:rsidRPr="00AF2C9A" w:rsidRDefault="00ED4225" w:rsidP="00ED4225">
      <w:pPr>
        <w:pStyle w:val="fyp10"/>
      </w:pPr>
      <w:bookmarkStart w:id="344" w:name="_Toc355776988"/>
      <w:r>
        <w:t>8.4</w:t>
      </w:r>
      <w:r w:rsidR="00037756" w:rsidRPr="00AF2C9A">
        <w:t xml:space="preserve"> Unit Testing</w:t>
      </w:r>
      <w:bookmarkEnd w:id="344"/>
    </w:p>
    <w:p w:rsidR="00E51CD9" w:rsidRPr="00ED4225" w:rsidRDefault="00E51CD9" w:rsidP="00340C26">
      <w:pPr>
        <w:spacing w:after="0" w:line="360" w:lineRule="auto"/>
        <w:rPr>
          <w:rFonts w:cs="Times New Roman"/>
        </w:rPr>
      </w:pPr>
      <w:r w:rsidRPr="00ED4225">
        <w:rPr>
          <w:rFonts w:cs="Times New Roman"/>
        </w:rPr>
        <w:t>User management Module</w:t>
      </w:r>
    </w:p>
    <w:p w:rsidR="00194DBC" w:rsidRPr="00AF2C9A" w:rsidRDefault="00C16487" w:rsidP="00340C26">
      <w:pPr>
        <w:spacing w:after="0" w:line="360" w:lineRule="auto"/>
        <w:rPr>
          <w:rFonts w:cs="Times New Roman"/>
          <w:b w:val="0"/>
        </w:rPr>
      </w:pPr>
      <w:r w:rsidRPr="00AF2C9A">
        <w:rPr>
          <w:rFonts w:cs="Times New Roman"/>
          <w:b w:val="0"/>
        </w:rPr>
        <w:t>In order to test each task of the proposed system the developer has tested all in unit testing.</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2042"/>
        <w:gridCol w:w="1041"/>
        <w:gridCol w:w="2092"/>
        <w:gridCol w:w="500"/>
        <w:gridCol w:w="1158"/>
        <w:gridCol w:w="1202"/>
        <w:gridCol w:w="88"/>
        <w:gridCol w:w="1594"/>
        <w:gridCol w:w="7"/>
      </w:tblGrid>
      <w:tr w:rsidR="00E64B8C" w:rsidRPr="00AF2C9A" w:rsidTr="00E21156">
        <w:trPr>
          <w:trHeight w:val="512"/>
          <w:jc w:val="center"/>
        </w:trPr>
        <w:tc>
          <w:tcPr>
            <w:tcW w:w="2601" w:type="dxa"/>
            <w:gridSpan w:val="2"/>
            <w:shd w:val="pct12" w:color="auto" w:fill="auto"/>
          </w:tcPr>
          <w:p w:rsidR="00E64B8C" w:rsidRPr="00AF2C9A" w:rsidRDefault="00E64B8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E64B8C" w:rsidRPr="00AF2C9A" w:rsidRDefault="00077B2B"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1" w:type="dxa"/>
            <w:gridSpan w:val="2"/>
          </w:tcPr>
          <w:p w:rsidR="00E64B8C" w:rsidRPr="00AF2C9A" w:rsidRDefault="00E64B8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7" w:type="dxa"/>
            <w:gridSpan w:val="3"/>
          </w:tcPr>
          <w:p w:rsidR="00E64B8C" w:rsidRPr="00AF2C9A" w:rsidRDefault="00E21156" w:rsidP="00ED4225">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w:t>
            </w:r>
            <w:r w:rsidR="00E64B8C" w:rsidRPr="00AF2C9A">
              <w:rPr>
                <w:rFonts w:cs="Times New Roman"/>
                <w:b w:val="0"/>
                <w:color w:val="000000" w:themeColor="text1"/>
                <w:szCs w:val="24"/>
              </w:rPr>
              <w:t>/04/201</w:t>
            </w:r>
            <w:r w:rsidR="00ED4225">
              <w:rPr>
                <w:rFonts w:cs="Times New Roman"/>
                <w:b w:val="0"/>
                <w:color w:val="000000" w:themeColor="text1"/>
                <w:szCs w:val="24"/>
              </w:rPr>
              <w:t>3</w:t>
            </w:r>
          </w:p>
        </w:tc>
      </w:tr>
      <w:tr w:rsidR="00E64B8C" w:rsidRPr="00AF2C9A" w:rsidTr="00E21156">
        <w:trPr>
          <w:trHeight w:val="287"/>
          <w:jc w:val="center"/>
        </w:trPr>
        <w:tc>
          <w:tcPr>
            <w:tcW w:w="2601" w:type="dxa"/>
            <w:gridSpan w:val="2"/>
            <w:shd w:val="pct12" w:color="auto" w:fill="auto"/>
          </w:tcPr>
          <w:p w:rsidR="00E64B8C" w:rsidRPr="00AF2C9A" w:rsidRDefault="00E64B8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E64B8C" w:rsidRPr="00AF2C9A" w:rsidRDefault="00E64B8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Login</w:t>
            </w:r>
            <w:r w:rsidR="00E21156" w:rsidRPr="00AF2C9A">
              <w:rPr>
                <w:rFonts w:cs="Times New Roman"/>
                <w:b w:val="0"/>
                <w:color w:val="000000" w:themeColor="text1"/>
                <w:szCs w:val="24"/>
              </w:rPr>
              <w:t xml:space="preserve"> </w:t>
            </w:r>
          </w:p>
        </w:tc>
        <w:tc>
          <w:tcPr>
            <w:tcW w:w="2101" w:type="dxa"/>
            <w:gridSpan w:val="2"/>
          </w:tcPr>
          <w:p w:rsidR="00E64B8C" w:rsidRPr="00AF2C9A" w:rsidRDefault="00E64B8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7" w:type="dxa"/>
            <w:gridSpan w:val="3"/>
          </w:tcPr>
          <w:p w:rsidR="00E64B8C" w:rsidRPr="00AF2C9A" w:rsidRDefault="00E21156"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UMUT</w:t>
            </w:r>
            <w:r w:rsidR="00E64B8C" w:rsidRPr="00AF2C9A">
              <w:rPr>
                <w:rFonts w:cs="Times New Roman"/>
                <w:b w:val="0"/>
                <w:color w:val="000000" w:themeColor="text1"/>
                <w:szCs w:val="24"/>
              </w:rPr>
              <w:t>-1</w:t>
            </w:r>
          </w:p>
        </w:tc>
      </w:tr>
      <w:tr w:rsidR="00E64B8C" w:rsidRPr="00AF2C9A" w:rsidTr="009152EC">
        <w:trPr>
          <w:trHeight w:val="197"/>
          <w:jc w:val="center"/>
        </w:trPr>
        <w:tc>
          <w:tcPr>
            <w:tcW w:w="2601" w:type="dxa"/>
            <w:gridSpan w:val="2"/>
            <w:shd w:val="pct12" w:color="auto" w:fill="auto"/>
          </w:tcPr>
          <w:p w:rsidR="00E64B8C" w:rsidRPr="00AF2C9A" w:rsidRDefault="00E64B8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7" w:type="dxa"/>
            <w:gridSpan w:val="8"/>
          </w:tcPr>
          <w:p w:rsidR="00E64B8C" w:rsidRPr="00AF2C9A" w:rsidRDefault="00E64B8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his module deals with user authentication through username &amp; password.</w:t>
            </w:r>
          </w:p>
        </w:tc>
      </w:tr>
      <w:tr w:rsidR="00E64B8C" w:rsidRPr="00AF2C9A" w:rsidTr="00E21156">
        <w:trPr>
          <w:gridAfter w:val="1"/>
          <w:wAfter w:w="7" w:type="dxa"/>
          <w:trHeight w:val="302"/>
          <w:jc w:val="center"/>
        </w:trPr>
        <w:tc>
          <w:tcPr>
            <w:tcW w:w="523" w:type="dxa"/>
            <w:shd w:val="clear" w:color="auto" w:fill="BFBFBF" w:themeFill="background1" w:themeFillShade="BF"/>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3211" w:type="dxa"/>
            <w:gridSpan w:val="2"/>
            <w:shd w:val="clear" w:color="auto" w:fill="BFBFBF" w:themeFill="background1" w:themeFillShade="BF"/>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2193" w:type="dxa"/>
            <w:shd w:val="clear" w:color="auto" w:fill="BFBFBF" w:themeFill="background1" w:themeFillShade="BF"/>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1402" w:type="dxa"/>
            <w:gridSpan w:val="2"/>
            <w:shd w:val="clear" w:color="auto" w:fill="BFBFBF" w:themeFill="background1" w:themeFillShade="BF"/>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6" w:type="dxa"/>
            <w:shd w:val="clear" w:color="auto" w:fill="BFBFBF" w:themeFill="background1" w:themeFillShade="BF"/>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E64B8C" w:rsidRPr="00AF2C9A" w:rsidTr="00E21156">
        <w:trPr>
          <w:gridAfter w:val="1"/>
          <w:wAfter w:w="7" w:type="dxa"/>
          <w:trHeight w:val="749"/>
          <w:jc w:val="center"/>
        </w:trPr>
        <w:tc>
          <w:tcPr>
            <w:tcW w:w="523" w:type="dxa"/>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3211" w:type="dxa"/>
            <w:gridSpan w:val="2"/>
          </w:tcPr>
          <w:p w:rsidR="00E64B8C" w:rsidRPr="00AF2C9A" w:rsidRDefault="00E64B8C"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1. Run the system</w:t>
            </w:r>
          </w:p>
          <w:p w:rsidR="00E00859" w:rsidRPr="00AF2C9A" w:rsidRDefault="00E64B8C"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2. Fill the username= </w:t>
            </w:r>
            <w:hyperlink r:id="rId173" w:history="1">
              <w:r w:rsidR="00E00859" w:rsidRPr="00AF2C9A">
                <w:rPr>
                  <w:rStyle w:val="Hyperlink"/>
                  <w:rFonts w:cs="Times New Roman"/>
                  <w:b w:val="0"/>
                  <w:szCs w:val="24"/>
                  <w:lang w:bidi="en-US"/>
                </w:rPr>
                <w:t>admin@gmail.com</w:t>
              </w:r>
            </w:hyperlink>
          </w:p>
          <w:p w:rsidR="00E00859" w:rsidRPr="00AF2C9A" w:rsidRDefault="00E00859"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And password=admin, And employer and jobseeker will fill their own username and password</w:t>
            </w:r>
          </w:p>
          <w:p w:rsidR="00E64B8C" w:rsidRPr="00AF2C9A" w:rsidRDefault="00E64B8C" w:rsidP="00340C26">
            <w:pPr>
              <w:spacing w:after="0" w:line="360" w:lineRule="auto"/>
              <w:contextualSpacing/>
              <w:rPr>
                <w:rFonts w:cs="Times New Roman"/>
                <w:b w:val="0"/>
                <w:color w:val="000000" w:themeColor="text1"/>
                <w:szCs w:val="24"/>
                <w:lang w:bidi="en-US"/>
              </w:rPr>
            </w:pPr>
          </w:p>
        </w:tc>
        <w:tc>
          <w:tcPr>
            <w:tcW w:w="2193" w:type="dxa"/>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System should open login screen, It must take username &amp; password to login &amp; if username &amp; password matches in the database </w:t>
            </w:r>
            <w:r w:rsidRPr="00AF2C9A">
              <w:rPr>
                <w:rFonts w:cs="Times New Roman"/>
                <w:b w:val="0"/>
                <w:color w:val="000000" w:themeColor="text1"/>
                <w:szCs w:val="24"/>
                <w:lang w:bidi="en-US"/>
              </w:rPr>
              <w:lastRenderedPageBreak/>
              <w:t>then open home page.</w:t>
            </w:r>
          </w:p>
        </w:tc>
        <w:tc>
          <w:tcPr>
            <w:tcW w:w="1402" w:type="dxa"/>
            <w:gridSpan w:val="2"/>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lastRenderedPageBreak/>
              <w:t>System must open home page</w:t>
            </w:r>
            <w:r w:rsidR="00E00859" w:rsidRPr="00AF2C9A">
              <w:rPr>
                <w:rFonts w:cs="Times New Roman"/>
                <w:b w:val="0"/>
                <w:color w:val="000000" w:themeColor="text1"/>
                <w:szCs w:val="24"/>
                <w:lang w:bidi="en-US"/>
              </w:rPr>
              <w:t xml:space="preserve"> according to the authentication.</w:t>
            </w:r>
          </w:p>
        </w:tc>
        <w:tc>
          <w:tcPr>
            <w:tcW w:w="1296" w:type="dxa"/>
            <w:gridSpan w:val="2"/>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6" w:type="dxa"/>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E64B8C" w:rsidRPr="00AF2C9A" w:rsidTr="00E21156">
        <w:trPr>
          <w:gridAfter w:val="1"/>
          <w:wAfter w:w="7" w:type="dxa"/>
          <w:trHeight w:val="593"/>
          <w:jc w:val="center"/>
        </w:trPr>
        <w:tc>
          <w:tcPr>
            <w:tcW w:w="523" w:type="dxa"/>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2</w:t>
            </w:r>
          </w:p>
        </w:tc>
        <w:tc>
          <w:tcPr>
            <w:tcW w:w="3211" w:type="dxa"/>
            <w:gridSpan w:val="2"/>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un the system</w:t>
            </w:r>
          </w:p>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Fill the blanks in username, password </w:t>
            </w:r>
          </w:p>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lick submit button</w:t>
            </w:r>
          </w:p>
        </w:tc>
        <w:tc>
          <w:tcPr>
            <w:tcW w:w="2193" w:type="dxa"/>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should get message that please provide username &amp; password</w:t>
            </w:r>
          </w:p>
        </w:tc>
        <w:tc>
          <w:tcPr>
            <w:tcW w:w="1402" w:type="dxa"/>
            <w:gridSpan w:val="2"/>
          </w:tcPr>
          <w:p w:rsidR="00E64B8C" w:rsidRPr="00AF2C9A" w:rsidRDefault="00E0085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got alert from client that he must have to provide these information.</w:t>
            </w:r>
          </w:p>
        </w:tc>
        <w:tc>
          <w:tcPr>
            <w:tcW w:w="1296" w:type="dxa"/>
            <w:gridSpan w:val="2"/>
          </w:tcPr>
          <w:p w:rsidR="00E64B8C" w:rsidRPr="00AF2C9A" w:rsidRDefault="00E0085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6" w:type="dxa"/>
          </w:tcPr>
          <w:p w:rsidR="00E64B8C" w:rsidRPr="00AF2C9A" w:rsidRDefault="00E0085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E64B8C" w:rsidRPr="00AF2C9A" w:rsidTr="00E21156">
        <w:trPr>
          <w:gridAfter w:val="1"/>
          <w:wAfter w:w="7" w:type="dxa"/>
          <w:trHeight w:val="381"/>
          <w:jc w:val="center"/>
        </w:trPr>
        <w:tc>
          <w:tcPr>
            <w:tcW w:w="8625" w:type="dxa"/>
            <w:gridSpan w:val="8"/>
            <w:shd w:val="clear" w:color="auto" w:fill="FFFFFF" w:themeFill="background1"/>
          </w:tcPr>
          <w:p w:rsidR="00E64B8C" w:rsidRPr="00AF2C9A" w:rsidRDefault="00E64B8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6" w:type="dxa"/>
            <w:shd w:val="clear" w:color="auto" w:fill="FFFFFF" w:themeFill="background1"/>
          </w:tcPr>
          <w:p w:rsidR="00E64B8C" w:rsidRPr="00AF2C9A" w:rsidRDefault="00E64B8C" w:rsidP="00340C26">
            <w:pPr>
              <w:spacing w:after="0" w:line="360" w:lineRule="auto"/>
              <w:contextualSpacing/>
              <w:jc w:val="both"/>
              <w:rPr>
                <w:rFonts w:cs="Times New Roman"/>
                <w:b w:val="0"/>
                <w:color w:val="000000" w:themeColor="text1"/>
                <w:szCs w:val="24"/>
                <w:lang w:bidi="en-US"/>
              </w:rPr>
            </w:pPr>
          </w:p>
        </w:tc>
      </w:tr>
    </w:tbl>
    <w:p w:rsidR="00E64B8C" w:rsidRPr="00AF2C9A" w:rsidRDefault="00E20900" w:rsidP="00340C26">
      <w:pPr>
        <w:spacing w:after="0" w:line="360" w:lineRule="auto"/>
        <w:rPr>
          <w:rFonts w:cs="Times New Roman"/>
          <w:b w:val="0"/>
        </w:rPr>
      </w:pPr>
      <w:r w:rsidRPr="00AF2C9A">
        <w:rPr>
          <w:rFonts w:cs="Times New Roman"/>
          <w:b w:val="0"/>
        </w:rPr>
        <w:t>Table 8.4 Unit  Test for Login of User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E554BE" w:rsidRPr="00AF2C9A" w:rsidTr="00E554BE">
        <w:trPr>
          <w:trHeight w:val="512"/>
          <w:jc w:val="center"/>
        </w:trPr>
        <w:tc>
          <w:tcPr>
            <w:tcW w:w="2599" w:type="dxa"/>
            <w:gridSpan w:val="2"/>
            <w:shd w:val="pct12" w:color="auto" w:fill="auto"/>
          </w:tcPr>
          <w:p w:rsidR="003F1715" w:rsidRPr="00AF2C9A" w:rsidRDefault="003F171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3F1715" w:rsidRPr="00AF2C9A" w:rsidRDefault="003F1715"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3F1715" w:rsidRPr="00AF2C9A" w:rsidRDefault="003F171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3F1715"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E554BE" w:rsidRPr="00AF2C9A" w:rsidTr="00E554BE">
        <w:trPr>
          <w:trHeight w:val="287"/>
          <w:jc w:val="center"/>
        </w:trPr>
        <w:tc>
          <w:tcPr>
            <w:tcW w:w="2599" w:type="dxa"/>
            <w:gridSpan w:val="2"/>
            <w:shd w:val="pct12" w:color="auto" w:fill="auto"/>
          </w:tcPr>
          <w:p w:rsidR="003F1715" w:rsidRPr="00AF2C9A" w:rsidRDefault="003F171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3F1715" w:rsidRPr="00AF2C9A" w:rsidRDefault="003F171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Registration</w:t>
            </w:r>
          </w:p>
        </w:tc>
        <w:tc>
          <w:tcPr>
            <w:tcW w:w="2104" w:type="dxa"/>
            <w:gridSpan w:val="2"/>
          </w:tcPr>
          <w:p w:rsidR="003F1715" w:rsidRPr="00AF2C9A" w:rsidRDefault="003F171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3F1715" w:rsidRPr="00AF2C9A" w:rsidRDefault="005A5F30" w:rsidP="00340C26">
            <w:pPr>
              <w:tabs>
                <w:tab w:val="left" w:pos="1530"/>
              </w:tabs>
              <w:suppressAutoHyphens/>
              <w:spacing w:after="0" w:line="360" w:lineRule="auto"/>
              <w:jc w:val="both"/>
              <w:rPr>
                <w:rFonts w:cs="Times New Roman"/>
                <w:b w:val="0"/>
                <w:color w:val="000000" w:themeColor="text1"/>
                <w:szCs w:val="24"/>
              </w:rPr>
            </w:pPr>
            <w:r>
              <w:rPr>
                <w:rFonts w:cs="Times New Roman"/>
                <w:b w:val="0"/>
                <w:color w:val="000000" w:themeColor="text1"/>
                <w:szCs w:val="24"/>
              </w:rPr>
              <w:t>ERSUMUT-2</w:t>
            </w:r>
          </w:p>
        </w:tc>
      </w:tr>
      <w:tr w:rsidR="003F1715" w:rsidRPr="00AF2C9A" w:rsidTr="00E554BE">
        <w:trPr>
          <w:trHeight w:val="197"/>
          <w:jc w:val="center"/>
        </w:trPr>
        <w:tc>
          <w:tcPr>
            <w:tcW w:w="2599" w:type="dxa"/>
            <w:gridSpan w:val="2"/>
            <w:shd w:val="pct12" w:color="auto" w:fill="auto"/>
          </w:tcPr>
          <w:p w:rsidR="003F1715" w:rsidRPr="00AF2C9A" w:rsidRDefault="003F171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3F1715" w:rsidRPr="00AF2C9A" w:rsidRDefault="003F171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user </w:t>
            </w:r>
            <w:r w:rsidR="00E15F62" w:rsidRPr="00AF2C9A">
              <w:rPr>
                <w:rFonts w:cs="Times New Roman"/>
                <w:b w:val="0"/>
                <w:color w:val="000000" w:themeColor="text1"/>
                <w:szCs w:val="24"/>
              </w:rPr>
              <w:t>registration</w:t>
            </w:r>
          </w:p>
        </w:tc>
      </w:tr>
      <w:tr w:rsidR="00E554BE" w:rsidRPr="00AF2C9A" w:rsidTr="00E554BE">
        <w:trPr>
          <w:gridAfter w:val="1"/>
          <w:wAfter w:w="7" w:type="dxa"/>
          <w:trHeight w:val="302"/>
          <w:jc w:val="center"/>
        </w:trPr>
        <w:tc>
          <w:tcPr>
            <w:tcW w:w="523" w:type="dxa"/>
            <w:shd w:val="clear" w:color="auto" w:fill="BFBFBF" w:themeFill="background1" w:themeFillShade="BF"/>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E554BE" w:rsidRPr="00AF2C9A" w:rsidTr="00E554BE">
        <w:trPr>
          <w:gridAfter w:val="1"/>
          <w:wAfter w:w="7" w:type="dxa"/>
          <w:trHeight w:val="749"/>
          <w:jc w:val="center"/>
        </w:trPr>
        <w:tc>
          <w:tcPr>
            <w:tcW w:w="523" w:type="dxa"/>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3F1715" w:rsidRPr="00AF2C9A" w:rsidRDefault="00E554BE"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Choose registration and fill information</w:t>
            </w:r>
          </w:p>
          <w:p w:rsidR="003F1715" w:rsidRPr="00AF2C9A" w:rsidRDefault="00E554BE"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Fill User Type, Name, Address, City, State Mobile, and email ID and click submit</w:t>
            </w:r>
          </w:p>
        </w:tc>
        <w:tc>
          <w:tcPr>
            <w:tcW w:w="1890" w:type="dxa"/>
          </w:tcPr>
          <w:p w:rsidR="003F1715" w:rsidRPr="00AF2C9A" w:rsidRDefault="00E554BE"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ystem should open registration page with some required fields</w:t>
            </w:r>
          </w:p>
        </w:tc>
        <w:tc>
          <w:tcPr>
            <w:tcW w:w="2489" w:type="dxa"/>
            <w:gridSpan w:val="2"/>
          </w:tcPr>
          <w:p w:rsidR="003F1715" w:rsidRPr="00AF2C9A" w:rsidRDefault="00E554BE"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If all fields are validated through client side and email is valid and previously not registered then it saves the information</w:t>
            </w:r>
          </w:p>
        </w:tc>
        <w:tc>
          <w:tcPr>
            <w:tcW w:w="1296" w:type="dxa"/>
            <w:gridSpan w:val="2"/>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E554BE" w:rsidRPr="00AF2C9A" w:rsidTr="00E554BE">
        <w:trPr>
          <w:gridAfter w:val="1"/>
          <w:wAfter w:w="7" w:type="dxa"/>
          <w:trHeight w:val="593"/>
          <w:jc w:val="center"/>
        </w:trPr>
        <w:tc>
          <w:tcPr>
            <w:tcW w:w="523" w:type="dxa"/>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2</w:t>
            </w:r>
          </w:p>
        </w:tc>
        <w:tc>
          <w:tcPr>
            <w:tcW w:w="2428" w:type="dxa"/>
            <w:gridSpan w:val="2"/>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un the system</w:t>
            </w:r>
          </w:p>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Fill the blanks in </w:t>
            </w:r>
            <w:r w:rsidR="00E554BE" w:rsidRPr="00AF2C9A">
              <w:rPr>
                <w:rFonts w:cs="Times New Roman"/>
                <w:b w:val="0"/>
                <w:color w:val="000000" w:themeColor="text1"/>
                <w:szCs w:val="24"/>
                <w:lang w:bidi="en-US"/>
              </w:rPr>
              <w:t>any of the field and click submit.</w:t>
            </w:r>
          </w:p>
        </w:tc>
        <w:tc>
          <w:tcPr>
            <w:tcW w:w="1890" w:type="dxa"/>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User should get message that please provide </w:t>
            </w:r>
            <w:r w:rsidR="00B225DE" w:rsidRPr="00AF2C9A">
              <w:rPr>
                <w:rFonts w:cs="Times New Roman"/>
                <w:b w:val="0"/>
                <w:color w:val="000000" w:themeColor="text1"/>
                <w:szCs w:val="24"/>
                <w:lang w:bidi="en-US"/>
              </w:rPr>
              <w:t>the particular field and focus on that field</w:t>
            </w:r>
          </w:p>
        </w:tc>
        <w:tc>
          <w:tcPr>
            <w:tcW w:w="2489" w:type="dxa"/>
            <w:gridSpan w:val="2"/>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got alert from client that he must have to provide these information.</w:t>
            </w:r>
          </w:p>
        </w:tc>
        <w:tc>
          <w:tcPr>
            <w:tcW w:w="1296" w:type="dxa"/>
            <w:gridSpan w:val="2"/>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3F1715" w:rsidRPr="00AF2C9A" w:rsidTr="00E554BE">
        <w:trPr>
          <w:gridAfter w:val="1"/>
          <w:wAfter w:w="7" w:type="dxa"/>
          <w:trHeight w:val="381"/>
          <w:jc w:val="center"/>
        </w:trPr>
        <w:tc>
          <w:tcPr>
            <w:tcW w:w="8626" w:type="dxa"/>
            <w:gridSpan w:val="8"/>
            <w:shd w:val="clear" w:color="auto" w:fill="FFFFFF" w:themeFill="background1"/>
          </w:tcPr>
          <w:p w:rsidR="003F1715" w:rsidRPr="00AF2C9A" w:rsidRDefault="003F171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3F1715" w:rsidRPr="00AF2C9A" w:rsidRDefault="003F1715" w:rsidP="00340C26">
            <w:pPr>
              <w:spacing w:after="0" w:line="360" w:lineRule="auto"/>
              <w:contextualSpacing/>
              <w:jc w:val="both"/>
              <w:rPr>
                <w:rFonts w:cs="Times New Roman"/>
                <w:b w:val="0"/>
                <w:color w:val="000000" w:themeColor="text1"/>
                <w:szCs w:val="24"/>
                <w:lang w:bidi="en-US"/>
              </w:rPr>
            </w:pPr>
          </w:p>
        </w:tc>
      </w:tr>
    </w:tbl>
    <w:p w:rsidR="00E20900" w:rsidRPr="00AF2C9A" w:rsidRDefault="00E20900" w:rsidP="00340C26">
      <w:pPr>
        <w:spacing w:after="0" w:line="360" w:lineRule="auto"/>
        <w:rPr>
          <w:rFonts w:cs="Times New Roman"/>
          <w:b w:val="0"/>
        </w:rPr>
      </w:pPr>
      <w:r w:rsidRPr="00AF2C9A">
        <w:rPr>
          <w:rFonts w:cs="Times New Roman"/>
          <w:b w:val="0"/>
        </w:rPr>
        <w:t>Table 8.4 Unit  Test for Registration of User Management</w:t>
      </w:r>
    </w:p>
    <w:p w:rsidR="003F1715" w:rsidRPr="00AF2C9A" w:rsidRDefault="003F1715" w:rsidP="00340C26">
      <w:pPr>
        <w:spacing w:after="0" w:line="360" w:lineRule="auto"/>
        <w:rPr>
          <w:rFonts w:cs="Times New Roman"/>
          <w:b w:val="0"/>
        </w:rPr>
      </w:pP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B729C0" w:rsidRPr="00AF2C9A" w:rsidTr="009152EC">
        <w:trPr>
          <w:trHeight w:val="512"/>
          <w:jc w:val="center"/>
        </w:trPr>
        <w:tc>
          <w:tcPr>
            <w:tcW w:w="2599" w:type="dxa"/>
            <w:gridSpan w:val="2"/>
            <w:shd w:val="pct12" w:color="auto" w:fill="auto"/>
          </w:tcPr>
          <w:p w:rsidR="00B729C0" w:rsidRPr="00AF2C9A" w:rsidRDefault="00B729C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B729C0" w:rsidRPr="00AF2C9A" w:rsidRDefault="00B729C0"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B729C0" w:rsidRPr="00AF2C9A" w:rsidRDefault="00B729C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B729C0"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B729C0" w:rsidRPr="00AF2C9A" w:rsidTr="009152EC">
        <w:trPr>
          <w:trHeight w:val="287"/>
          <w:jc w:val="center"/>
        </w:trPr>
        <w:tc>
          <w:tcPr>
            <w:tcW w:w="2599" w:type="dxa"/>
            <w:gridSpan w:val="2"/>
            <w:shd w:val="pct12" w:color="auto" w:fill="auto"/>
          </w:tcPr>
          <w:p w:rsidR="00B729C0" w:rsidRPr="00AF2C9A" w:rsidRDefault="00B729C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B729C0" w:rsidRPr="00AF2C9A" w:rsidRDefault="00B729C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file Search</w:t>
            </w:r>
          </w:p>
        </w:tc>
        <w:tc>
          <w:tcPr>
            <w:tcW w:w="2104" w:type="dxa"/>
            <w:gridSpan w:val="2"/>
          </w:tcPr>
          <w:p w:rsidR="00B729C0" w:rsidRPr="00AF2C9A" w:rsidRDefault="00B729C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B729C0" w:rsidRPr="00AF2C9A" w:rsidRDefault="00B729C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UMUT-3</w:t>
            </w:r>
          </w:p>
        </w:tc>
      </w:tr>
      <w:tr w:rsidR="00B729C0" w:rsidRPr="00AF2C9A" w:rsidTr="009152EC">
        <w:trPr>
          <w:trHeight w:val="197"/>
          <w:jc w:val="center"/>
        </w:trPr>
        <w:tc>
          <w:tcPr>
            <w:tcW w:w="2599" w:type="dxa"/>
            <w:gridSpan w:val="2"/>
            <w:shd w:val="pct12" w:color="auto" w:fill="auto"/>
          </w:tcPr>
          <w:p w:rsidR="00B729C0" w:rsidRPr="00AF2C9A" w:rsidRDefault="00B729C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lastRenderedPageBreak/>
              <w:t>Description</w:t>
            </w:r>
          </w:p>
        </w:tc>
        <w:tc>
          <w:tcPr>
            <w:tcW w:w="7649" w:type="dxa"/>
            <w:gridSpan w:val="8"/>
          </w:tcPr>
          <w:p w:rsidR="00B729C0" w:rsidRPr="00AF2C9A" w:rsidRDefault="00B729C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w:t>
            </w:r>
            <w:r w:rsidR="00E84983" w:rsidRPr="00AF2C9A">
              <w:rPr>
                <w:rFonts w:cs="Times New Roman"/>
                <w:b w:val="0"/>
                <w:color w:val="000000" w:themeColor="text1"/>
                <w:szCs w:val="24"/>
              </w:rPr>
              <w:t>admin search for profiles</w:t>
            </w:r>
          </w:p>
        </w:tc>
      </w:tr>
      <w:tr w:rsidR="00B729C0" w:rsidRPr="00AF2C9A" w:rsidTr="009152EC">
        <w:trPr>
          <w:gridAfter w:val="1"/>
          <w:wAfter w:w="7" w:type="dxa"/>
          <w:trHeight w:val="302"/>
          <w:jc w:val="center"/>
        </w:trPr>
        <w:tc>
          <w:tcPr>
            <w:tcW w:w="523" w:type="dxa"/>
            <w:shd w:val="clear" w:color="auto" w:fill="BFBFBF" w:themeFill="background1" w:themeFillShade="BF"/>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B729C0" w:rsidRPr="00AF2C9A" w:rsidTr="009152EC">
        <w:trPr>
          <w:gridAfter w:val="1"/>
          <w:wAfter w:w="7" w:type="dxa"/>
          <w:trHeight w:val="749"/>
          <w:jc w:val="center"/>
        </w:trPr>
        <w:tc>
          <w:tcPr>
            <w:tcW w:w="523" w:type="dxa"/>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B729C0" w:rsidRPr="00AF2C9A" w:rsidRDefault="00DB6987"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Choose profile and then search from admin Home page and provide criteria to search</w:t>
            </w:r>
          </w:p>
        </w:tc>
        <w:tc>
          <w:tcPr>
            <w:tcW w:w="1890" w:type="dxa"/>
          </w:tcPr>
          <w:p w:rsidR="00B729C0" w:rsidRPr="00AF2C9A" w:rsidRDefault="00DB6987"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 list of information matching the criteria filled by admin</w:t>
            </w:r>
          </w:p>
        </w:tc>
        <w:tc>
          <w:tcPr>
            <w:tcW w:w="2489" w:type="dxa"/>
            <w:gridSpan w:val="2"/>
          </w:tcPr>
          <w:p w:rsidR="00B729C0" w:rsidRPr="00AF2C9A" w:rsidRDefault="00DB6987"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The list of all profiles for the criteria matched.</w:t>
            </w:r>
          </w:p>
        </w:tc>
        <w:tc>
          <w:tcPr>
            <w:tcW w:w="1296" w:type="dxa"/>
            <w:gridSpan w:val="2"/>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B729C0" w:rsidRPr="00AF2C9A" w:rsidTr="009152EC">
        <w:trPr>
          <w:gridAfter w:val="1"/>
          <w:wAfter w:w="7" w:type="dxa"/>
          <w:trHeight w:val="381"/>
          <w:jc w:val="center"/>
        </w:trPr>
        <w:tc>
          <w:tcPr>
            <w:tcW w:w="8626" w:type="dxa"/>
            <w:gridSpan w:val="8"/>
            <w:shd w:val="clear" w:color="auto" w:fill="FFFFFF" w:themeFill="background1"/>
          </w:tcPr>
          <w:p w:rsidR="00B729C0" w:rsidRPr="00AF2C9A" w:rsidRDefault="00B729C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B729C0" w:rsidRPr="00AF2C9A" w:rsidRDefault="00B729C0" w:rsidP="00340C26">
            <w:pPr>
              <w:spacing w:after="0" w:line="360" w:lineRule="auto"/>
              <w:contextualSpacing/>
              <w:jc w:val="both"/>
              <w:rPr>
                <w:rFonts w:cs="Times New Roman"/>
                <w:b w:val="0"/>
                <w:color w:val="000000" w:themeColor="text1"/>
                <w:szCs w:val="24"/>
                <w:lang w:bidi="en-US"/>
              </w:rPr>
            </w:pPr>
          </w:p>
        </w:tc>
      </w:tr>
    </w:tbl>
    <w:p w:rsidR="00E20900" w:rsidRPr="00AF2C9A" w:rsidRDefault="00E20900" w:rsidP="00340C26">
      <w:pPr>
        <w:spacing w:after="0" w:line="360" w:lineRule="auto"/>
        <w:rPr>
          <w:rFonts w:cs="Times New Roman"/>
          <w:b w:val="0"/>
        </w:rPr>
      </w:pPr>
      <w:r w:rsidRPr="00AF2C9A">
        <w:rPr>
          <w:rFonts w:cs="Times New Roman"/>
          <w:b w:val="0"/>
        </w:rPr>
        <w:t>Table 8.4 Unit  Test for Search of User Management</w:t>
      </w:r>
    </w:p>
    <w:p w:rsidR="00B729C0" w:rsidRPr="00AF2C9A" w:rsidRDefault="00B729C0" w:rsidP="00340C26">
      <w:pPr>
        <w:spacing w:after="0" w:line="360" w:lineRule="auto"/>
        <w:rPr>
          <w:rFonts w:cs="Times New Roman"/>
          <w:b w:val="0"/>
        </w:rPr>
      </w:pPr>
    </w:p>
    <w:p w:rsidR="00882DF9" w:rsidRPr="00ED4225" w:rsidRDefault="00882DF9" w:rsidP="00340C26">
      <w:pPr>
        <w:spacing w:after="0" w:line="360" w:lineRule="auto"/>
        <w:rPr>
          <w:rFonts w:cs="Times New Roman"/>
        </w:rPr>
      </w:pPr>
      <w:r w:rsidRPr="00ED4225">
        <w:rPr>
          <w:rFonts w:cs="Times New Roman"/>
        </w:rPr>
        <w:t>Question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882DF9" w:rsidRPr="00AF2C9A" w:rsidTr="009152EC">
        <w:trPr>
          <w:trHeight w:val="512"/>
          <w:jc w:val="center"/>
        </w:trPr>
        <w:tc>
          <w:tcPr>
            <w:tcW w:w="2599" w:type="dxa"/>
            <w:gridSpan w:val="2"/>
            <w:shd w:val="pct12" w:color="auto" w:fill="auto"/>
          </w:tcPr>
          <w:p w:rsidR="00882DF9" w:rsidRPr="00AF2C9A" w:rsidRDefault="00882DF9"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882DF9" w:rsidRPr="00AF2C9A" w:rsidRDefault="00882DF9"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882DF9" w:rsidRPr="00AF2C9A" w:rsidRDefault="00882DF9"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882DF9"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882DF9" w:rsidRPr="00AF2C9A" w:rsidTr="009152EC">
        <w:trPr>
          <w:trHeight w:val="287"/>
          <w:jc w:val="center"/>
        </w:trPr>
        <w:tc>
          <w:tcPr>
            <w:tcW w:w="2599" w:type="dxa"/>
            <w:gridSpan w:val="2"/>
            <w:shd w:val="pct12" w:color="auto" w:fill="auto"/>
          </w:tcPr>
          <w:p w:rsidR="00882DF9" w:rsidRPr="00AF2C9A" w:rsidRDefault="00882DF9"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882DF9" w:rsidRPr="00AF2C9A" w:rsidRDefault="00F714E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Create</w:t>
            </w:r>
            <w:r w:rsidR="00601C5B" w:rsidRPr="00AF2C9A">
              <w:rPr>
                <w:rFonts w:cs="Times New Roman"/>
                <w:b w:val="0"/>
                <w:color w:val="000000" w:themeColor="text1"/>
                <w:szCs w:val="24"/>
              </w:rPr>
              <w:t xml:space="preserve"> and Update</w:t>
            </w:r>
            <w:r w:rsidRPr="00AF2C9A">
              <w:rPr>
                <w:rFonts w:cs="Times New Roman"/>
                <w:b w:val="0"/>
                <w:color w:val="000000" w:themeColor="text1"/>
                <w:szCs w:val="24"/>
              </w:rPr>
              <w:t xml:space="preserve"> Questions</w:t>
            </w:r>
          </w:p>
        </w:tc>
        <w:tc>
          <w:tcPr>
            <w:tcW w:w="2104" w:type="dxa"/>
            <w:gridSpan w:val="2"/>
          </w:tcPr>
          <w:p w:rsidR="00882DF9" w:rsidRPr="00AF2C9A" w:rsidRDefault="00882DF9"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882DF9" w:rsidRPr="00AF2C9A" w:rsidRDefault="00882DF9"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w:t>
            </w:r>
            <w:r w:rsidR="00F714E0" w:rsidRPr="00AF2C9A">
              <w:rPr>
                <w:rFonts w:cs="Times New Roman"/>
                <w:b w:val="0"/>
                <w:color w:val="000000" w:themeColor="text1"/>
                <w:szCs w:val="24"/>
              </w:rPr>
              <w:t>QM</w:t>
            </w:r>
            <w:r w:rsidRPr="00AF2C9A">
              <w:rPr>
                <w:rFonts w:cs="Times New Roman"/>
                <w:b w:val="0"/>
                <w:color w:val="000000" w:themeColor="text1"/>
                <w:szCs w:val="24"/>
              </w:rPr>
              <w:t>UT-1</w:t>
            </w:r>
          </w:p>
        </w:tc>
      </w:tr>
      <w:tr w:rsidR="00882DF9" w:rsidRPr="00AF2C9A" w:rsidTr="009152EC">
        <w:trPr>
          <w:trHeight w:val="197"/>
          <w:jc w:val="center"/>
        </w:trPr>
        <w:tc>
          <w:tcPr>
            <w:tcW w:w="2599" w:type="dxa"/>
            <w:gridSpan w:val="2"/>
            <w:shd w:val="pct12" w:color="auto" w:fill="auto"/>
          </w:tcPr>
          <w:p w:rsidR="00882DF9" w:rsidRPr="00AF2C9A" w:rsidRDefault="00882DF9"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882DF9" w:rsidRPr="00AF2C9A" w:rsidRDefault="00882DF9"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w:t>
            </w:r>
            <w:r w:rsidR="00F714E0" w:rsidRPr="00AF2C9A">
              <w:rPr>
                <w:rFonts w:cs="Times New Roman"/>
                <w:b w:val="0"/>
                <w:color w:val="000000" w:themeColor="text1"/>
                <w:szCs w:val="24"/>
              </w:rPr>
              <w:t>creating questions by admin and employer both</w:t>
            </w:r>
          </w:p>
        </w:tc>
      </w:tr>
      <w:tr w:rsidR="00882DF9" w:rsidRPr="00AF2C9A" w:rsidTr="009152EC">
        <w:trPr>
          <w:gridAfter w:val="1"/>
          <w:wAfter w:w="7" w:type="dxa"/>
          <w:trHeight w:val="302"/>
          <w:jc w:val="center"/>
        </w:trPr>
        <w:tc>
          <w:tcPr>
            <w:tcW w:w="523" w:type="dxa"/>
            <w:shd w:val="clear" w:color="auto" w:fill="BFBFBF" w:themeFill="background1" w:themeFillShade="BF"/>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882DF9" w:rsidRPr="00AF2C9A" w:rsidTr="009152EC">
        <w:trPr>
          <w:gridAfter w:val="1"/>
          <w:wAfter w:w="7" w:type="dxa"/>
          <w:trHeight w:val="749"/>
          <w:jc w:val="center"/>
        </w:trPr>
        <w:tc>
          <w:tcPr>
            <w:tcW w:w="523" w:type="dxa"/>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882DF9" w:rsidRPr="00AF2C9A" w:rsidRDefault="00601C5B"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Choose Questions from home page of admin or  employer</w:t>
            </w:r>
            <w:r w:rsidR="000B6E52" w:rsidRPr="00AF2C9A">
              <w:rPr>
                <w:rFonts w:cs="Times New Roman"/>
                <w:b w:val="0"/>
                <w:color w:val="000000" w:themeColor="text1"/>
                <w:szCs w:val="24"/>
                <w:lang w:bidi="en-US"/>
              </w:rPr>
              <w:t xml:space="preserve"> and choose create or update</w:t>
            </w:r>
          </w:p>
        </w:tc>
        <w:tc>
          <w:tcPr>
            <w:tcW w:w="1890" w:type="dxa"/>
          </w:tcPr>
          <w:p w:rsidR="00882DF9" w:rsidRPr="00AF2C9A" w:rsidRDefault="00601C5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ystem should open the form to upload the question</w:t>
            </w:r>
          </w:p>
        </w:tc>
        <w:tc>
          <w:tcPr>
            <w:tcW w:w="2489" w:type="dxa"/>
            <w:gridSpan w:val="2"/>
          </w:tcPr>
          <w:p w:rsidR="00882DF9" w:rsidRPr="00AF2C9A" w:rsidRDefault="00601C5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If all fields are filled then the questions will be saved</w:t>
            </w:r>
          </w:p>
        </w:tc>
        <w:tc>
          <w:tcPr>
            <w:tcW w:w="1296" w:type="dxa"/>
            <w:gridSpan w:val="2"/>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882DF9" w:rsidRPr="00AF2C9A" w:rsidTr="009152EC">
        <w:trPr>
          <w:gridAfter w:val="1"/>
          <w:wAfter w:w="7" w:type="dxa"/>
          <w:trHeight w:val="593"/>
          <w:jc w:val="center"/>
        </w:trPr>
        <w:tc>
          <w:tcPr>
            <w:tcW w:w="523" w:type="dxa"/>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2</w:t>
            </w:r>
          </w:p>
        </w:tc>
        <w:tc>
          <w:tcPr>
            <w:tcW w:w="2428" w:type="dxa"/>
            <w:gridSpan w:val="2"/>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un the system</w:t>
            </w:r>
          </w:p>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Fill the blanks in any of the field and click submit.</w:t>
            </w:r>
          </w:p>
        </w:tc>
        <w:tc>
          <w:tcPr>
            <w:tcW w:w="1890" w:type="dxa"/>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should get message that please provide the particular field and focus on that field</w:t>
            </w:r>
          </w:p>
        </w:tc>
        <w:tc>
          <w:tcPr>
            <w:tcW w:w="2489" w:type="dxa"/>
            <w:gridSpan w:val="2"/>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got alert from client that he must have to provide these information.</w:t>
            </w:r>
          </w:p>
        </w:tc>
        <w:tc>
          <w:tcPr>
            <w:tcW w:w="1296" w:type="dxa"/>
            <w:gridSpan w:val="2"/>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882DF9" w:rsidRPr="00AF2C9A" w:rsidTr="009152EC">
        <w:trPr>
          <w:gridAfter w:val="1"/>
          <w:wAfter w:w="7" w:type="dxa"/>
          <w:trHeight w:val="381"/>
          <w:jc w:val="center"/>
        </w:trPr>
        <w:tc>
          <w:tcPr>
            <w:tcW w:w="8626" w:type="dxa"/>
            <w:gridSpan w:val="8"/>
            <w:shd w:val="clear" w:color="auto" w:fill="FFFFFF" w:themeFill="background1"/>
          </w:tcPr>
          <w:p w:rsidR="00882DF9" w:rsidRPr="00AF2C9A" w:rsidRDefault="00882DF9"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882DF9" w:rsidRPr="00AF2C9A" w:rsidRDefault="00882DF9" w:rsidP="00340C26">
            <w:pPr>
              <w:spacing w:after="0" w:line="360" w:lineRule="auto"/>
              <w:contextualSpacing/>
              <w:jc w:val="both"/>
              <w:rPr>
                <w:rFonts w:cs="Times New Roman"/>
                <w:b w:val="0"/>
                <w:color w:val="000000" w:themeColor="text1"/>
                <w:szCs w:val="24"/>
                <w:lang w:bidi="en-US"/>
              </w:rPr>
            </w:pPr>
          </w:p>
        </w:tc>
      </w:tr>
    </w:tbl>
    <w:p w:rsidR="00E20900" w:rsidRPr="00AF2C9A" w:rsidRDefault="00E20900" w:rsidP="00340C26">
      <w:pPr>
        <w:spacing w:after="0" w:line="360" w:lineRule="auto"/>
        <w:rPr>
          <w:rFonts w:cs="Times New Roman"/>
          <w:b w:val="0"/>
        </w:rPr>
      </w:pPr>
      <w:r w:rsidRPr="00AF2C9A">
        <w:rPr>
          <w:rFonts w:cs="Times New Roman"/>
          <w:b w:val="0"/>
        </w:rPr>
        <w:t xml:space="preserve">Table 8.4 </w:t>
      </w:r>
      <w:r w:rsidR="00ED2691" w:rsidRPr="00AF2C9A">
        <w:rPr>
          <w:rFonts w:cs="Times New Roman"/>
          <w:b w:val="0"/>
        </w:rPr>
        <w:t>Unit Test</w:t>
      </w:r>
      <w:r w:rsidRPr="00AF2C9A">
        <w:rPr>
          <w:rFonts w:cs="Times New Roman"/>
          <w:b w:val="0"/>
        </w:rPr>
        <w:t xml:space="preserve"> for Create and Update of Question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E20900" w:rsidRPr="00AF2C9A" w:rsidTr="009152EC">
        <w:trPr>
          <w:trHeight w:val="512"/>
          <w:jc w:val="center"/>
        </w:trPr>
        <w:tc>
          <w:tcPr>
            <w:tcW w:w="2599" w:type="dxa"/>
            <w:gridSpan w:val="2"/>
            <w:shd w:val="pct12" w:color="auto" w:fill="auto"/>
          </w:tcPr>
          <w:p w:rsidR="00E20900" w:rsidRPr="00AF2C9A" w:rsidRDefault="00E2090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E20900" w:rsidRPr="00AF2C9A" w:rsidRDefault="00E20900"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E20900" w:rsidRPr="00AF2C9A" w:rsidRDefault="00E2090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E20900" w:rsidRPr="00ED4225" w:rsidRDefault="00ED4225" w:rsidP="00340C26">
            <w:pPr>
              <w:tabs>
                <w:tab w:val="left" w:pos="1530"/>
              </w:tabs>
              <w:suppressAutoHyphens/>
              <w:spacing w:after="0" w:line="360" w:lineRule="auto"/>
              <w:jc w:val="both"/>
              <w:rPr>
                <w:rFonts w:cs="Times New Roman"/>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E20900" w:rsidRPr="00AF2C9A" w:rsidTr="009152EC">
        <w:trPr>
          <w:trHeight w:val="287"/>
          <w:jc w:val="center"/>
        </w:trPr>
        <w:tc>
          <w:tcPr>
            <w:tcW w:w="2599" w:type="dxa"/>
            <w:gridSpan w:val="2"/>
            <w:shd w:val="pct12" w:color="auto" w:fill="auto"/>
          </w:tcPr>
          <w:p w:rsidR="00E20900" w:rsidRPr="00AF2C9A" w:rsidRDefault="00E2090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E20900" w:rsidRPr="00AF2C9A" w:rsidRDefault="00E2090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Question Search</w:t>
            </w:r>
          </w:p>
        </w:tc>
        <w:tc>
          <w:tcPr>
            <w:tcW w:w="2104" w:type="dxa"/>
            <w:gridSpan w:val="2"/>
          </w:tcPr>
          <w:p w:rsidR="00E20900" w:rsidRPr="00AF2C9A" w:rsidRDefault="00E2090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E20900" w:rsidRPr="00AF2C9A" w:rsidRDefault="005A5F30" w:rsidP="00340C26">
            <w:pPr>
              <w:tabs>
                <w:tab w:val="left" w:pos="1530"/>
              </w:tabs>
              <w:suppressAutoHyphens/>
              <w:spacing w:after="0" w:line="360" w:lineRule="auto"/>
              <w:jc w:val="both"/>
              <w:rPr>
                <w:rFonts w:cs="Times New Roman"/>
                <w:b w:val="0"/>
                <w:color w:val="000000" w:themeColor="text1"/>
                <w:szCs w:val="24"/>
              </w:rPr>
            </w:pPr>
            <w:r>
              <w:rPr>
                <w:rFonts w:cs="Times New Roman"/>
                <w:b w:val="0"/>
                <w:color w:val="000000" w:themeColor="text1"/>
                <w:szCs w:val="24"/>
              </w:rPr>
              <w:t>ERSQ</w:t>
            </w:r>
            <w:r w:rsidR="00E20900" w:rsidRPr="00AF2C9A">
              <w:rPr>
                <w:rFonts w:cs="Times New Roman"/>
                <w:b w:val="0"/>
                <w:color w:val="000000" w:themeColor="text1"/>
                <w:szCs w:val="24"/>
              </w:rPr>
              <w:t>MUT-2</w:t>
            </w:r>
          </w:p>
        </w:tc>
      </w:tr>
      <w:tr w:rsidR="00E20900" w:rsidRPr="00AF2C9A" w:rsidTr="009152EC">
        <w:trPr>
          <w:trHeight w:val="197"/>
          <w:jc w:val="center"/>
        </w:trPr>
        <w:tc>
          <w:tcPr>
            <w:tcW w:w="2599" w:type="dxa"/>
            <w:gridSpan w:val="2"/>
            <w:shd w:val="pct12" w:color="auto" w:fill="auto"/>
          </w:tcPr>
          <w:p w:rsidR="00E20900" w:rsidRPr="00AF2C9A" w:rsidRDefault="00E2090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lastRenderedPageBreak/>
              <w:t>Description</w:t>
            </w:r>
          </w:p>
        </w:tc>
        <w:tc>
          <w:tcPr>
            <w:tcW w:w="7649" w:type="dxa"/>
            <w:gridSpan w:val="8"/>
          </w:tcPr>
          <w:p w:rsidR="00E20900" w:rsidRPr="00AF2C9A" w:rsidRDefault="00E20900"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his module deals with search of questions made by any of employer or admin</w:t>
            </w:r>
          </w:p>
        </w:tc>
      </w:tr>
      <w:tr w:rsidR="00E20900" w:rsidRPr="00AF2C9A" w:rsidTr="009152EC">
        <w:trPr>
          <w:gridAfter w:val="1"/>
          <w:wAfter w:w="7" w:type="dxa"/>
          <w:trHeight w:val="302"/>
          <w:jc w:val="center"/>
        </w:trPr>
        <w:tc>
          <w:tcPr>
            <w:tcW w:w="523" w:type="dxa"/>
            <w:shd w:val="clear" w:color="auto" w:fill="BFBFBF" w:themeFill="background1" w:themeFillShade="BF"/>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E20900" w:rsidRPr="00AF2C9A" w:rsidTr="009152EC">
        <w:trPr>
          <w:gridAfter w:val="1"/>
          <w:wAfter w:w="7" w:type="dxa"/>
          <w:trHeight w:val="749"/>
          <w:jc w:val="center"/>
        </w:trPr>
        <w:tc>
          <w:tcPr>
            <w:tcW w:w="523" w:type="dxa"/>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E20900" w:rsidRPr="00AF2C9A" w:rsidRDefault="00E20900"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00ED2691" w:rsidRPr="00AF2C9A">
              <w:rPr>
                <w:rFonts w:cs="Times New Roman"/>
                <w:b w:val="0"/>
                <w:color w:val="000000" w:themeColor="text1"/>
                <w:szCs w:val="24"/>
                <w:lang w:bidi="en-US"/>
              </w:rPr>
              <w:t>Question</w:t>
            </w:r>
            <w:r w:rsidRPr="00AF2C9A">
              <w:rPr>
                <w:rFonts w:cs="Times New Roman"/>
                <w:b w:val="0"/>
                <w:color w:val="000000" w:themeColor="text1"/>
                <w:szCs w:val="24"/>
                <w:lang w:bidi="en-US"/>
              </w:rPr>
              <w:t xml:space="preserve"> and then search from admin</w:t>
            </w:r>
            <w:r w:rsidR="00ED2691" w:rsidRPr="00AF2C9A">
              <w:rPr>
                <w:rFonts w:cs="Times New Roman"/>
                <w:b w:val="0"/>
                <w:color w:val="000000" w:themeColor="text1"/>
                <w:szCs w:val="24"/>
                <w:lang w:bidi="en-US"/>
              </w:rPr>
              <w:t xml:space="preserve"> or Employer</w:t>
            </w:r>
            <w:r w:rsidRPr="00AF2C9A">
              <w:rPr>
                <w:rFonts w:cs="Times New Roman"/>
                <w:b w:val="0"/>
                <w:color w:val="000000" w:themeColor="text1"/>
                <w:szCs w:val="24"/>
                <w:lang w:bidi="en-US"/>
              </w:rPr>
              <w:t xml:space="preserve"> Home page and provide criteria to search</w:t>
            </w:r>
          </w:p>
        </w:tc>
        <w:tc>
          <w:tcPr>
            <w:tcW w:w="1890" w:type="dxa"/>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 list of information matching the criteria filled by admin</w:t>
            </w:r>
          </w:p>
        </w:tc>
        <w:tc>
          <w:tcPr>
            <w:tcW w:w="2489" w:type="dxa"/>
            <w:gridSpan w:val="2"/>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The list of all profiles for the criteria matched.</w:t>
            </w:r>
          </w:p>
        </w:tc>
        <w:tc>
          <w:tcPr>
            <w:tcW w:w="1296" w:type="dxa"/>
            <w:gridSpan w:val="2"/>
          </w:tcPr>
          <w:p w:rsidR="00E20900" w:rsidRPr="00AF2C9A" w:rsidRDefault="00474356"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Fail</w:t>
            </w:r>
          </w:p>
        </w:tc>
        <w:tc>
          <w:tcPr>
            <w:tcW w:w="1615" w:type="dxa"/>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quired</w:t>
            </w:r>
            <w:r w:rsidR="00F9258C" w:rsidRPr="00AF2C9A">
              <w:rPr>
                <w:rFonts w:cs="Times New Roman"/>
                <w:b w:val="0"/>
                <w:color w:val="000000" w:themeColor="text1"/>
                <w:szCs w:val="24"/>
                <w:lang w:bidi="en-US"/>
              </w:rPr>
              <w:t xml:space="preserve"> to provide some criteria and database questions.</w:t>
            </w:r>
          </w:p>
        </w:tc>
      </w:tr>
      <w:tr w:rsidR="00E20900" w:rsidRPr="00AF2C9A" w:rsidTr="009152EC">
        <w:trPr>
          <w:gridAfter w:val="1"/>
          <w:wAfter w:w="7" w:type="dxa"/>
          <w:trHeight w:val="381"/>
          <w:jc w:val="center"/>
        </w:trPr>
        <w:tc>
          <w:tcPr>
            <w:tcW w:w="8626" w:type="dxa"/>
            <w:gridSpan w:val="8"/>
            <w:shd w:val="clear" w:color="auto" w:fill="FFFFFF" w:themeFill="background1"/>
          </w:tcPr>
          <w:p w:rsidR="00E20900" w:rsidRPr="00AF2C9A" w:rsidRDefault="00E2090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E20900" w:rsidRPr="00AF2C9A" w:rsidRDefault="00E20900" w:rsidP="00340C26">
            <w:pPr>
              <w:spacing w:after="0" w:line="360" w:lineRule="auto"/>
              <w:contextualSpacing/>
              <w:jc w:val="both"/>
              <w:rPr>
                <w:rFonts w:cs="Times New Roman"/>
                <w:b w:val="0"/>
                <w:color w:val="000000" w:themeColor="text1"/>
                <w:szCs w:val="24"/>
                <w:lang w:bidi="en-US"/>
              </w:rPr>
            </w:pPr>
          </w:p>
        </w:tc>
      </w:tr>
    </w:tbl>
    <w:p w:rsidR="00EB4D80" w:rsidRPr="00AF2C9A" w:rsidRDefault="00EB4D80" w:rsidP="00340C26">
      <w:pPr>
        <w:spacing w:after="0" w:line="360" w:lineRule="auto"/>
        <w:rPr>
          <w:rFonts w:cs="Times New Roman"/>
          <w:b w:val="0"/>
        </w:rPr>
      </w:pPr>
    </w:p>
    <w:p w:rsidR="00DB080B" w:rsidRPr="00ED4225" w:rsidRDefault="00DB080B" w:rsidP="00340C26">
      <w:pPr>
        <w:spacing w:after="0" w:line="360" w:lineRule="auto"/>
        <w:rPr>
          <w:rFonts w:cs="Times New Roman"/>
        </w:rPr>
      </w:pPr>
      <w:r w:rsidRPr="00ED4225">
        <w:rPr>
          <w:rFonts w:cs="Times New Roman"/>
        </w:rPr>
        <w:t>Advertisement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DB080B" w:rsidRPr="00AF2C9A" w:rsidTr="009152EC">
        <w:trPr>
          <w:trHeight w:val="512"/>
          <w:jc w:val="center"/>
        </w:trPr>
        <w:tc>
          <w:tcPr>
            <w:tcW w:w="2599" w:type="dxa"/>
            <w:gridSpan w:val="2"/>
            <w:shd w:val="pct12" w:color="auto" w:fill="auto"/>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DB080B" w:rsidRPr="00AF2C9A" w:rsidRDefault="00DB080B"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DB080B"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DB080B" w:rsidRPr="00AF2C9A" w:rsidTr="009152EC">
        <w:trPr>
          <w:trHeight w:val="287"/>
          <w:jc w:val="center"/>
        </w:trPr>
        <w:tc>
          <w:tcPr>
            <w:tcW w:w="2599" w:type="dxa"/>
            <w:gridSpan w:val="2"/>
            <w:shd w:val="pct12" w:color="auto" w:fill="auto"/>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Create and Update </w:t>
            </w:r>
            <w:r w:rsidR="009D30E7" w:rsidRPr="00AF2C9A">
              <w:rPr>
                <w:rFonts w:cs="Times New Roman"/>
                <w:b w:val="0"/>
                <w:color w:val="000000" w:themeColor="text1"/>
                <w:szCs w:val="24"/>
              </w:rPr>
              <w:t>Advertisement</w:t>
            </w:r>
          </w:p>
        </w:tc>
        <w:tc>
          <w:tcPr>
            <w:tcW w:w="2104" w:type="dxa"/>
            <w:gridSpan w:val="2"/>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w:t>
            </w:r>
            <w:r w:rsidR="009D30E7" w:rsidRPr="00AF2C9A">
              <w:rPr>
                <w:rFonts w:cs="Times New Roman"/>
                <w:b w:val="0"/>
                <w:color w:val="000000" w:themeColor="text1"/>
                <w:szCs w:val="24"/>
              </w:rPr>
              <w:t>AT</w:t>
            </w:r>
            <w:r w:rsidRPr="00AF2C9A">
              <w:rPr>
                <w:rFonts w:cs="Times New Roman"/>
                <w:b w:val="0"/>
                <w:color w:val="000000" w:themeColor="text1"/>
                <w:szCs w:val="24"/>
              </w:rPr>
              <w:t>UT-1</w:t>
            </w:r>
          </w:p>
        </w:tc>
      </w:tr>
      <w:tr w:rsidR="00DB080B" w:rsidRPr="00AF2C9A" w:rsidTr="009152EC">
        <w:trPr>
          <w:trHeight w:val="197"/>
          <w:jc w:val="center"/>
        </w:trPr>
        <w:tc>
          <w:tcPr>
            <w:tcW w:w="2599" w:type="dxa"/>
            <w:gridSpan w:val="2"/>
            <w:shd w:val="pct12" w:color="auto" w:fill="auto"/>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creating </w:t>
            </w:r>
            <w:r w:rsidR="00255D31" w:rsidRPr="00AF2C9A">
              <w:rPr>
                <w:rFonts w:cs="Times New Roman"/>
                <w:b w:val="0"/>
                <w:color w:val="000000" w:themeColor="text1"/>
                <w:szCs w:val="24"/>
              </w:rPr>
              <w:t xml:space="preserve">Advertisement </w:t>
            </w:r>
            <w:r w:rsidRPr="00AF2C9A">
              <w:rPr>
                <w:rFonts w:cs="Times New Roman"/>
                <w:b w:val="0"/>
                <w:color w:val="000000" w:themeColor="text1"/>
                <w:szCs w:val="24"/>
              </w:rPr>
              <w:t xml:space="preserve">by admin </w:t>
            </w:r>
          </w:p>
        </w:tc>
      </w:tr>
      <w:tr w:rsidR="00DB080B" w:rsidRPr="00AF2C9A" w:rsidTr="009152EC">
        <w:trPr>
          <w:gridAfter w:val="1"/>
          <w:wAfter w:w="7" w:type="dxa"/>
          <w:trHeight w:val="302"/>
          <w:jc w:val="center"/>
        </w:trPr>
        <w:tc>
          <w:tcPr>
            <w:tcW w:w="523" w:type="dxa"/>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DB080B" w:rsidRPr="00AF2C9A" w:rsidTr="009152EC">
        <w:trPr>
          <w:gridAfter w:val="1"/>
          <w:wAfter w:w="7" w:type="dxa"/>
          <w:trHeight w:val="749"/>
          <w:jc w:val="center"/>
        </w:trPr>
        <w:tc>
          <w:tcPr>
            <w:tcW w:w="523" w:type="dxa"/>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DB080B" w:rsidRPr="00AF2C9A" w:rsidRDefault="00DB080B"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009D30E7" w:rsidRPr="00AF2C9A">
              <w:rPr>
                <w:rFonts w:cs="Times New Roman"/>
                <w:b w:val="0"/>
                <w:color w:val="000000" w:themeColor="text1"/>
                <w:szCs w:val="24"/>
              </w:rPr>
              <w:t>Advertisement</w:t>
            </w:r>
            <w:r w:rsidR="009D30E7" w:rsidRPr="00AF2C9A">
              <w:rPr>
                <w:rFonts w:cs="Times New Roman"/>
                <w:b w:val="0"/>
                <w:color w:val="000000" w:themeColor="text1"/>
                <w:szCs w:val="24"/>
                <w:lang w:bidi="en-US"/>
              </w:rPr>
              <w:t xml:space="preserve"> </w:t>
            </w:r>
            <w:r w:rsidRPr="00AF2C9A">
              <w:rPr>
                <w:rFonts w:cs="Times New Roman"/>
                <w:b w:val="0"/>
                <w:color w:val="000000" w:themeColor="text1"/>
                <w:szCs w:val="24"/>
                <w:lang w:bidi="en-US"/>
              </w:rPr>
              <w:t>from home page of admin and choose create or update</w:t>
            </w:r>
          </w:p>
        </w:tc>
        <w:tc>
          <w:tcPr>
            <w:tcW w:w="1890" w:type="dxa"/>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System should open the form to upload the </w:t>
            </w:r>
            <w:r w:rsidR="009D30E7" w:rsidRPr="00AF2C9A">
              <w:rPr>
                <w:rFonts w:cs="Times New Roman"/>
                <w:b w:val="0"/>
                <w:color w:val="000000" w:themeColor="text1"/>
                <w:szCs w:val="24"/>
              </w:rPr>
              <w:t>Advertisement</w:t>
            </w:r>
          </w:p>
        </w:tc>
        <w:tc>
          <w:tcPr>
            <w:tcW w:w="2489" w:type="dxa"/>
            <w:gridSpan w:val="2"/>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If all fields are filled then the </w:t>
            </w:r>
            <w:r w:rsidR="009D30E7" w:rsidRPr="00AF2C9A">
              <w:rPr>
                <w:rFonts w:cs="Times New Roman"/>
                <w:b w:val="0"/>
                <w:color w:val="000000" w:themeColor="text1"/>
                <w:szCs w:val="24"/>
              </w:rPr>
              <w:t>Advertisement</w:t>
            </w:r>
            <w:r w:rsidR="009D30E7" w:rsidRPr="00AF2C9A">
              <w:rPr>
                <w:rFonts w:cs="Times New Roman"/>
                <w:b w:val="0"/>
                <w:color w:val="000000" w:themeColor="text1"/>
                <w:szCs w:val="24"/>
                <w:lang w:bidi="en-US"/>
              </w:rPr>
              <w:t xml:space="preserve"> </w:t>
            </w:r>
            <w:r w:rsidRPr="00AF2C9A">
              <w:rPr>
                <w:rFonts w:cs="Times New Roman"/>
                <w:b w:val="0"/>
                <w:color w:val="000000" w:themeColor="text1"/>
                <w:szCs w:val="24"/>
                <w:lang w:bidi="en-US"/>
              </w:rPr>
              <w:t>will be saved</w:t>
            </w:r>
          </w:p>
        </w:tc>
        <w:tc>
          <w:tcPr>
            <w:tcW w:w="1296" w:type="dxa"/>
            <w:gridSpan w:val="2"/>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DB080B" w:rsidRPr="00AF2C9A" w:rsidTr="009152EC">
        <w:trPr>
          <w:gridAfter w:val="1"/>
          <w:wAfter w:w="7" w:type="dxa"/>
          <w:trHeight w:val="593"/>
          <w:jc w:val="center"/>
        </w:trPr>
        <w:tc>
          <w:tcPr>
            <w:tcW w:w="523" w:type="dxa"/>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2</w:t>
            </w:r>
          </w:p>
        </w:tc>
        <w:tc>
          <w:tcPr>
            <w:tcW w:w="2428" w:type="dxa"/>
            <w:gridSpan w:val="2"/>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un the system</w:t>
            </w:r>
          </w:p>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Fill the blanks in any of the field and click submit.</w:t>
            </w:r>
          </w:p>
        </w:tc>
        <w:tc>
          <w:tcPr>
            <w:tcW w:w="1890" w:type="dxa"/>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should get message that please provide the particular field and focus on that field</w:t>
            </w:r>
          </w:p>
        </w:tc>
        <w:tc>
          <w:tcPr>
            <w:tcW w:w="2489" w:type="dxa"/>
            <w:gridSpan w:val="2"/>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got alert from client that he must have to provide these information.</w:t>
            </w:r>
          </w:p>
        </w:tc>
        <w:tc>
          <w:tcPr>
            <w:tcW w:w="1296" w:type="dxa"/>
            <w:gridSpan w:val="2"/>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DB080B" w:rsidRPr="00AF2C9A" w:rsidTr="009152EC">
        <w:trPr>
          <w:gridAfter w:val="1"/>
          <w:wAfter w:w="7" w:type="dxa"/>
          <w:trHeight w:val="381"/>
          <w:jc w:val="center"/>
        </w:trPr>
        <w:tc>
          <w:tcPr>
            <w:tcW w:w="8626" w:type="dxa"/>
            <w:gridSpan w:val="8"/>
            <w:shd w:val="clear" w:color="auto" w:fill="FFFFFF" w:themeFill="background1"/>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DB080B" w:rsidRPr="00AF2C9A" w:rsidRDefault="00DB080B" w:rsidP="00340C26">
            <w:pPr>
              <w:spacing w:after="0" w:line="360" w:lineRule="auto"/>
              <w:contextualSpacing/>
              <w:jc w:val="both"/>
              <w:rPr>
                <w:rFonts w:cs="Times New Roman"/>
                <w:b w:val="0"/>
                <w:color w:val="000000" w:themeColor="text1"/>
                <w:szCs w:val="24"/>
                <w:lang w:bidi="en-US"/>
              </w:rPr>
            </w:pPr>
          </w:p>
        </w:tc>
      </w:tr>
    </w:tbl>
    <w:p w:rsidR="00DB080B" w:rsidRPr="00AF2C9A" w:rsidRDefault="00DB080B" w:rsidP="00340C26">
      <w:pPr>
        <w:spacing w:after="0" w:line="360" w:lineRule="auto"/>
        <w:rPr>
          <w:rFonts w:cs="Times New Roman"/>
          <w:b w:val="0"/>
        </w:rPr>
      </w:pP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DB080B" w:rsidRPr="00AF2C9A" w:rsidTr="009152EC">
        <w:trPr>
          <w:trHeight w:val="512"/>
          <w:jc w:val="center"/>
        </w:trPr>
        <w:tc>
          <w:tcPr>
            <w:tcW w:w="2599" w:type="dxa"/>
            <w:gridSpan w:val="2"/>
            <w:shd w:val="pct12" w:color="auto" w:fill="auto"/>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DB080B" w:rsidRPr="00AF2C9A" w:rsidRDefault="00DB080B"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DB080B"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DB080B" w:rsidRPr="00AF2C9A" w:rsidTr="009152EC">
        <w:trPr>
          <w:trHeight w:val="287"/>
          <w:jc w:val="center"/>
        </w:trPr>
        <w:tc>
          <w:tcPr>
            <w:tcW w:w="2599" w:type="dxa"/>
            <w:gridSpan w:val="2"/>
            <w:shd w:val="pct12" w:color="auto" w:fill="auto"/>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DB080B" w:rsidRPr="00AF2C9A" w:rsidRDefault="00595C67"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Advertisement </w:t>
            </w:r>
            <w:r w:rsidR="00DB080B" w:rsidRPr="00AF2C9A">
              <w:rPr>
                <w:rFonts w:cs="Times New Roman"/>
                <w:b w:val="0"/>
                <w:color w:val="000000" w:themeColor="text1"/>
                <w:szCs w:val="24"/>
              </w:rPr>
              <w:t>Search</w:t>
            </w:r>
          </w:p>
        </w:tc>
        <w:tc>
          <w:tcPr>
            <w:tcW w:w="2104" w:type="dxa"/>
            <w:gridSpan w:val="2"/>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DB080B" w:rsidRPr="00AF2C9A" w:rsidRDefault="00DB080B" w:rsidP="005A5F30">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w:t>
            </w:r>
            <w:r w:rsidR="005A5F30">
              <w:rPr>
                <w:rFonts w:cs="Times New Roman"/>
                <w:b w:val="0"/>
                <w:color w:val="000000" w:themeColor="text1"/>
                <w:szCs w:val="24"/>
              </w:rPr>
              <w:t>Q</w:t>
            </w:r>
            <w:r w:rsidRPr="00AF2C9A">
              <w:rPr>
                <w:rFonts w:cs="Times New Roman"/>
                <w:b w:val="0"/>
                <w:color w:val="000000" w:themeColor="text1"/>
                <w:szCs w:val="24"/>
              </w:rPr>
              <w:t>MUT-2</w:t>
            </w:r>
          </w:p>
        </w:tc>
      </w:tr>
      <w:tr w:rsidR="00DB080B" w:rsidRPr="00AF2C9A" w:rsidTr="009152EC">
        <w:trPr>
          <w:trHeight w:val="197"/>
          <w:jc w:val="center"/>
        </w:trPr>
        <w:tc>
          <w:tcPr>
            <w:tcW w:w="2599" w:type="dxa"/>
            <w:gridSpan w:val="2"/>
            <w:shd w:val="pct12" w:color="auto" w:fill="auto"/>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lastRenderedPageBreak/>
              <w:t>Description</w:t>
            </w:r>
          </w:p>
        </w:tc>
        <w:tc>
          <w:tcPr>
            <w:tcW w:w="7649" w:type="dxa"/>
            <w:gridSpan w:val="8"/>
          </w:tcPr>
          <w:p w:rsidR="00DB080B" w:rsidRPr="00AF2C9A" w:rsidRDefault="00DB080B"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search of </w:t>
            </w:r>
            <w:r w:rsidR="00255D31" w:rsidRPr="00AF2C9A">
              <w:rPr>
                <w:rFonts w:cs="Times New Roman"/>
                <w:b w:val="0"/>
                <w:color w:val="000000" w:themeColor="text1"/>
                <w:szCs w:val="24"/>
              </w:rPr>
              <w:t xml:space="preserve">Advertisement </w:t>
            </w:r>
            <w:r w:rsidRPr="00AF2C9A">
              <w:rPr>
                <w:rFonts w:cs="Times New Roman"/>
                <w:b w:val="0"/>
                <w:color w:val="000000" w:themeColor="text1"/>
                <w:szCs w:val="24"/>
              </w:rPr>
              <w:t>made by admin</w:t>
            </w:r>
          </w:p>
        </w:tc>
      </w:tr>
      <w:tr w:rsidR="00DB080B" w:rsidRPr="00AF2C9A" w:rsidTr="009152EC">
        <w:trPr>
          <w:gridAfter w:val="1"/>
          <w:wAfter w:w="7" w:type="dxa"/>
          <w:trHeight w:val="302"/>
          <w:jc w:val="center"/>
        </w:trPr>
        <w:tc>
          <w:tcPr>
            <w:tcW w:w="523" w:type="dxa"/>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DB080B" w:rsidRPr="00AF2C9A" w:rsidTr="009152EC">
        <w:trPr>
          <w:gridAfter w:val="1"/>
          <w:wAfter w:w="7" w:type="dxa"/>
          <w:trHeight w:val="749"/>
          <w:jc w:val="center"/>
        </w:trPr>
        <w:tc>
          <w:tcPr>
            <w:tcW w:w="523" w:type="dxa"/>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DB080B" w:rsidRPr="00AF2C9A" w:rsidRDefault="00DB080B"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00595C67" w:rsidRPr="00AF2C9A">
              <w:rPr>
                <w:rFonts w:cs="Times New Roman"/>
                <w:b w:val="0"/>
                <w:color w:val="000000" w:themeColor="text1"/>
                <w:szCs w:val="24"/>
              </w:rPr>
              <w:t>Advertisement</w:t>
            </w:r>
            <w:r w:rsidR="00595C67" w:rsidRPr="00AF2C9A">
              <w:rPr>
                <w:rFonts w:cs="Times New Roman"/>
                <w:b w:val="0"/>
                <w:color w:val="000000" w:themeColor="text1"/>
                <w:szCs w:val="24"/>
                <w:lang w:bidi="en-US"/>
              </w:rPr>
              <w:t xml:space="preserve"> </w:t>
            </w:r>
            <w:r w:rsidRPr="00AF2C9A">
              <w:rPr>
                <w:rFonts w:cs="Times New Roman"/>
                <w:b w:val="0"/>
                <w:color w:val="000000" w:themeColor="text1"/>
                <w:szCs w:val="24"/>
                <w:lang w:bidi="en-US"/>
              </w:rPr>
              <w:t>and then search from admin Home page and provide criteria to search</w:t>
            </w:r>
          </w:p>
        </w:tc>
        <w:tc>
          <w:tcPr>
            <w:tcW w:w="1890" w:type="dxa"/>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 list of information matching the criteria filled by admin</w:t>
            </w:r>
          </w:p>
        </w:tc>
        <w:tc>
          <w:tcPr>
            <w:tcW w:w="2489" w:type="dxa"/>
            <w:gridSpan w:val="2"/>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The list of all </w:t>
            </w:r>
            <w:r w:rsidR="00595C67" w:rsidRPr="00AF2C9A">
              <w:rPr>
                <w:rFonts w:cs="Times New Roman"/>
                <w:b w:val="0"/>
                <w:color w:val="000000" w:themeColor="text1"/>
                <w:szCs w:val="24"/>
              </w:rPr>
              <w:t>Advertisement</w:t>
            </w:r>
            <w:r w:rsidR="00595C67" w:rsidRPr="00AF2C9A">
              <w:rPr>
                <w:rFonts w:cs="Times New Roman"/>
                <w:b w:val="0"/>
                <w:color w:val="000000" w:themeColor="text1"/>
                <w:szCs w:val="24"/>
                <w:lang w:bidi="en-US"/>
              </w:rPr>
              <w:t xml:space="preserve"> </w:t>
            </w:r>
            <w:r w:rsidRPr="00AF2C9A">
              <w:rPr>
                <w:rFonts w:cs="Times New Roman"/>
                <w:b w:val="0"/>
                <w:color w:val="000000" w:themeColor="text1"/>
                <w:szCs w:val="24"/>
                <w:lang w:bidi="en-US"/>
              </w:rPr>
              <w:t>for the criteria matched</w:t>
            </w:r>
            <w:r w:rsidR="00595C67" w:rsidRPr="00AF2C9A">
              <w:rPr>
                <w:rFonts w:cs="Times New Roman"/>
                <w:b w:val="0"/>
                <w:color w:val="000000" w:themeColor="text1"/>
                <w:szCs w:val="24"/>
                <w:lang w:bidi="en-US"/>
              </w:rPr>
              <w:t xml:space="preserve"> and with Picture</w:t>
            </w:r>
            <w:r w:rsidRPr="00AF2C9A">
              <w:rPr>
                <w:rFonts w:cs="Times New Roman"/>
                <w:b w:val="0"/>
                <w:color w:val="000000" w:themeColor="text1"/>
                <w:szCs w:val="24"/>
                <w:lang w:bidi="en-US"/>
              </w:rPr>
              <w:t>.</w:t>
            </w:r>
          </w:p>
        </w:tc>
        <w:tc>
          <w:tcPr>
            <w:tcW w:w="1296" w:type="dxa"/>
            <w:gridSpan w:val="2"/>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Fail</w:t>
            </w:r>
          </w:p>
        </w:tc>
        <w:tc>
          <w:tcPr>
            <w:tcW w:w="1615" w:type="dxa"/>
          </w:tcPr>
          <w:p w:rsidR="00DB080B" w:rsidRPr="00AF2C9A" w:rsidRDefault="00595C67"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icture was again coded for view</w:t>
            </w:r>
          </w:p>
        </w:tc>
      </w:tr>
      <w:tr w:rsidR="00DB080B" w:rsidRPr="00AF2C9A" w:rsidTr="009152EC">
        <w:trPr>
          <w:gridAfter w:val="1"/>
          <w:wAfter w:w="7" w:type="dxa"/>
          <w:trHeight w:val="381"/>
          <w:jc w:val="center"/>
        </w:trPr>
        <w:tc>
          <w:tcPr>
            <w:tcW w:w="8626" w:type="dxa"/>
            <w:gridSpan w:val="8"/>
            <w:shd w:val="clear" w:color="auto" w:fill="FFFFFF" w:themeFill="background1"/>
          </w:tcPr>
          <w:p w:rsidR="00DB080B" w:rsidRPr="00AF2C9A" w:rsidRDefault="00DB080B"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Conclusion: After all corrective actions, the module </w:t>
            </w:r>
            <w:r w:rsidR="00595C67" w:rsidRPr="00AF2C9A">
              <w:rPr>
                <w:rFonts w:cs="Times New Roman"/>
                <w:b w:val="0"/>
                <w:color w:val="000000" w:themeColor="text1"/>
                <w:szCs w:val="24"/>
                <w:lang w:bidi="en-US"/>
              </w:rPr>
              <w:t xml:space="preserve">does not work correctly. </w:t>
            </w:r>
          </w:p>
        </w:tc>
        <w:tc>
          <w:tcPr>
            <w:tcW w:w="1615" w:type="dxa"/>
            <w:shd w:val="clear" w:color="auto" w:fill="FFFFFF" w:themeFill="background1"/>
          </w:tcPr>
          <w:p w:rsidR="00DB080B" w:rsidRPr="00AF2C9A" w:rsidRDefault="00DB080B" w:rsidP="00340C26">
            <w:pPr>
              <w:spacing w:after="0" w:line="360" w:lineRule="auto"/>
              <w:contextualSpacing/>
              <w:jc w:val="both"/>
              <w:rPr>
                <w:rFonts w:cs="Times New Roman"/>
                <w:b w:val="0"/>
                <w:color w:val="000000" w:themeColor="text1"/>
                <w:szCs w:val="24"/>
                <w:lang w:bidi="en-US"/>
              </w:rPr>
            </w:pPr>
          </w:p>
        </w:tc>
      </w:tr>
    </w:tbl>
    <w:p w:rsidR="009852FC" w:rsidRPr="00AF2C9A" w:rsidRDefault="009852FC" w:rsidP="00340C26">
      <w:pPr>
        <w:spacing w:after="0" w:line="360" w:lineRule="auto"/>
        <w:rPr>
          <w:rFonts w:cs="Times New Roman"/>
          <w:b w:val="0"/>
        </w:rPr>
      </w:pPr>
    </w:p>
    <w:p w:rsidR="009852FC" w:rsidRPr="00ED4225" w:rsidRDefault="00717AED" w:rsidP="00340C26">
      <w:pPr>
        <w:spacing w:after="0" w:line="360" w:lineRule="auto"/>
        <w:rPr>
          <w:rFonts w:cs="Times New Roman"/>
        </w:rPr>
      </w:pPr>
      <w:r w:rsidRPr="00ED4225">
        <w:rPr>
          <w:rFonts w:cs="Times New Roman"/>
        </w:rPr>
        <w:t>Job</w:t>
      </w:r>
      <w:r w:rsidR="009852FC" w:rsidRPr="00ED4225">
        <w:rPr>
          <w:rFonts w:cs="Times New Roman"/>
        </w:rPr>
        <w:t xml:space="preserve">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9852FC" w:rsidRPr="00AF2C9A" w:rsidTr="009152EC">
        <w:trPr>
          <w:trHeight w:val="512"/>
          <w:jc w:val="center"/>
        </w:trPr>
        <w:tc>
          <w:tcPr>
            <w:tcW w:w="2599" w:type="dxa"/>
            <w:gridSpan w:val="2"/>
            <w:shd w:val="pct12" w:color="auto" w:fill="auto"/>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9852FC" w:rsidRPr="00AF2C9A" w:rsidRDefault="009852FC"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9852FC"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9852FC" w:rsidRPr="00AF2C9A" w:rsidTr="009152EC">
        <w:trPr>
          <w:trHeight w:val="287"/>
          <w:jc w:val="center"/>
        </w:trPr>
        <w:tc>
          <w:tcPr>
            <w:tcW w:w="2599" w:type="dxa"/>
            <w:gridSpan w:val="2"/>
            <w:shd w:val="pct12" w:color="auto" w:fill="auto"/>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Create and Update Vacancy</w:t>
            </w:r>
          </w:p>
        </w:tc>
        <w:tc>
          <w:tcPr>
            <w:tcW w:w="2104" w:type="dxa"/>
            <w:gridSpan w:val="2"/>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QMUT-1</w:t>
            </w:r>
          </w:p>
        </w:tc>
      </w:tr>
      <w:tr w:rsidR="009852FC" w:rsidRPr="00AF2C9A" w:rsidTr="009152EC">
        <w:trPr>
          <w:trHeight w:val="197"/>
          <w:jc w:val="center"/>
        </w:trPr>
        <w:tc>
          <w:tcPr>
            <w:tcW w:w="2599" w:type="dxa"/>
            <w:gridSpan w:val="2"/>
            <w:shd w:val="pct12" w:color="auto" w:fill="auto"/>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creating </w:t>
            </w:r>
            <w:r w:rsidR="00255D31" w:rsidRPr="00AF2C9A">
              <w:rPr>
                <w:rFonts w:cs="Times New Roman"/>
                <w:b w:val="0"/>
                <w:color w:val="000000" w:themeColor="text1"/>
                <w:szCs w:val="24"/>
              </w:rPr>
              <w:t xml:space="preserve">Vacancy </w:t>
            </w:r>
            <w:r w:rsidRPr="00AF2C9A">
              <w:rPr>
                <w:rFonts w:cs="Times New Roman"/>
                <w:b w:val="0"/>
                <w:color w:val="000000" w:themeColor="text1"/>
                <w:szCs w:val="24"/>
              </w:rPr>
              <w:t xml:space="preserve">employer </w:t>
            </w:r>
          </w:p>
        </w:tc>
      </w:tr>
      <w:tr w:rsidR="009852FC" w:rsidRPr="00AF2C9A" w:rsidTr="009152EC">
        <w:trPr>
          <w:gridAfter w:val="1"/>
          <w:wAfter w:w="7" w:type="dxa"/>
          <w:trHeight w:val="302"/>
          <w:jc w:val="center"/>
        </w:trPr>
        <w:tc>
          <w:tcPr>
            <w:tcW w:w="523" w:type="dxa"/>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9852FC" w:rsidRPr="00AF2C9A" w:rsidTr="009152EC">
        <w:trPr>
          <w:gridAfter w:val="1"/>
          <w:wAfter w:w="7" w:type="dxa"/>
          <w:trHeight w:val="749"/>
          <w:jc w:val="center"/>
        </w:trPr>
        <w:tc>
          <w:tcPr>
            <w:tcW w:w="523"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9852FC" w:rsidRPr="00AF2C9A" w:rsidRDefault="009852FC"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00255D31" w:rsidRPr="00AF2C9A">
              <w:rPr>
                <w:rFonts w:cs="Times New Roman"/>
                <w:b w:val="0"/>
                <w:color w:val="000000" w:themeColor="text1"/>
                <w:szCs w:val="24"/>
              </w:rPr>
              <w:t>Vacancy</w:t>
            </w:r>
            <w:r w:rsidR="00255D31" w:rsidRPr="00AF2C9A">
              <w:rPr>
                <w:rFonts w:cs="Times New Roman"/>
                <w:b w:val="0"/>
                <w:color w:val="000000" w:themeColor="text1"/>
                <w:szCs w:val="24"/>
                <w:lang w:bidi="en-US"/>
              </w:rPr>
              <w:t xml:space="preserve"> </w:t>
            </w:r>
            <w:r w:rsidRPr="00AF2C9A">
              <w:rPr>
                <w:rFonts w:cs="Times New Roman"/>
                <w:b w:val="0"/>
                <w:color w:val="000000" w:themeColor="text1"/>
                <w:szCs w:val="24"/>
                <w:lang w:bidi="en-US"/>
              </w:rPr>
              <w:t xml:space="preserve">from home page </w:t>
            </w:r>
            <w:r w:rsidR="00255D31" w:rsidRPr="00AF2C9A">
              <w:rPr>
                <w:rFonts w:cs="Times New Roman"/>
                <w:b w:val="0"/>
                <w:color w:val="000000" w:themeColor="text1"/>
                <w:szCs w:val="24"/>
                <w:lang w:bidi="en-US"/>
              </w:rPr>
              <w:t>of</w:t>
            </w:r>
            <w:r w:rsidRPr="00AF2C9A">
              <w:rPr>
                <w:rFonts w:cs="Times New Roman"/>
                <w:b w:val="0"/>
                <w:color w:val="000000" w:themeColor="text1"/>
                <w:szCs w:val="24"/>
                <w:lang w:bidi="en-US"/>
              </w:rPr>
              <w:t xml:space="preserve">  employer and choose create or update</w:t>
            </w:r>
          </w:p>
        </w:tc>
        <w:tc>
          <w:tcPr>
            <w:tcW w:w="1890"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System should open the form to upload the </w:t>
            </w:r>
            <w:r w:rsidR="00255D31" w:rsidRPr="00AF2C9A">
              <w:rPr>
                <w:rFonts w:cs="Times New Roman"/>
                <w:b w:val="0"/>
                <w:color w:val="000000" w:themeColor="text1"/>
                <w:szCs w:val="24"/>
              </w:rPr>
              <w:t>Vacancy</w:t>
            </w:r>
          </w:p>
        </w:tc>
        <w:tc>
          <w:tcPr>
            <w:tcW w:w="2489" w:type="dxa"/>
            <w:gridSpan w:val="2"/>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If all fields are filled then the </w:t>
            </w:r>
            <w:r w:rsidR="00255D31" w:rsidRPr="00AF2C9A">
              <w:rPr>
                <w:rFonts w:cs="Times New Roman"/>
                <w:b w:val="0"/>
                <w:color w:val="000000" w:themeColor="text1"/>
                <w:szCs w:val="24"/>
              </w:rPr>
              <w:t>Vacancy</w:t>
            </w:r>
            <w:r w:rsidR="00255D31" w:rsidRPr="00AF2C9A">
              <w:rPr>
                <w:rFonts w:cs="Times New Roman"/>
                <w:b w:val="0"/>
                <w:color w:val="000000" w:themeColor="text1"/>
                <w:szCs w:val="24"/>
                <w:lang w:bidi="en-US"/>
              </w:rPr>
              <w:t xml:space="preserve"> </w:t>
            </w:r>
            <w:r w:rsidRPr="00AF2C9A">
              <w:rPr>
                <w:rFonts w:cs="Times New Roman"/>
                <w:b w:val="0"/>
                <w:color w:val="000000" w:themeColor="text1"/>
                <w:szCs w:val="24"/>
                <w:lang w:bidi="en-US"/>
              </w:rPr>
              <w:t>will be saved</w:t>
            </w:r>
          </w:p>
        </w:tc>
        <w:tc>
          <w:tcPr>
            <w:tcW w:w="1296" w:type="dxa"/>
            <w:gridSpan w:val="2"/>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9852FC" w:rsidRPr="00AF2C9A" w:rsidTr="009152EC">
        <w:trPr>
          <w:gridAfter w:val="1"/>
          <w:wAfter w:w="7" w:type="dxa"/>
          <w:trHeight w:val="593"/>
          <w:jc w:val="center"/>
        </w:trPr>
        <w:tc>
          <w:tcPr>
            <w:tcW w:w="523"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2</w:t>
            </w:r>
          </w:p>
        </w:tc>
        <w:tc>
          <w:tcPr>
            <w:tcW w:w="2428" w:type="dxa"/>
            <w:gridSpan w:val="2"/>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un the system</w:t>
            </w:r>
          </w:p>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Fill the blanks in any of the field and click submit.</w:t>
            </w:r>
          </w:p>
        </w:tc>
        <w:tc>
          <w:tcPr>
            <w:tcW w:w="1890"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should get message that please provide the particular field and focus on that field</w:t>
            </w:r>
          </w:p>
        </w:tc>
        <w:tc>
          <w:tcPr>
            <w:tcW w:w="2489" w:type="dxa"/>
            <w:gridSpan w:val="2"/>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got alert from client that he must have to provide these information.</w:t>
            </w:r>
          </w:p>
        </w:tc>
        <w:tc>
          <w:tcPr>
            <w:tcW w:w="1296" w:type="dxa"/>
            <w:gridSpan w:val="2"/>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9852FC" w:rsidRPr="00AF2C9A" w:rsidTr="009152EC">
        <w:trPr>
          <w:gridAfter w:val="1"/>
          <w:wAfter w:w="7" w:type="dxa"/>
          <w:trHeight w:val="381"/>
          <w:jc w:val="center"/>
        </w:trPr>
        <w:tc>
          <w:tcPr>
            <w:tcW w:w="8626" w:type="dxa"/>
            <w:gridSpan w:val="8"/>
            <w:shd w:val="clear" w:color="auto" w:fill="FFFFFF" w:themeFill="background1"/>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9852FC" w:rsidRPr="00AF2C9A" w:rsidRDefault="009852FC" w:rsidP="00340C26">
            <w:pPr>
              <w:spacing w:after="0" w:line="360" w:lineRule="auto"/>
              <w:contextualSpacing/>
              <w:jc w:val="both"/>
              <w:rPr>
                <w:rFonts w:cs="Times New Roman"/>
                <w:b w:val="0"/>
                <w:color w:val="000000" w:themeColor="text1"/>
                <w:szCs w:val="24"/>
                <w:lang w:bidi="en-US"/>
              </w:rPr>
            </w:pPr>
          </w:p>
        </w:tc>
      </w:tr>
    </w:tbl>
    <w:p w:rsidR="009852FC" w:rsidRPr="00AF2C9A" w:rsidRDefault="009852FC" w:rsidP="00340C26">
      <w:pPr>
        <w:spacing w:after="0" w:line="360" w:lineRule="auto"/>
        <w:rPr>
          <w:rFonts w:cs="Times New Roman"/>
          <w:b w:val="0"/>
        </w:rPr>
      </w:pPr>
      <w:r w:rsidRPr="00AF2C9A">
        <w:rPr>
          <w:rFonts w:cs="Times New Roman"/>
          <w:b w:val="0"/>
        </w:rPr>
        <w:t>Table 8.4 Unit Test for Create and Update of Question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9852FC" w:rsidRPr="00AF2C9A" w:rsidTr="009152EC">
        <w:trPr>
          <w:trHeight w:val="512"/>
          <w:jc w:val="center"/>
        </w:trPr>
        <w:tc>
          <w:tcPr>
            <w:tcW w:w="2599" w:type="dxa"/>
            <w:gridSpan w:val="2"/>
            <w:shd w:val="pct12" w:color="auto" w:fill="auto"/>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9852FC" w:rsidRPr="00AF2C9A" w:rsidRDefault="009852FC"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9852FC"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9852FC" w:rsidRPr="00AF2C9A" w:rsidTr="009152EC">
        <w:trPr>
          <w:trHeight w:val="287"/>
          <w:jc w:val="center"/>
        </w:trPr>
        <w:tc>
          <w:tcPr>
            <w:tcW w:w="2599" w:type="dxa"/>
            <w:gridSpan w:val="2"/>
            <w:shd w:val="pct12" w:color="auto" w:fill="auto"/>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9852FC" w:rsidRPr="00AF2C9A" w:rsidRDefault="00255D3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Job </w:t>
            </w:r>
            <w:r w:rsidR="009852FC" w:rsidRPr="00AF2C9A">
              <w:rPr>
                <w:rFonts w:cs="Times New Roman"/>
                <w:b w:val="0"/>
                <w:color w:val="000000" w:themeColor="text1"/>
                <w:szCs w:val="24"/>
              </w:rPr>
              <w:t>Search</w:t>
            </w:r>
          </w:p>
        </w:tc>
        <w:tc>
          <w:tcPr>
            <w:tcW w:w="2104" w:type="dxa"/>
            <w:gridSpan w:val="2"/>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JMUT-1</w:t>
            </w:r>
          </w:p>
        </w:tc>
      </w:tr>
      <w:tr w:rsidR="009852FC" w:rsidRPr="00AF2C9A" w:rsidTr="009152EC">
        <w:trPr>
          <w:trHeight w:val="197"/>
          <w:jc w:val="center"/>
        </w:trPr>
        <w:tc>
          <w:tcPr>
            <w:tcW w:w="2599" w:type="dxa"/>
            <w:gridSpan w:val="2"/>
            <w:shd w:val="pct12" w:color="auto" w:fill="auto"/>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9852FC" w:rsidRPr="00AF2C9A" w:rsidRDefault="009852FC"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search of </w:t>
            </w:r>
            <w:r w:rsidR="00255D31" w:rsidRPr="00AF2C9A">
              <w:rPr>
                <w:rFonts w:cs="Times New Roman"/>
                <w:b w:val="0"/>
                <w:color w:val="000000" w:themeColor="text1"/>
                <w:szCs w:val="24"/>
              </w:rPr>
              <w:t xml:space="preserve">Job </w:t>
            </w:r>
            <w:r w:rsidRPr="00AF2C9A">
              <w:rPr>
                <w:rFonts w:cs="Times New Roman"/>
                <w:b w:val="0"/>
                <w:color w:val="000000" w:themeColor="text1"/>
                <w:szCs w:val="24"/>
              </w:rPr>
              <w:t xml:space="preserve">made by any of employer or </w:t>
            </w:r>
            <w:r w:rsidR="00255D31" w:rsidRPr="00AF2C9A">
              <w:rPr>
                <w:rFonts w:cs="Times New Roman"/>
                <w:b w:val="0"/>
                <w:color w:val="000000" w:themeColor="text1"/>
                <w:szCs w:val="24"/>
              </w:rPr>
              <w:t>jobseeker</w:t>
            </w:r>
          </w:p>
        </w:tc>
      </w:tr>
      <w:tr w:rsidR="009852FC" w:rsidRPr="00AF2C9A" w:rsidTr="009152EC">
        <w:trPr>
          <w:gridAfter w:val="1"/>
          <w:wAfter w:w="7" w:type="dxa"/>
          <w:trHeight w:val="302"/>
          <w:jc w:val="center"/>
        </w:trPr>
        <w:tc>
          <w:tcPr>
            <w:tcW w:w="523" w:type="dxa"/>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Result </w:t>
            </w:r>
            <w:r w:rsidRPr="00AF2C9A">
              <w:rPr>
                <w:rFonts w:cs="Times New Roman"/>
                <w:b w:val="0"/>
                <w:color w:val="000000" w:themeColor="text1"/>
                <w:szCs w:val="24"/>
                <w:lang w:bidi="en-US"/>
              </w:rPr>
              <w:lastRenderedPageBreak/>
              <w:t>(Pass/Fail)</w:t>
            </w:r>
          </w:p>
        </w:tc>
        <w:tc>
          <w:tcPr>
            <w:tcW w:w="1615" w:type="dxa"/>
            <w:shd w:val="clear" w:color="auto" w:fill="BFBFBF" w:themeFill="background1" w:themeFillShade="BF"/>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lastRenderedPageBreak/>
              <w:t xml:space="preserve">Corrective </w:t>
            </w:r>
            <w:r w:rsidRPr="00AF2C9A">
              <w:rPr>
                <w:rFonts w:cs="Times New Roman"/>
                <w:b w:val="0"/>
                <w:color w:val="000000" w:themeColor="text1"/>
                <w:szCs w:val="24"/>
                <w:lang w:bidi="en-US"/>
              </w:rPr>
              <w:lastRenderedPageBreak/>
              <w:t>Actions</w:t>
            </w:r>
          </w:p>
        </w:tc>
      </w:tr>
      <w:tr w:rsidR="009852FC" w:rsidRPr="00AF2C9A" w:rsidTr="009152EC">
        <w:trPr>
          <w:gridAfter w:val="1"/>
          <w:wAfter w:w="7" w:type="dxa"/>
          <w:trHeight w:val="749"/>
          <w:jc w:val="center"/>
        </w:trPr>
        <w:tc>
          <w:tcPr>
            <w:tcW w:w="523"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lastRenderedPageBreak/>
              <w:t>1.1</w:t>
            </w:r>
          </w:p>
        </w:tc>
        <w:tc>
          <w:tcPr>
            <w:tcW w:w="2428" w:type="dxa"/>
            <w:gridSpan w:val="2"/>
          </w:tcPr>
          <w:p w:rsidR="009852FC" w:rsidRPr="00AF2C9A" w:rsidRDefault="009852FC"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Choose Question and then search from admin or Employer Home page and provide criteria to search</w:t>
            </w:r>
          </w:p>
        </w:tc>
        <w:tc>
          <w:tcPr>
            <w:tcW w:w="1890"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 list of information matching the criteria filled by admin</w:t>
            </w:r>
          </w:p>
        </w:tc>
        <w:tc>
          <w:tcPr>
            <w:tcW w:w="2489" w:type="dxa"/>
            <w:gridSpan w:val="2"/>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The list of all profiles for the criteria matched.</w:t>
            </w:r>
          </w:p>
        </w:tc>
        <w:tc>
          <w:tcPr>
            <w:tcW w:w="1296" w:type="dxa"/>
            <w:gridSpan w:val="2"/>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Fail</w:t>
            </w:r>
          </w:p>
        </w:tc>
        <w:tc>
          <w:tcPr>
            <w:tcW w:w="1615" w:type="dxa"/>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quired to provide some criteria and database questions.</w:t>
            </w:r>
          </w:p>
        </w:tc>
      </w:tr>
      <w:tr w:rsidR="009852FC" w:rsidRPr="00AF2C9A" w:rsidTr="009152EC">
        <w:trPr>
          <w:gridAfter w:val="1"/>
          <w:wAfter w:w="7" w:type="dxa"/>
          <w:trHeight w:val="381"/>
          <w:jc w:val="center"/>
        </w:trPr>
        <w:tc>
          <w:tcPr>
            <w:tcW w:w="8626" w:type="dxa"/>
            <w:gridSpan w:val="8"/>
            <w:shd w:val="clear" w:color="auto" w:fill="FFFFFF" w:themeFill="background1"/>
          </w:tcPr>
          <w:p w:rsidR="009852FC" w:rsidRPr="00AF2C9A" w:rsidRDefault="009852FC"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9852FC" w:rsidRPr="00AF2C9A" w:rsidRDefault="009852FC" w:rsidP="00340C26">
            <w:pPr>
              <w:spacing w:after="0" w:line="360" w:lineRule="auto"/>
              <w:contextualSpacing/>
              <w:jc w:val="both"/>
              <w:rPr>
                <w:rFonts w:cs="Times New Roman"/>
                <w:b w:val="0"/>
                <w:color w:val="000000" w:themeColor="text1"/>
                <w:szCs w:val="24"/>
                <w:lang w:bidi="en-US"/>
              </w:rPr>
            </w:pPr>
          </w:p>
        </w:tc>
      </w:tr>
    </w:tbl>
    <w:p w:rsidR="00DB080B" w:rsidRPr="00AF2C9A" w:rsidRDefault="00DB080B" w:rsidP="00340C26">
      <w:pPr>
        <w:spacing w:after="0" w:line="360" w:lineRule="auto"/>
        <w:rPr>
          <w:rFonts w:cs="Times New Roman"/>
          <w:b w:val="0"/>
        </w:rPr>
      </w:pPr>
    </w:p>
    <w:p w:rsidR="00717AED" w:rsidRPr="00ED4225" w:rsidRDefault="00717AED" w:rsidP="00340C26">
      <w:pPr>
        <w:spacing w:after="0" w:line="360" w:lineRule="auto"/>
        <w:rPr>
          <w:rFonts w:cs="Times New Roman"/>
        </w:rPr>
      </w:pPr>
      <w:r w:rsidRPr="00ED4225">
        <w:rPr>
          <w:rFonts w:cs="Times New Roman"/>
        </w:rPr>
        <w:t>Exam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717AED" w:rsidRPr="00AF2C9A" w:rsidTr="009152EC">
        <w:trPr>
          <w:trHeight w:val="512"/>
          <w:jc w:val="center"/>
        </w:trPr>
        <w:tc>
          <w:tcPr>
            <w:tcW w:w="2599" w:type="dxa"/>
            <w:gridSpan w:val="2"/>
            <w:shd w:val="pct12" w:color="auto" w:fill="auto"/>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717AED" w:rsidRPr="00AF2C9A" w:rsidRDefault="00717AED"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717AED"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717AED" w:rsidRPr="00AF2C9A" w:rsidTr="009152EC">
        <w:trPr>
          <w:trHeight w:val="287"/>
          <w:jc w:val="center"/>
        </w:trPr>
        <w:tc>
          <w:tcPr>
            <w:tcW w:w="2599" w:type="dxa"/>
            <w:gridSpan w:val="2"/>
            <w:shd w:val="pct12" w:color="auto" w:fill="auto"/>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Create and Update Exams</w:t>
            </w:r>
          </w:p>
        </w:tc>
        <w:tc>
          <w:tcPr>
            <w:tcW w:w="2104" w:type="dxa"/>
            <w:gridSpan w:val="2"/>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QMUT-1</w:t>
            </w:r>
          </w:p>
        </w:tc>
      </w:tr>
      <w:tr w:rsidR="00717AED" w:rsidRPr="00AF2C9A" w:rsidTr="009152EC">
        <w:trPr>
          <w:trHeight w:val="197"/>
          <w:jc w:val="center"/>
        </w:trPr>
        <w:tc>
          <w:tcPr>
            <w:tcW w:w="2599" w:type="dxa"/>
            <w:gridSpan w:val="2"/>
            <w:shd w:val="pct12" w:color="auto" w:fill="auto"/>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creating Exams by employer </w:t>
            </w:r>
          </w:p>
        </w:tc>
      </w:tr>
      <w:tr w:rsidR="00717AED" w:rsidRPr="00AF2C9A" w:rsidTr="009152EC">
        <w:trPr>
          <w:gridAfter w:val="1"/>
          <w:wAfter w:w="7" w:type="dxa"/>
          <w:trHeight w:val="302"/>
          <w:jc w:val="center"/>
        </w:trPr>
        <w:tc>
          <w:tcPr>
            <w:tcW w:w="523" w:type="dxa"/>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717AED" w:rsidRPr="00AF2C9A" w:rsidTr="009152EC">
        <w:trPr>
          <w:gridAfter w:val="1"/>
          <w:wAfter w:w="7" w:type="dxa"/>
          <w:trHeight w:val="749"/>
          <w:jc w:val="center"/>
        </w:trPr>
        <w:tc>
          <w:tcPr>
            <w:tcW w:w="523" w:type="dxa"/>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717AED" w:rsidRPr="00AF2C9A" w:rsidRDefault="00717AED"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Pr="00AF2C9A">
              <w:rPr>
                <w:rFonts w:cs="Times New Roman"/>
                <w:b w:val="0"/>
                <w:color w:val="000000" w:themeColor="text1"/>
                <w:szCs w:val="24"/>
              </w:rPr>
              <w:t xml:space="preserve">Exams </w:t>
            </w:r>
            <w:r w:rsidRPr="00AF2C9A">
              <w:rPr>
                <w:rFonts w:cs="Times New Roman"/>
                <w:b w:val="0"/>
                <w:color w:val="000000" w:themeColor="text1"/>
                <w:szCs w:val="24"/>
                <w:lang w:bidi="en-US"/>
              </w:rPr>
              <w:t>from home page of  employer and choose create or update</w:t>
            </w:r>
          </w:p>
        </w:tc>
        <w:tc>
          <w:tcPr>
            <w:tcW w:w="1890" w:type="dxa"/>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System should open the form to upload the </w:t>
            </w:r>
            <w:r w:rsidRPr="00AF2C9A">
              <w:rPr>
                <w:rFonts w:cs="Times New Roman"/>
                <w:b w:val="0"/>
                <w:color w:val="000000" w:themeColor="text1"/>
                <w:szCs w:val="24"/>
              </w:rPr>
              <w:t>Exams</w:t>
            </w:r>
          </w:p>
        </w:tc>
        <w:tc>
          <w:tcPr>
            <w:tcW w:w="2489" w:type="dxa"/>
            <w:gridSpan w:val="2"/>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If all fields are filled then the </w:t>
            </w:r>
            <w:r w:rsidRPr="00AF2C9A">
              <w:rPr>
                <w:rFonts w:cs="Times New Roman"/>
                <w:b w:val="0"/>
                <w:color w:val="000000" w:themeColor="text1"/>
                <w:szCs w:val="24"/>
              </w:rPr>
              <w:t xml:space="preserve">Exams </w:t>
            </w:r>
            <w:r w:rsidRPr="00AF2C9A">
              <w:rPr>
                <w:rFonts w:cs="Times New Roman"/>
                <w:b w:val="0"/>
                <w:color w:val="000000" w:themeColor="text1"/>
                <w:szCs w:val="24"/>
                <w:lang w:bidi="en-US"/>
              </w:rPr>
              <w:t>will be saved</w:t>
            </w:r>
          </w:p>
        </w:tc>
        <w:tc>
          <w:tcPr>
            <w:tcW w:w="1296" w:type="dxa"/>
            <w:gridSpan w:val="2"/>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717AED" w:rsidRPr="00AF2C9A" w:rsidTr="009152EC">
        <w:trPr>
          <w:gridAfter w:val="1"/>
          <w:wAfter w:w="7" w:type="dxa"/>
          <w:trHeight w:val="593"/>
          <w:jc w:val="center"/>
        </w:trPr>
        <w:tc>
          <w:tcPr>
            <w:tcW w:w="523" w:type="dxa"/>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2</w:t>
            </w:r>
          </w:p>
        </w:tc>
        <w:tc>
          <w:tcPr>
            <w:tcW w:w="2428" w:type="dxa"/>
            <w:gridSpan w:val="2"/>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un the system</w:t>
            </w:r>
          </w:p>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Fill the blanks in any of the field and click submit here all the fields must be taking digits.</w:t>
            </w:r>
          </w:p>
        </w:tc>
        <w:tc>
          <w:tcPr>
            <w:tcW w:w="1890" w:type="dxa"/>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should get message that please provide the particular field and focus on that field</w:t>
            </w:r>
          </w:p>
        </w:tc>
        <w:tc>
          <w:tcPr>
            <w:tcW w:w="2489" w:type="dxa"/>
            <w:gridSpan w:val="2"/>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got alert from client that he must have to provide these information.</w:t>
            </w:r>
          </w:p>
        </w:tc>
        <w:tc>
          <w:tcPr>
            <w:tcW w:w="1296" w:type="dxa"/>
            <w:gridSpan w:val="2"/>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717AED" w:rsidRPr="00AF2C9A" w:rsidTr="009152EC">
        <w:trPr>
          <w:gridAfter w:val="1"/>
          <w:wAfter w:w="7" w:type="dxa"/>
          <w:trHeight w:val="381"/>
          <w:jc w:val="center"/>
        </w:trPr>
        <w:tc>
          <w:tcPr>
            <w:tcW w:w="8626" w:type="dxa"/>
            <w:gridSpan w:val="8"/>
            <w:shd w:val="clear" w:color="auto" w:fill="FFFFFF" w:themeFill="background1"/>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717AED" w:rsidRPr="00AF2C9A" w:rsidRDefault="00717AED" w:rsidP="00340C26">
            <w:pPr>
              <w:spacing w:after="0" w:line="360" w:lineRule="auto"/>
              <w:contextualSpacing/>
              <w:jc w:val="both"/>
              <w:rPr>
                <w:rFonts w:cs="Times New Roman"/>
                <w:b w:val="0"/>
                <w:color w:val="000000" w:themeColor="text1"/>
                <w:szCs w:val="24"/>
                <w:lang w:bidi="en-US"/>
              </w:rPr>
            </w:pPr>
          </w:p>
        </w:tc>
      </w:tr>
    </w:tbl>
    <w:p w:rsidR="00717AED" w:rsidRPr="00AF2C9A" w:rsidRDefault="00717AED" w:rsidP="00340C26">
      <w:pPr>
        <w:spacing w:after="0" w:line="360" w:lineRule="auto"/>
        <w:rPr>
          <w:rFonts w:cs="Times New Roman"/>
          <w:b w:val="0"/>
        </w:rPr>
      </w:pPr>
      <w:r w:rsidRPr="00AF2C9A">
        <w:rPr>
          <w:rFonts w:cs="Times New Roman"/>
          <w:b w:val="0"/>
        </w:rPr>
        <w:t xml:space="preserve">Table 8.4 Unit Test for Create and Update of </w:t>
      </w:r>
      <w:r w:rsidR="001B47F3" w:rsidRPr="00AF2C9A">
        <w:rPr>
          <w:rFonts w:cs="Times New Roman"/>
          <w:b w:val="0"/>
        </w:rPr>
        <w:t>Exam</w:t>
      </w:r>
      <w:r w:rsidRPr="00AF2C9A">
        <w:rPr>
          <w:rFonts w:cs="Times New Roman"/>
          <w:b w:val="0"/>
        </w:rPr>
        <w:t xml:space="preserve">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717AED" w:rsidRPr="00AF2C9A" w:rsidTr="009152EC">
        <w:trPr>
          <w:trHeight w:val="512"/>
          <w:jc w:val="center"/>
        </w:trPr>
        <w:tc>
          <w:tcPr>
            <w:tcW w:w="2599" w:type="dxa"/>
            <w:gridSpan w:val="2"/>
            <w:shd w:val="pct12" w:color="auto" w:fill="auto"/>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717AED" w:rsidRPr="00AF2C9A" w:rsidRDefault="00717AED"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717AED"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717AED" w:rsidRPr="00AF2C9A" w:rsidTr="009152EC">
        <w:trPr>
          <w:trHeight w:val="287"/>
          <w:jc w:val="center"/>
        </w:trPr>
        <w:tc>
          <w:tcPr>
            <w:tcW w:w="2599" w:type="dxa"/>
            <w:gridSpan w:val="2"/>
            <w:shd w:val="pct12" w:color="auto" w:fill="auto"/>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717AED" w:rsidRPr="00AF2C9A" w:rsidRDefault="001B47F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xam</w:t>
            </w:r>
            <w:r w:rsidR="00717AED" w:rsidRPr="00AF2C9A">
              <w:rPr>
                <w:rFonts w:cs="Times New Roman"/>
                <w:b w:val="0"/>
                <w:color w:val="000000" w:themeColor="text1"/>
                <w:szCs w:val="24"/>
              </w:rPr>
              <w:t xml:space="preserve"> Search</w:t>
            </w:r>
          </w:p>
        </w:tc>
        <w:tc>
          <w:tcPr>
            <w:tcW w:w="2104" w:type="dxa"/>
            <w:gridSpan w:val="2"/>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JMUT-1</w:t>
            </w:r>
          </w:p>
        </w:tc>
      </w:tr>
      <w:tr w:rsidR="00717AED" w:rsidRPr="00AF2C9A" w:rsidTr="009152EC">
        <w:trPr>
          <w:trHeight w:val="197"/>
          <w:jc w:val="center"/>
        </w:trPr>
        <w:tc>
          <w:tcPr>
            <w:tcW w:w="2599" w:type="dxa"/>
            <w:gridSpan w:val="2"/>
            <w:shd w:val="pct12" w:color="auto" w:fill="auto"/>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717AED" w:rsidRPr="00AF2C9A" w:rsidRDefault="00717AED"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search of </w:t>
            </w:r>
            <w:r w:rsidR="001B47F3" w:rsidRPr="00AF2C9A">
              <w:rPr>
                <w:rFonts w:cs="Times New Roman"/>
                <w:b w:val="0"/>
                <w:color w:val="000000" w:themeColor="text1"/>
                <w:szCs w:val="24"/>
              </w:rPr>
              <w:t xml:space="preserve">Exam </w:t>
            </w:r>
            <w:r w:rsidRPr="00AF2C9A">
              <w:rPr>
                <w:rFonts w:cs="Times New Roman"/>
                <w:b w:val="0"/>
                <w:color w:val="000000" w:themeColor="text1"/>
                <w:szCs w:val="24"/>
              </w:rPr>
              <w:t xml:space="preserve">made by any of </w:t>
            </w:r>
            <w:r w:rsidR="00A11862" w:rsidRPr="00AF2C9A">
              <w:rPr>
                <w:rFonts w:cs="Times New Roman"/>
                <w:b w:val="0"/>
                <w:color w:val="000000" w:themeColor="text1"/>
                <w:szCs w:val="24"/>
              </w:rPr>
              <w:t>jobseeker or employer</w:t>
            </w:r>
            <w:r w:rsidRPr="00AF2C9A">
              <w:rPr>
                <w:rFonts w:cs="Times New Roman"/>
                <w:b w:val="0"/>
                <w:color w:val="000000" w:themeColor="text1"/>
                <w:szCs w:val="24"/>
              </w:rPr>
              <w:t xml:space="preserve"> </w:t>
            </w:r>
          </w:p>
        </w:tc>
      </w:tr>
      <w:tr w:rsidR="00717AED" w:rsidRPr="00AF2C9A" w:rsidTr="009152EC">
        <w:trPr>
          <w:gridAfter w:val="1"/>
          <w:wAfter w:w="7" w:type="dxa"/>
          <w:trHeight w:val="302"/>
          <w:jc w:val="center"/>
        </w:trPr>
        <w:tc>
          <w:tcPr>
            <w:tcW w:w="523" w:type="dxa"/>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Result </w:t>
            </w:r>
            <w:r w:rsidRPr="00AF2C9A">
              <w:rPr>
                <w:rFonts w:cs="Times New Roman"/>
                <w:b w:val="0"/>
                <w:color w:val="000000" w:themeColor="text1"/>
                <w:szCs w:val="24"/>
                <w:lang w:bidi="en-US"/>
              </w:rPr>
              <w:lastRenderedPageBreak/>
              <w:t>(Pass/Fail)</w:t>
            </w:r>
          </w:p>
        </w:tc>
        <w:tc>
          <w:tcPr>
            <w:tcW w:w="1615" w:type="dxa"/>
            <w:shd w:val="clear" w:color="auto" w:fill="BFBFBF" w:themeFill="background1" w:themeFillShade="BF"/>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lastRenderedPageBreak/>
              <w:t xml:space="preserve">Corrective </w:t>
            </w:r>
            <w:r w:rsidRPr="00AF2C9A">
              <w:rPr>
                <w:rFonts w:cs="Times New Roman"/>
                <w:b w:val="0"/>
                <w:color w:val="000000" w:themeColor="text1"/>
                <w:szCs w:val="24"/>
                <w:lang w:bidi="en-US"/>
              </w:rPr>
              <w:lastRenderedPageBreak/>
              <w:t>Actions</w:t>
            </w:r>
          </w:p>
        </w:tc>
      </w:tr>
      <w:tr w:rsidR="00717AED" w:rsidRPr="00AF2C9A" w:rsidTr="009152EC">
        <w:trPr>
          <w:gridAfter w:val="1"/>
          <w:wAfter w:w="7" w:type="dxa"/>
          <w:trHeight w:val="749"/>
          <w:jc w:val="center"/>
        </w:trPr>
        <w:tc>
          <w:tcPr>
            <w:tcW w:w="523" w:type="dxa"/>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lastRenderedPageBreak/>
              <w:t>1.1</w:t>
            </w:r>
          </w:p>
        </w:tc>
        <w:tc>
          <w:tcPr>
            <w:tcW w:w="2428" w:type="dxa"/>
            <w:gridSpan w:val="2"/>
          </w:tcPr>
          <w:p w:rsidR="00717AED" w:rsidRPr="00AF2C9A" w:rsidRDefault="00717AED"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005A6020" w:rsidRPr="00AF2C9A">
              <w:rPr>
                <w:rFonts w:cs="Times New Roman"/>
                <w:b w:val="0"/>
                <w:color w:val="000000" w:themeColor="text1"/>
                <w:szCs w:val="24"/>
              </w:rPr>
              <w:t xml:space="preserve">Exam </w:t>
            </w:r>
            <w:r w:rsidRPr="00AF2C9A">
              <w:rPr>
                <w:rFonts w:cs="Times New Roman"/>
                <w:b w:val="0"/>
                <w:color w:val="000000" w:themeColor="text1"/>
                <w:szCs w:val="24"/>
                <w:lang w:bidi="en-US"/>
              </w:rPr>
              <w:t>and then search from admin or Employer Home page and provide criteria to search</w:t>
            </w:r>
          </w:p>
        </w:tc>
        <w:tc>
          <w:tcPr>
            <w:tcW w:w="1890" w:type="dxa"/>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 list of information matching the criteria filled by admin</w:t>
            </w:r>
          </w:p>
        </w:tc>
        <w:tc>
          <w:tcPr>
            <w:tcW w:w="2489" w:type="dxa"/>
            <w:gridSpan w:val="2"/>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The list of all profiles for the criteria matched.</w:t>
            </w:r>
          </w:p>
        </w:tc>
        <w:tc>
          <w:tcPr>
            <w:tcW w:w="1296" w:type="dxa"/>
            <w:gridSpan w:val="2"/>
          </w:tcPr>
          <w:p w:rsidR="00717AED" w:rsidRPr="00AF2C9A" w:rsidRDefault="005A602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717AED" w:rsidRPr="00AF2C9A" w:rsidRDefault="005A6020"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 Corrective Actions Required</w:t>
            </w:r>
          </w:p>
        </w:tc>
      </w:tr>
      <w:tr w:rsidR="00717AED" w:rsidRPr="00AF2C9A" w:rsidTr="009152EC">
        <w:trPr>
          <w:gridAfter w:val="1"/>
          <w:wAfter w:w="7" w:type="dxa"/>
          <w:trHeight w:val="381"/>
          <w:jc w:val="center"/>
        </w:trPr>
        <w:tc>
          <w:tcPr>
            <w:tcW w:w="8626" w:type="dxa"/>
            <w:gridSpan w:val="8"/>
            <w:shd w:val="clear" w:color="auto" w:fill="FFFFFF" w:themeFill="background1"/>
          </w:tcPr>
          <w:p w:rsidR="00717AED" w:rsidRPr="00AF2C9A" w:rsidRDefault="00717AED"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717AED" w:rsidRPr="00AF2C9A" w:rsidRDefault="00717AED" w:rsidP="00340C26">
            <w:pPr>
              <w:spacing w:after="0" w:line="360" w:lineRule="auto"/>
              <w:contextualSpacing/>
              <w:jc w:val="both"/>
              <w:rPr>
                <w:rFonts w:cs="Times New Roman"/>
                <w:b w:val="0"/>
                <w:color w:val="000000" w:themeColor="text1"/>
                <w:szCs w:val="24"/>
                <w:lang w:bidi="en-US"/>
              </w:rPr>
            </w:pPr>
          </w:p>
        </w:tc>
      </w:tr>
    </w:tbl>
    <w:p w:rsidR="00E20900" w:rsidRPr="00AF2C9A" w:rsidRDefault="00E20900" w:rsidP="00340C26">
      <w:pPr>
        <w:spacing w:after="0" w:line="360" w:lineRule="auto"/>
        <w:rPr>
          <w:rFonts w:cs="Times New Roman"/>
          <w:b w:val="0"/>
        </w:rPr>
      </w:pP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CE0B83" w:rsidRPr="00AF2C9A" w:rsidTr="009152EC">
        <w:trPr>
          <w:trHeight w:val="512"/>
          <w:jc w:val="center"/>
        </w:trPr>
        <w:tc>
          <w:tcPr>
            <w:tcW w:w="2599" w:type="dxa"/>
            <w:gridSpan w:val="2"/>
            <w:shd w:val="pct12" w:color="auto" w:fill="auto"/>
          </w:tcPr>
          <w:p w:rsidR="00CE0B83" w:rsidRPr="00AF2C9A" w:rsidRDefault="00CE0B8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CE0B83" w:rsidRPr="00AF2C9A" w:rsidRDefault="00CE0B83"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CE0B83" w:rsidRPr="00AF2C9A" w:rsidRDefault="00CE0B8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CE0B83"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CE0B83" w:rsidRPr="00AF2C9A" w:rsidTr="009152EC">
        <w:trPr>
          <w:trHeight w:val="287"/>
          <w:jc w:val="center"/>
        </w:trPr>
        <w:tc>
          <w:tcPr>
            <w:tcW w:w="2599" w:type="dxa"/>
            <w:gridSpan w:val="2"/>
            <w:shd w:val="pct12" w:color="auto" w:fill="auto"/>
          </w:tcPr>
          <w:p w:rsidR="00CE0B83" w:rsidRPr="00AF2C9A" w:rsidRDefault="00CE0B8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CE0B83" w:rsidRPr="00AF2C9A" w:rsidRDefault="00CE0B8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Exam </w:t>
            </w:r>
          </w:p>
        </w:tc>
        <w:tc>
          <w:tcPr>
            <w:tcW w:w="2104" w:type="dxa"/>
            <w:gridSpan w:val="2"/>
          </w:tcPr>
          <w:p w:rsidR="00CE0B83" w:rsidRPr="00AF2C9A" w:rsidRDefault="00CE0B8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CE0B83" w:rsidRPr="00AF2C9A" w:rsidRDefault="00CE0B8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JMUT-1</w:t>
            </w:r>
          </w:p>
        </w:tc>
      </w:tr>
      <w:tr w:rsidR="00CE0B83" w:rsidRPr="00AF2C9A" w:rsidTr="009152EC">
        <w:trPr>
          <w:trHeight w:val="197"/>
          <w:jc w:val="center"/>
        </w:trPr>
        <w:tc>
          <w:tcPr>
            <w:tcW w:w="2599" w:type="dxa"/>
            <w:gridSpan w:val="2"/>
            <w:shd w:val="pct12" w:color="auto" w:fill="auto"/>
          </w:tcPr>
          <w:p w:rsidR="00CE0B83" w:rsidRPr="00AF2C9A" w:rsidRDefault="00CE0B8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CE0B83" w:rsidRPr="00AF2C9A" w:rsidRDefault="00CE0B83"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giving the exam by jobseeker </w:t>
            </w:r>
          </w:p>
        </w:tc>
      </w:tr>
      <w:tr w:rsidR="00CE0B83" w:rsidRPr="00AF2C9A" w:rsidTr="009152EC">
        <w:trPr>
          <w:gridAfter w:val="1"/>
          <w:wAfter w:w="7" w:type="dxa"/>
          <w:trHeight w:val="302"/>
          <w:jc w:val="center"/>
        </w:trPr>
        <w:tc>
          <w:tcPr>
            <w:tcW w:w="523" w:type="dxa"/>
            <w:shd w:val="clear" w:color="auto" w:fill="BFBFBF" w:themeFill="background1" w:themeFillShade="BF"/>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CE0B83" w:rsidRPr="00AF2C9A" w:rsidTr="009152EC">
        <w:trPr>
          <w:gridAfter w:val="1"/>
          <w:wAfter w:w="7" w:type="dxa"/>
          <w:trHeight w:val="749"/>
          <w:jc w:val="center"/>
        </w:trPr>
        <w:tc>
          <w:tcPr>
            <w:tcW w:w="523" w:type="dxa"/>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CE0B83" w:rsidRPr="00AF2C9A" w:rsidRDefault="00CE0B83"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Pr="00AF2C9A">
              <w:rPr>
                <w:rFonts w:cs="Times New Roman"/>
                <w:b w:val="0"/>
                <w:color w:val="000000" w:themeColor="text1"/>
                <w:szCs w:val="24"/>
              </w:rPr>
              <w:t xml:space="preserve">Exam </w:t>
            </w:r>
            <w:r w:rsidRPr="00AF2C9A">
              <w:rPr>
                <w:rFonts w:cs="Times New Roman"/>
                <w:b w:val="0"/>
                <w:color w:val="000000" w:themeColor="text1"/>
                <w:szCs w:val="24"/>
                <w:lang w:bidi="en-US"/>
              </w:rPr>
              <w:t xml:space="preserve">and apply for that  </w:t>
            </w:r>
          </w:p>
        </w:tc>
        <w:tc>
          <w:tcPr>
            <w:tcW w:w="1890" w:type="dxa"/>
          </w:tcPr>
          <w:p w:rsidR="00CE0B83" w:rsidRPr="00AF2C9A" w:rsidRDefault="00924A64"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 popup window for exam will appear</w:t>
            </w:r>
          </w:p>
        </w:tc>
        <w:tc>
          <w:tcPr>
            <w:tcW w:w="2489" w:type="dxa"/>
            <w:gridSpan w:val="2"/>
          </w:tcPr>
          <w:p w:rsidR="00CE0B83" w:rsidRPr="00AF2C9A" w:rsidRDefault="00924A64"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fter checking the correct answer the jobseeker will be informed about passing and resume will be sent for that particular job to employer</w:t>
            </w:r>
          </w:p>
        </w:tc>
        <w:tc>
          <w:tcPr>
            <w:tcW w:w="1296" w:type="dxa"/>
            <w:gridSpan w:val="2"/>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 Corrective Actions Required</w:t>
            </w:r>
          </w:p>
        </w:tc>
      </w:tr>
      <w:tr w:rsidR="00CE0B83" w:rsidRPr="00AF2C9A" w:rsidTr="009152EC">
        <w:trPr>
          <w:gridAfter w:val="1"/>
          <w:wAfter w:w="7" w:type="dxa"/>
          <w:trHeight w:val="381"/>
          <w:jc w:val="center"/>
        </w:trPr>
        <w:tc>
          <w:tcPr>
            <w:tcW w:w="8626" w:type="dxa"/>
            <w:gridSpan w:val="8"/>
            <w:shd w:val="clear" w:color="auto" w:fill="FFFFFF" w:themeFill="background1"/>
          </w:tcPr>
          <w:p w:rsidR="00CE0B83" w:rsidRPr="00AF2C9A" w:rsidRDefault="00CE0B83"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CE0B83" w:rsidRPr="00AF2C9A" w:rsidRDefault="00CE0B83" w:rsidP="00340C26">
            <w:pPr>
              <w:spacing w:after="0" w:line="360" w:lineRule="auto"/>
              <w:contextualSpacing/>
              <w:jc w:val="both"/>
              <w:rPr>
                <w:rFonts w:cs="Times New Roman"/>
                <w:b w:val="0"/>
                <w:color w:val="000000" w:themeColor="text1"/>
                <w:szCs w:val="24"/>
                <w:lang w:bidi="en-US"/>
              </w:rPr>
            </w:pPr>
          </w:p>
        </w:tc>
      </w:tr>
    </w:tbl>
    <w:p w:rsidR="00CE0B83" w:rsidRPr="00AF2C9A" w:rsidRDefault="00AC7F11" w:rsidP="00340C26">
      <w:pPr>
        <w:spacing w:after="0" w:line="360" w:lineRule="auto"/>
        <w:rPr>
          <w:rFonts w:cs="Times New Roman"/>
          <w:b w:val="0"/>
        </w:rPr>
      </w:pPr>
      <w:r w:rsidRPr="00AF2C9A">
        <w:rPr>
          <w:rFonts w:cs="Times New Roman"/>
          <w:b w:val="0"/>
        </w:rPr>
        <w:t>Table Exam given by the jobseeker</w:t>
      </w:r>
    </w:p>
    <w:p w:rsidR="00B02271" w:rsidRPr="00ED4225" w:rsidRDefault="00B02271" w:rsidP="00340C26">
      <w:pPr>
        <w:spacing w:after="0" w:line="360" w:lineRule="auto"/>
        <w:rPr>
          <w:rFonts w:cs="Times New Roman"/>
        </w:rPr>
      </w:pPr>
      <w:r w:rsidRPr="00ED4225">
        <w:rPr>
          <w:rFonts w:cs="Times New Roman"/>
        </w:rPr>
        <w:t>Resume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B02271" w:rsidRPr="00AF2C9A" w:rsidTr="009152EC">
        <w:trPr>
          <w:trHeight w:val="512"/>
          <w:jc w:val="center"/>
        </w:trPr>
        <w:tc>
          <w:tcPr>
            <w:tcW w:w="2599" w:type="dxa"/>
            <w:gridSpan w:val="2"/>
            <w:shd w:val="pct12" w:color="auto" w:fill="auto"/>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B02271" w:rsidRPr="00AF2C9A" w:rsidRDefault="00B02271"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B02271"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B02271" w:rsidRPr="00AF2C9A" w:rsidTr="009152EC">
        <w:trPr>
          <w:trHeight w:val="287"/>
          <w:jc w:val="center"/>
        </w:trPr>
        <w:tc>
          <w:tcPr>
            <w:tcW w:w="2599" w:type="dxa"/>
            <w:gridSpan w:val="2"/>
            <w:shd w:val="pct12" w:color="auto" w:fill="auto"/>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Create and Update Resume</w:t>
            </w:r>
          </w:p>
        </w:tc>
        <w:tc>
          <w:tcPr>
            <w:tcW w:w="2104" w:type="dxa"/>
            <w:gridSpan w:val="2"/>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QMUT-1</w:t>
            </w:r>
          </w:p>
        </w:tc>
      </w:tr>
      <w:tr w:rsidR="00B02271" w:rsidRPr="00AF2C9A" w:rsidTr="009152EC">
        <w:trPr>
          <w:trHeight w:val="197"/>
          <w:jc w:val="center"/>
        </w:trPr>
        <w:tc>
          <w:tcPr>
            <w:tcW w:w="2599" w:type="dxa"/>
            <w:gridSpan w:val="2"/>
            <w:shd w:val="pct12" w:color="auto" w:fill="auto"/>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creating Resume by jobseeker </w:t>
            </w:r>
          </w:p>
        </w:tc>
      </w:tr>
      <w:tr w:rsidR="00B02271" w:rsidRPr="00AF2C9A" w:rsidTr="009152EC">
        <w:trPr>
          <w:gridAfter w:val="1"/>
          <w:wAfter w:w="7" w:type="dxa"/>
          <w:trHeight w:val="302"/>
          <w:jc w:val="center"/>
        </w:trPr>
        <w:tc>
          <w:tcPr>
            <w:tcW w:w="523" w:type="dxa"/>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B02271" w:rsidRPr="00AF2C9A" w:rsidTr="009152EC">
        <w:trPr>
          <w:gridAfter w:val="1"/>
          <w:wAfter w:w="7" w:type="dxa"/>
          <w:trHeight w:val="749"/>
          <w:jc w:val="center"/>
        </w:trPr>
        <w:tc>
          <w:tcPr>
            <w:tcW w:w="523"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B02271" w:rsidRPr="00AF2C9A" w:rsidRDefault="00B02271"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Pr="00AF2C9A">
              <w:rPr>
                <w:rFonts w:cs="Times New Roman"/>
                <w:b w:val="0"/>
                <w:color w:val="000000" w:themeColor="text1"/>
                <w:szCs w:val="24"/>
              </w:rPr>
              <w:t xml:space="preserve">Vacancy </w:t>
            </w:r>
            <w:r w:rsidRPr="00AF2C9A">
              <w:rPr>
                <w:rFonts w:cs="Times New Roman"/>
                <w:b w:val="0"/>
                <w:color w:val="000000" w:themeColor="text1"/>
                <w:szCs w:val="24"/>
                <w:lang w:bidi="en-US"/>
              </w:rPr>
              <w:t xml:space="preserve">from home page of  jobseeker and choose </w:t>
            </w:r>
            <w:r w:rsidRPr="00AF2C9A">
              <w:rPr>
                <w:rFonts w:cs="Times New Roman"/>
                <w:b w:val="0"/>
                <w:color w:val="000000" w:themeColor="text1"/>
                <w:szCs w:val="24"/>
                <w:lang w:bidi="en-US"/>
              </w:rPr>
              <w:lastRenderedPageBreak/>
              <w:t>create or update</w:t>
            </w:r>
          </w:p>
        </w:tc>
        <w:tc>
          <w:tcPr>
            <w:tcW w:w="1890"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lastRenderedPageBreak/>
              <w:t xml:space="preserve">System should open the form to upload the </w:t>
            </w:r>
            <w:r w:rsidRPr="00AF2C9A">
              <w:rPr>
                <w:rFonts w:cs="Times New Roman"/>
                <w:b w:val="0"/>
                <w:color w:val="000000" w:themeColor="text1"/>
                <w:szCs w:val="24"/>
              </w:rPr>
              <w:lastRenderedPageBreak/>
              <w:t>Resume</w:t>
            </w:r>
          </w:p>
        </w:tc>
        <w:tc>
          <w:tcPr>
            <w:tcW w:w="2489" w:type="dxa"/>
            <w:gridSpan w:val="2"/>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lastRenderedPageBreak/>
              <w:t xml:space="preserve">If all fields are filled then the </w:t>
            </w:r>
            <w:r w:rsidRPr="00AF2C9A">
              <w:rPr>
                <w:rFonts w:cs="Times New Roman"/>
                <w:b w:val="0"/>
                <w:color w:val="000000" w:themeColor="text1"/>
                <w:szCs w:val="24"/>
              </w:rPr>
              <w:t>Resume</w:t>
            </w:r>
            <w:r w:rsidRPr="00AF2C9A">
              <w:rPr>
                <w:rFonts w:cs="Times New Roman"/>
                <w:b w:val="0"/>
                <w:color w:val="000000" w:themeColor="text1"/>
                <w:szCs w:val="24"/>
                <w:lang w:bidi="en-US"/>
              </w:rPr>
              <w:t xml:space="preserve"> will be saved</w:t>
            </w:r>
            <w:r w:rsidR="00C67A60" w:rsidRPr="00AF2C9A">
              <w:rPr>
                <w:rFonts w:cs="Times New Roman"/>
                <w:b w:val="0"/>
                <w:color w:val="000000" w:themeColor="text1"/>
                <w:szCs w:val="24"/>
                <w:lang w:bidi="en-US"/>
              </w:rPr>
              <w:t xml:space="preserve"> and he will be </w:t>
            </w:r>
            <w:r w:rsidR="00C67A60" w:rsidRPr="00AF2C9A">
              <w:rPr>
                <w:rFonts w:cs="Times New Roman"/>
                <w:b w:val="0"/>
                <w:color w:val="000000" w:themeColor="text1"/>
                <w:szCs w:val="24"/>
                <w:lang w:bidi="en-US"/>
              </w:rPr>
              <w:lastRenderedPageBreak/>
              <w:t>provided a download link for the resume.</w:t>
            </w:r>
          </w:p>
        </w:tc>
        <w:tc>
          <w:tcPr>
            <w:tcW w:w="1296" w:type="dxa"/>
            <w:gridSpan w:val="2"/>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lastRenderedPageBreak/>
              <w:t>Pass</w:t>
            </w:r>
          </w:p>
        </w:tc>
        <w:tc>
          <w:tcPr>
            <w:tcW w:w="1615"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B02271" w:rsidRPr="00AF2C9A" w:rsidTr="009152EC">
        <w:trPr>
          <w:gridAfter w:val="1"/>
          <w:wAfter w:w="7" w:type="dxa"/>
          <w:trHeight w:val="593"/>
          <w:jc w:val="center"/>
        </w:trPr>
        <w:tc>
          <w:tcPr>
            <w:tcW w:w="523"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2</w:t>
            </w:r>
          </w:p>
        </w:tc>
        <w:tc>
          <w:tcPr>
            <w:tcW w:w="2428" w:type="dxa"/>
            <w:gridSpan w:val="2"/>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un the system</w:t>
            </w:r>
          </w:p>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Fill the blanks in any of the field and click submit here all the fields must be taking digits.</w:t>
            </w:r>
          </w:p>
        </w:tc>
        <w:tc>
          <w:tcPr>
            <w:tcW w:w="1890"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ll the fields are not required but some. So fill the information and save it.</w:t>
            </w:r>
          </w:p>
        </w:tc>
        <w:tc>
          <w:tcPr>
            <w:tcW w:w="2489" w:type="dxa"/>
            <w:gridSpan w:val="2"/>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User got alert from client that he must have to provide these information.</w:t>
            </w:r>
          </w:p>
        </w:tc>
        <w:tc>
          <w:tcPr>
            <w:tcW w:w="1296" w:type="dxa"/>
            <w:gridSpan w:val="2"/>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t Required</w:t>
            </w:r>
          </w:p>
        </w:tc>
      </w:tr>
      <w:tr w:rsidR="00B02271" w:rsidRPr="00AF2C9A" w:rsidTr="009152EC">
        <w:trPr>
          <w:gridAfter w:val="1"/>
          <w:wAfter w:w="7" w:type="dxa"/>
          <w:trHeight w:val="381"/>
          <w:jc w:val="center"/>
        </w:trPr>
        <w:tc>
          <w:tcPr>
            <w:tcW w:w="8626" w:type="dxa"/>
            <w:gridSpan w:val="8"/>
            <w:shd w:val="clear" w:color="auto" w:fill="FFFFFF" w:themeFill="background1"/>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B02271" w:rsidRPr="00AF2C9A" w:rsidRDefault="00B02271" w:rsidP="00340C26">
            <w:pPr>
              <w:spacing w:after="0" w:line="360" w:lineRule="auto"/>
              <w:contextualSpacing/>
              <w:jc w:val="both"/>
              <w:rPr>
                <w:rFonts w:cs="Times New Roman"/>
                <w:b w:val="0"/>
                <w:color w:val="000000" w:themeColor="text1"/>
                <w:szCs w:val="24"/>
                <w:lang w:bidi="en-US"/>
              </w:rPr>
            </w:pPr>
          </w:p>
        </w:tc>
      </w:tr>
    </w:tbl>
    <w:p w:rsidR="00B02271" w:rsidRPr="00AF2C9A" w:rsidRDefault="00B02271" w:rsidP="00340C26">
      <w:pPr>
        <w:spacing w:after="0" w:line="360" w:lineRule="auto"/>
        <w:rPr>
          <w:rFonts w:cs="Times New Roman"/>
          <w:b w:val="0"/>
        </w:rPr>
      </w:pPr>
      <w:r w:rsidRPr="00AF2C9A">
        <w:rPr>
          <w:rFonts w:cs="Times New Roman"/>
          <w:b w:val="0"/>
        </w:rPr>
        <w:t xml:space="preserve">Table 8.4 Unit Test for Create and Update of </w:t>
      </w:r>
      <w:r w:rsidR="00776F20" w:rsidRPr="00AF2C9A">
        <w:rPr>
          <w:rFonts w:cs="Times New Roman"/>
          <w:b w:val="0"/>
        </w:rPr>
        <w:t>Resume</w:t>
      </w:r>
      <w:r w:rsidRPr="00AF2C9A">
        <w:rPr>
          <w:rFonts w:cs="Times New Roman"/>
          <w:b w:val="0"/>
        </w:rPr>
        <w:t xml:space="preserve"> Management</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B02271" w:rsidRPr="00AF2C9A" w:rsidTr="009152EC">
        <w:trPr>
          <w:trHeight w:val="512"/>
          <w:jc w:val="center"/>
        </w:trPr>
        <w:tc>
          <w:tcPr>
            <w:tcW w:w="2599" w:type="dxa"/>
            <w:gridSpan w:val="2"/>
            <w:shd w:val="pct12" w:color="auto" w:fill="auto"/>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B02271" w:rsidRPr="00AF2C9A" w:rsidRDefault="00B02271"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B02271"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B02271" w:rsidRPr="00AF2C9A" w:rsidTr="009152EC">
        <w:trPr>
          <w:trHeight w:val="287"/>
          <w:jc w:val="center"/>
        </w:trPr>
        <w:tc>
          <w:tcPr>
            <w:tcW w:w="2599" w:type="dxa"/>
            <w:gridSpan w:val="2"/>
            <w:shd w:val="pct12" w:color="auto" w:fill="auto"/>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B02271" w:rsidRPr="00AF2C9A" w:rsidRDefault="00A11862"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Resume </w:t>
            </w:r>
            <w:r w:rsidR="00B02271" w:rsidRPr="00AF2C9A">
              <w:rPr>
                <w:rFonts w:cs="Times New Roman"/>
                <w:b w:val="0"/>
                <w:color w:val="000000" w:themeColor="text1"/>
                <w:szCs w:val="24"/>
              </w:rPr>
              <w:t>Search</w:t>
            </w:r>
          </w:p>
        </w:tc>
        <w:tc>
          <w:tcPr>
            <w:tcW w:w="2104" w:type="dxa"/>
            <w:gridSpan w:val="2"/>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JMUT-1</w:t>
            </w:r>
          </w:p>
        </w:tc>
      </w:tr>
      <w:tr w:rsidR="00B02271" w:rsidRPr="00AF2C9A" w:rsidTr="009152EC">
        <w:trPr>
          <w:trHeight w:val="197"/>
          <w:jc w:val="center"/>
        </w:trPr>
        <w:tc>
          <w:tcPr>
            <w:tcW w:w="2599" w:type="dxa"/>
            <w:gridSpan w:val="2"/>
            <w:shd w:val="pct12" w:color="auto" w:fill="auto"/>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B02271" w:rsidRPr="00AF2C9A" w:rsidRDefault="00B02271"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search of </w:t>
            </w:r>
            <w:r w:rsidR="00A11862" w:rsidRPr="00AF2C9A">
              <w:rPr>
                <w:rFonts w:cs="Times New Roman"/>
                <w:b w:val="0"/>
                <w:color w:val="000000" w:themeColor="text1"/>
                <w:szCs w:val="24"/>
              </w:rPr>
              <w:t xml:space="preserve">Resume </w:t>
            </w:r>
            <w:r w:rsidRPr="00AF2C9A">
              <w:rPr>
                <w:rFonts w:cs="Times New Roman"/>
                <w:b w:val="0"/>
                <w:color w:val="000000" w:themeColor="text1"/>
                <w:szCs w:val="24"/>
              </w:rPr>
              <w:t xml:space="preserve">made by any of employer </w:t>
            </w:r>
          </w:p>
        </w:tc>
      </w:tr>
      <w:tr w:rsidR="00B02271" w:rsidRPr="00AF2C9A" w:rsidTr="009152EC">
        <w:trPr>
          <w:gridAfter w:val="1"/>
          <w:wAfter w:w="7" w:type="dxa"/>
          <w:trHeight w:val="302"/>
          <w:jc w:val="center"/>
        </w:trPr>
        <w:tc>
          <w:tcPr>
            <w:tcW w:w="523" w:type="dxa"/>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B02271" w:rsidRPr="00AF2C9A" w:rsidTr="009152EC">
        <w:trPr>
          <w:gridAfter w:val="1"/>
          <w:wAfter w:w="7" w:type="dxa"/>
          <w:trHeight w:val="749"/>
          <w:jc w:val="center"/>
        </w:trPr>
        <w:tc>
          <w:tcPr>
            <w:tcW w:w="523"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B02271" w:rsidRPr="00AF2C9A" w:rsidRDefault="00B02271" w:rsidP="00340C26">
            <w:pPr>
              <w:spacing w:after="0" w:line="360" w:lineRule="auto"/>
              <w:contextualSpacing/>
              <w:rPr>
                <w:rFonts w:cs="Times New Roman"/>
                <w:b w:val="0"/>
                <w:color w:val="000000" w:themeColor="text1"/>
                <w:szCs w:val="24"/>
                <w:lang w:bidi="en-US"/>
              </w:rPr>
            </w:pPr>
            <w:r w:rsidRPr="00AF2C9A">
              <w:rPr>
                <w:rFonts w:cs="Times New Roman"/>
                <w:b w:val="0"/>
                <w:color w:val="000000" w:themeColor="text1"/>
                <w:szCs w:val="24"/>
                <w:lang w:bidi="en-US"/>
              </w:rPr>
              <w:t xml:space="preserve">Choose </w:t>
            </w:r>
            <w:r w:rsidR="00DA2859" w:rsidRPr="00AF2C9A">
              <w:rPr>
                <w:rFonts w:cs="Times New Roman"/>
                <w:b w:val="0"/>
                <w:color w:val="000000" w:themeColor="text1"/>
                <w:szCs w:val="24"/>
              </w:rPr>
              <w:t>Vacancy</w:t>
            </w:r>
            <w:r w:rsidRPr="00AF2C9A">
              <w:rPr>
                <w:rFonts w:cs="Times New Roman"/>
                <w:b w:val="0"/>
                <w:color w:val="000000" w:themeColor="text1"/>
                <w:szCs w:val="24"/>
              </w:rPr>
              <w:t xml:space="preserve"> </w:t>
            </w:r>
            <w:r w:rsidRPr="00AF2C9A">
              <w:rPr>
                <w:rFonts w:cs="Times New Roman"/>
                <w:b w:val="0"/>
                <w:color w:val="000000" w:themeColor="text1"/>
                <w:szCs w:val="24"/>
                <w:lang w:bidi="en-US"/>
              </w:rPr>
              <w:t>and then search from admin or Employer Home page and provide criteria to search</w:t>
            </w:r>
          </w:p>
        </w:tc>
        <w:tc>
          <w:tcPr>
            <w:tcW w:w="1890"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A list of information matching the criteria filled by admin</w:t>
            </w:r>
          </w:p>
        </w:tc>
        <w:tc>
          <w:tcPr>
            <w:tcW w:w="2489" w:type="dxa"/>
            <w:gridSpan w:val="2"/>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 xml:space="preserve">The list of all </w:t>
            </w:r>
            <w:r w:rsidR="00DA2859" w:rsidRPr="00AF2C9A">
              <w:rPr>
                <w:rFonts w:cs="Times New Roman"/>
                <w:b w:val="0"/>
                <w:color w:val="000000" w:themeColor="text1"/>
                <w:szCs w:val="24"/>
              </w:rPr>
              <w:t xml:space="preserve">Resume </w:t>
            </w:r>
            <w:r w:rsidRPr="00AF2C9A">
              <w:rPr>
                <w:rFonts w:cs="Times New Roman"/>
                <w:b w:val="0"/>
                <w:color w:val="000000" w:themeColor="text1"/>
                <w:szCs w:val="24"/>
                <w:lang w:bidi="en-US"/>
              </w:rPr>
              <w:t>for the criteria matched.</w:t>
            </w:r>
          </w:p>
        </w:tc>
        <w:tc>
          <w:tcPr>
            <w:tcW w:w="1296" w:type="dxa"/>
            <w:gridSpan w:val="2"/>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 Corrective Actions Required</w:t>
            </w:r>
          </w:p>
        </w:tc>
      </w:tr>
      <w:tr w:rsidR="00B02271" w:rsidRPr="00AF2C9A" w:rsidTr="009152EC">
        <w:trPr>
          <w:gridAfter w:val="1"/>
          <w:wAfter w:w="7" w:type="dxa"/>
          <w:trHeight w:val="381"/>
          <w:jc w:val="center"/>
        </w:trPr>
        <w:tc>
          <w:tcPr>
            <w:tcW w:w="8626" w:type="dxa"/>
            <w:gridSpan w:val="8"/>
            <w:shd w:val="clear" w:color="auto" w:fill="FFFFFF" w:themeFill="background1"/>
          </w:tcPr>
          <w:p w:rsidR="00B02271" w:rsidRPr="00AF2C9A" w:rsidRDefault="00B02271"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B02271" w:rsidRPr="00AF2C9A" w:rsidRDefault="00B02271" w:rsidP="00340C26">
            <w:pPr>
              <w:spacing w:after="0" w:line="360" w:lineRule="auto"/>
              <w:contextualSpacing/>
              <w:jc w:val="both"/>
              <w:rPr>
                <w:rFonts w:cs="Times New Roman"/>
                <w:b w:val="0"/>
                <w:color w:val="000000" w:themeColor="text1"/>
                <w:szCs w:val="24"/>
                <w:lang w:bidi="en-US"/>
              </w:rPr>
            </w:pPr>
          </w:p>
        </w:tc>
      </w:tr>
    </w:tbl>
    <w:p w:rsidR="00B02271" w:rsidRPr="00AF2C9A" w:rsidRDefault="00B02271" w:rsidP="00340C26">
      <w:pPr>
        <w:spacing w:after="0" w:line="360" w:lineRule="auto"/>
        <w:rPr>
          <w:rFonts w:cs="Times New Roman"/>
          <w:b w:val="0"/>
        </w:rPr>
      </w:pPr>
    </w:p>
    <w:p w:rsidR="00B02271" w:rsidRPr="00ED4225" w:rsidRDefault="002645E5" w:rsidP="00340C26">
      <w:pPr>
        <w:spacing w:after="0" w:line="360" w:lineRule="auto"/>
        <w:rPr>
          <w:rFonts w:cs="Times New Roman"/>
        </w:rPr>
      </w:pPr>
      <w:r w:rsidRPr="00ED4225">
        <w:rPr>
          <w:rFonts w:cs="Times New Roman"/>
        </w:rPr>
        <w:t xml:space="preserve">Unit </w:t>
      </w:r>
      <w:r w:rsidR="005A5F30" w:rsidRPr="00ED4225">
        <w:rPr>
          <w:rFonts w:cs="Times New Roman"/>
        </w:rPr>
        <w:t>testing</w:t>
      </w:r>
      <w:r w:rsidRPr="00ED4225">
        <w:rPr>
          <w:rFonts w:cs="Times New Roman"/>
        </w:rPr>
        <w:t xml:space="preserve"> for login in mobile Device</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2645E5" w:rsidRPr="00AF2C9A" w:rsidTr="00056B55">
        <w:trPr>
          <w:trHeight w:val="512"/>
          <w:jc w:val="center"/>
        </w:trPr>
        <w:tc>
          <w:tcPr>
            <w:tcW w:w="2599" w:type="dxa"/>
            <w:gridSpan w:val="2"/>
            <w:shd w:val="pct12" w:color="auto" w:fill="auto"/>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2645E5" w:rsidRPr="00AF2C9A" w:rsidRDefault="002645E5"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2645E5"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2645E5" w:rsidRPr="00AF2C9A" w:rsidTr="00056B55">
        <w:trPr>
          <w:trHeight w:val="287"/>
          <w:jc w:val="center"/>
        </w:trPr>
        <w:tc>
          <w:tcPr>
            <w:tcW w:w="2599" w:type="dxa"/>
            <w:gridSpan w:val="2"/>
            <w:shd w:val="pct12" w:color="auto" w:fill="auto"/>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Pr>
                <w:rFonts w:cs="Times New Roman"/>
                <w:b w:val="0"/>
                <w:color w:val="000000" w:themeColor="text1"/>
                <w:szCs w:val="24"/>
              </w:rPr>
              <w:t>Login through mobile</w:t>
            </w:r>
          </w:p>
        </w:tc>
        <w:tc>
          <w:tcPr>
            <w:tcW w:w="2104" w:type="dxa"/>
            <w:gridSpan w:val="2"/>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JMUT-1</w:t>
            </w:r>
          </w:p>
        </w:tc>
      </w:tr>
      <w:tr w:rsidR="002645E5" w:rsidRPr="00AF2C9A" w:rsidTr="00056B55">
        <w:trPr>
          <w:trHeight w:val="197"/>
          <w:jc w:val="center"/>
        </w:trPr>
        <w:tc>
          <w:tcPr>
            <w:tcW w:w="2599" w:type="dxa"/>
            <w:gridSpan w:val="2"/>
            <w:shd w:val="pct12" w:color="auto" w:fill="auto"/>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w:t>
            </w:r>
            <w:r>
              <w:rPr>
                <w:rFonts w:cs="Times New Roman"/>
                <w:b w:val="0"/>
                <w:color w:val="000000" w:themeColor="text1"/>
                <w:szCs w:val="24"/>
              </w:rPr>
              <w:t>the login through mobile</w:t>
            </w:r>
            <w:r w:rsidRPr="00AF2C9A">
              <w:rPr>
                <w:rFonts w:cs="Times New Roman"/>
                <w:b w:val="0"/>
                <w:color w:val="000000" w:themeColor="text1"/>
                <w:szCs w:val="24"/>
              </w:rPr>
              <w:t xml:space="preserve"> </w:t>
            </w:r>
          </w:p>
        </w:tc>
      </w:tr>
      <w:tr w:rsidR="002645E5" w:rsidRPr="00AF2C9A" w:rsidTr="00056B55">
        <w:trPr>
          <w:gridAfter w:val="1"/>
          <w:wAfter w:w="7" w:type="dxa"/>
          <w:trHeight w:val="302"/>
          <w:jc w:val="center"/>
        </w:trPr>
        <w:tc>
          <w:tcPr>
            <w:tcW w:w="523" w:type="dxa"/>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2645E5" w:rsidRPr="00AF2C9A" w:rsidTr="00056B55">
        <w:trPr>
          <w:gridAfter w:val="1"/>
          <w:wAfter w:w="7" w:type="dxa"/>
          <w:trHeight w:val="749"/>
          <w:jc w:val="center"/>
        </w:trPr>
        <w:tc>
          <w:tcPr>
            <w:tcW w:w="523" w:type="dxa"/>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2645E5" w:rsidRPr="00AF2C9A" w:rsidRDefault="002645E5" w:rsidP="00340C26">
            <w:pPr>
              <w:spacing w:after="0" w:line="360" w:lineRule="auto"/>
              <w:contextualSpacing/>
              <w:rPr>
                <w:rFonts w:cs="Times New Roman"/>
                <w:b w:val="0"/>
                <w:color w:val="000000" w:themeColor="text1"/>
                <w:szCs w:val="24"/>
                <w:lang w:bidi="en-US"/>
              </w:rPr>
            </w:pPr>
            <w:r>
              <w:rPr>
                <w:rFonts w:cs="Times New Roman"/>
                <w:b w:val="0"/>
                <w:color w:val="000000" w:themeColor="text1"/>
                <w:szCs w:val="24"/>
                <w:lang w:bidi="en-US"/>
              </w:rPr>
              <w:t xml:space="preserve">Choose login in mobile and input username and </w:t>
            </w:r>
            <w:r>
              <w:rPr>
                <w:rFonts w:cs="Times New Roman"/>
                <w:b w:val="0"/>
                <w:color w:val="000000" w:themeColor="text1"/>
                <w:szCs w:val="24"/>
                <w:lang w:bidi="en-US"/>
              </w:rPr>
              <w:lastRenderedPageBreak/>
              <w:t>passsword</w:t>
            </w:r>
          </w:p>
        </w:tc>
        <w:tc>
          <w:tcPr>
            <w:tcW w:w="1890" w:type="dxa"/>
          </w:tcPr>
          <w:p w:rsidR="002645E5" w:rsidRPr="00AF2C9A" w:rsidRDefault="002645E5" w:rsidP="00340C26">
            <w:pPr>
              <w:spacing w:after="0" w:line="360" w:lineRule="auto"/>
              <w:contextualSpacing/>
              <w:jc w:val="both"/>
              <w:rPr>
                <w:rFonts w:cs="Times New Roman"/>
                <w:b w:val="0"/>
                <w:color w:val="000000" w:themeColor="text1"/>
                <w:szCs w:val="24"/>
                <w:lang w:bidi="en-US"/>
              </w:rPr>
            </w:pPr>
            <w:r>
              <w:rPr>
                <w:rFonts w:cs="Times New Roman"/>
                <w:b w:val="0"/>
                <w:color w:val="000000" w:themeColor="text1"/>
                <w:szCs w:val="24"/>
                <w:lang w:bidi="en-US"/>
              </w:rPr>
              <w:lastRenderedPageBreak/>
              <w:t xml:space="preserve">The list of some facilities will be in front of the </w:t>
            </w:r>
            <w:r>
              <w:rPr>
                <w:rFonts w:cs="Times New Roman"/>
                <w:b w:val="0"/>
                <w:color w:val="000000" w:themeColor="text1"/>
                <w:szCs w:val="24"/>
                <w:lang w:bidi="en-US"/>
              </w:rPr>
              <w:lastRenderedPageBreak/>
              <w:t>user</w:t>
            </w:r>
          </w:p>
        </w:tc>
        <w:tc>
          <w:tcPr>
            <w:tcW w:w="2489" w:type="dxa"/>
            <w:gridSpan w:val="2"/>
          </w:tcPr>
          <w:p w:rsidR="002645E5" w:rsidRPr="00AF2C9A" w:rsidRDefault="002645E5" w:rsidP="00340C26">
            <w:pPr>
              <w:spacing w:after="0" w:line="360" w:lineRule="auto"/>
              <w:contextualSpacing/>
              <w:jc w:val="both"/>
              <w:rPr>
                <w:rFonts w:cs="Times New Roman"/>
                <w:b w:val="0"/>
                <w:color w:val="000000" w:themeColor="text1"/>
                <w:szCs w:val="24"/>
                <w:lang w:bidi="en-US"/>
              </w:rPr>
            </w:pPr>
            <w:r>
              <w:rPr>
                <w:rFonts w:cs="Times New Roman"/>
                <w:b w:val="0"/>
                <w:color w:val="000000" w:themeColor="text1"/>
                <w:szCs w:val="24"/>
                <w:lang w:bidi="en-US"/>
              </w:rPr>
              <w:lastRenderedPageBreak/>
              <w:t xml:space="preserve">The list of the functionalities are coming </w:t>
            </w:r>
          </w:p>
        </w:tc>
        <w:tc>
          <w:tcPr>
            <w:tcW w:w="1296" w:type="dxa"/>
            <w:gridSpan w:val="2"/>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Pass</w:t>
            </w:r>
          </w:p>
        </w:tc>
        <w:tc>
          <w:tcPr>
            <w:tcW w:w="1615" w:type="dxa"/>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 Corrective Actions Required</w:t>
            </w:r>
          </w:p>
        </w:tc>
      </w:tr>
      <w:tr w:rsidR="002645E5" w:rsidRPr="00AF2C9A" w:rsidTr="00056B55">
        <w:trPr>
          <w:gridAfter w:val="1"/>
          <w:wAfter w:w="7" w:type="dxa"/>
          <w:trHeight w:val="381"/>
          <w:jc w:val="center"/>
        </w:trPr>
        <w:tc>
          <w:tcPr>
            <w:tcW w:w="8626" w:type="dxa"/>
            <w:gridSpan w:val="8"/>
            <w:shd w:val="clear" w:color="auto" w:fill="FFFFFF" w:themeFill="background1"/>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 worked correctly.</w:t>
            </w:r>
          </w:p>
        </w:tc>
        <w:tc>
          <w:tcPr>
            <w:tcW w:w="1615" w:type="dxa"/>
            <w:shd w:val="clear" w:color="auto" w:fill="FFFFFF" w:themeFill="background1"/>
          </w:tcPr>
          <w:p w:rsidR="002645E5" w:rsidRPr="00AF2C9A" w:rsidRDefault="002645E5" w:rsidP="00340C26">
            <w:pPr>
              <w:spacing w:after="0" w:line="360" w:lineRule="auto"/>
              <w:contextualSpacing/>
              <w:jc w:val="both"/>
              <w:rPr>
                <w:rFonts w:cs="Times New Roman"/>
                <w:b w:val="0"/>
                <w:color w:val="000000" w:themeColor="text1"/>
                <w:szCs w:val="24"/>
                <w:lang w:bidi="en-US"/>
              </w:rPr>
            </w:pPr>
          </w:p>
        </w:tc>
      </w:tr>
    </w:tbl>
    <w:p w:rsidR="002645E5" w:rsidRDefault="002645E5" w:rsidP="00340C26">
      <w:pPr>
        <w:spacing w:after="0" w:line="360" w:lineRule="auto"/>
        <w:rPr>
          <w:rFonts w:cs="Times New Roman"/>
          <w:b w:val="0"/>
        </w:rPr>
      </w:pPr>
    </w:p>
    <w:p w:rsidR="002645E5" w:rsidRPr="00ED4225" w:rsidRDefault="002645E5" w:rsidP="00340C26">
      <w:pPr>
        <w:spacing w:after="0" w:line="360" w:lineRule="auto"/>
        <w:rPr>
          <w:rFonts w:cs="Times New Roman"/>
        </w:rPr>
      </w:pPr>
      <w:r w:rsidRPr="00ED4225">
        <w:rPr>
          <w:rFonts w:cs="Times New Roman"/>
        </w:rPr>
        <w:t>Unit Testing for Registration in mobile</w:t>
      </w:r>
    </w:p>
    <w:tbl>
      <w:tblPr>
        <w:tblW w:w="10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2076"/>
        <w:gridCol w:w="352"/>
        <w:gridCol w:w="1890"/>
        <w:gridCol w:w="1587"/>
        <w:gridCol w:w="902"/>
        <w:gridCol w:w="1202"/>
        <w:gridCol w:w="94"/>
        <w:gridCol w:w="1615"/>
        <w:gridCol w:w="7"/>
      </w:tblGrid>
      <w:tr w:rsidR="002645E5" w:rsidRPr="00AF2C9A" w:rsidTr="00056B55">
        <w:trPr>
          <w:trHeight w:val="512"/>
          <w:jc w:val="center"/>
        </w:trPr>
        <w:tc>
          <w:tcPr>
            <w:tcW w:w="2599" w:type="dxa"/>
            <w:gridSpan w:val="2"/>
            <w:shd w:val="pct12" w:color="auto" w:fill="auto"/>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Project Title</w:t>
            </w:r>
          </w:p>
        </w:tc>
        <w:tc>
          <w:tcPr>
            <w:tcW w:w="3829" w:type="dxa"/>
            <w:gridSpan w:val="3"/>
          </w:tcPr>
          <w:p w:rsidR="002645E5" w:rsidRPr="00AF2C9A" w:rsidRDefault="002645E5" w:rsidP="00340C26">
            <w:pPr>
              <w:tabs>
                <w:tab w:val="left" w:pos="1530"/>
              </w:tabs>
              <w:suppressAutoHyphens/>
              <w:spacing w:after="0" w:line="360" w:lineRule="auto"/>
              <w:rPr>
                <w:rFonts w:cs="Times New Roman"/>
                <w:b w:val="0"/>
                <w:color w:val="000000" w:themeColor="text1"/>
                <w:szCs w:val="24"/>
              </w:rPr>
            </w:pPr>
            <w:r w:rsidRPr="00AF2C9A">
              <w:rPr>
                <w:rFonts w:cs="Times New Roman"/>
                <w:b w:val="0"/>
                <w:color w:val="000000" w:themeColor="text1"/>
              </w:rPr>
              <w:t>E Recruitment System</w:t>
            </w:r>
          </w:p>
        </w:tc>
        <w:tc>
          <w:tcPr>
            <w:tcW w:w="2104" w:type="dxa"/>
            <w:gridSpan w:val="2"/>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ing Date</w:t>
            </w:r>
          </w:p>
        </w:tc>
        <w:tc>
          <w:tcPr>
            <w:tcW w:w="1716" w:type="dxa"/>
            <w:gridSpan w:val="3"/>
          </w:tcPr>
          <w:p w:rsidR="002645E5" w:rsidRPr="00AF2C9A" w:rsidRDefault="00ED422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11/04/201</w:t>
            </w:r>
            <w:r>
              <w:rPr>
                <w:rFonts w:cs="Times New Roman"/>
                <w:b w:val="0"/>
                <w:color w:val="000000" w:themeColor="text1"/>
                <w:szCs w:val="24"/>
              </w:rPr>
              <w:t>3</w:t>
            </w:r>
          </w:p>
        </w:tc>
      </w:tr>
      <w:tr w:rsidR="002645E5" w:rsidRPr="00AF2C9A" w:rsidTr="00056B55">
        <w:trPr>
          <w:trHeight w:val="287"/>
          <w:jc w:val="center"/>
        </w:trPr>
        <w:tc>
          <w:tcPr>
            <w:tcW w:w="2599" w:type="dxa"/>
            <w:gridSpan w:val="2"/>
            <w:shd w:val="pct12" w:color="auto" w:fill="auto"/>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Name</w:t>
            </w:r>
          </w:p>
        </w:tc>
        <w:tc>
          <w:tcPr>
            <w:tcW w:w="3829" w:type="dxa"/>
            <w:gridSpan w:val="3"/>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Pr>
                <w:rFonts w:cs="Times New Roman"/>
                <w:b w:val="0"/>
                <w:color w:val="000000" w:themeColor="text1"/>
                <w:szCs w:val="24"/>
              </w:rPr>
              <w:t>Registration through mobile</w:t>
            </w:r>
          </w:p>
        </w:tc>
        <w:tc>
          <w:tcPr>
            <w:tcW w:w="2104" w:type="dxa"/>
            <w:gridSpan w:val="2"/>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Test Case ID</w:t>
            </w:r>
          </w:p>
        </w:tc>
        <w:tc>
          <w:tcPr>
            <w:tcW w:w="1716" w:type="dxa"/>
            <w:gridSpan w:val="3"/>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ERSJMUT-1</w:t>
            </w:r>
          </w:p>
        </w:tc>
      </w:tr>
      <w:tr w:rsidR="002645E5" w:rsidRPr="00AF2C9A" w:rsidTr="00056B55">
        <w:trPr>
          <w:trHeight w:val="197"/>
          <w:jc w:val="center"/>
        </w:trPr>
        <w:tc>
          <w:tcPr>
            <w:tcW w:w="2599" w:type="dxa"/>
            <w:gridSpan w:val="2"/>
            <w:shd w:val="pct12" w:color="auto" w:fill="auto"/>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Description</w:t>
            </w:r>
          </w:p>
        </w:tc>
        <w:tc>
          <w:tcPr>
            <w:tcW w:w="7649" w:type="dxa"/>
            <w:gridSpan w:val="8"/>
          </w:tcPr>
          <w:p w:rsidR="002645E5" w:rsidRPr="00AF2C9A" w:rsidRDefault="002645E5" w:rsidP="00340C26">
            <w:pPr>
              <w:tabs>
                <w:tab w:val="left" w:pos="1530"/>
              </w:tabs>
              <w:suppressAutoHyphens/>
              <w:spacing w:after="0" w:line="360" w:lineRule="auto"/>
              <w:jc w:val="both"/>
              <w:rPr>
                <w:rFonts w:cs="Times New Roman"/>
                <w:b w:val="0"/>
                <w:color w:val="000000" w:themeColor="text1"/>
                <w:szCs w:val="24"/>
              </w:rPr>
            </w:pPr>
            <w:r w:rsidRPr="00AF2C9A">
              <w:rPr>
                <w:rFonts w:cs="Times New Roman"/>
                <w:b w:val="0"/>
                <w:color w:val="000000" w:themeColor="text1"/>
                <w:szCs w:val="24"/>
              </w:rPr>
              <w:t xml:space="preserve">This module deals with </w:t>
            </w:r>
            <w:r>
              <w:rPr>
                <w:rFonts w:cs="Times New Roman"/>
                <w:b w:val="0"/>
                <w:color w:val="000000" w:themeColor="text1"/>
                <w:szCs w:val="24"/>
              </w:rPr>
              <w:t>the login through mobile</w:t>
            </w:r>
            <w:r w:rsidRPr="00AF2C9A">
              <w:rPr>
                <w:rFonts w:cs="Times New Roman"/>
                <w:b w:val="0"/>
                <w:color w:val="000000" w:themeColor="text1"/>
                <w:szCs w:val="24"/>
              </w:rPr>
              <w:t xml:space="preserve"> </w:t>
            </w:r>
          </w:p>
        </w:tc>
      </w:tr>
      <w:tr w:rsidR="002645E5" w:rsidRPr="00AF2C9A" w:rsidTr="00056B55">
        <w:trPr>
          <w:gridAfter w:val="1"/>
          <w:wAfter w:w="7" w:type="dxa"/>
          <w:trHeight w:val="302"/>
          <w:jc w:val="center"/>
        </w:trPr>
        <w:tc>
          <w:tcPr>
            <w:tcW w:w="523" w:type="dxa"/>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No</w:t>
            </w:r>
          </w:p>
        </w:tc>
        <w:tc>
          <w:tcPr>
            <w:tcW w:w="2428" w:type="dxa"/>
            <w:gridSpan w:val="2"/>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Steps</w:t>
            </w:r>
          </w:p>
        </w:tc>
        <w:tc>
          <w:tcPr>
            <w:tcW w:w="1890" w:type="dxa"/>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Expected</w:t>
            </w:r>
          </w:p>
        </w:tc>
        <w:tc>
          <w:tcPr>
            <w:tcW w:w="2489" w:type="dxa"/>
            <w:gridSpan w:val="2"/>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Outputs from Module</w:t>
            </w:r>
          </w:p>
        </w:tc>
        <w:tc>
          <w:tcPr>
            <w:tcW w:w="1296" w:type="dxa"/>
            <w:gridSpan w:val="2"/>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Result (Pass/Fail)</w:t>
            </w:r>
          </w:p>
        </w:tc>
        <w:tc>
          <w:tcPr>
            <w:tcW w:w="1615" w:type="dxa"/>
            <w:shd w:val="clear" w:color="auto" w:fill="BFBFBF" w:themeFill="background1" w:themeFillShade="BF"/>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rrective Actions</w:t>
            </w:r>
          </w:p>
        </w:tc>
      </w:tr>
      <w:tr w:rsidR="002645E5" w:rsidRPr="00AF2C9A" w:rsidTr="00056B55">
        <w:trPr>
          <w:gridAfter w:val="1"/>
          <w:wAfter w:w="7" w:type="dxa"/>
          <w:trHeight w:val="749"/>
          <w:jc w:val="center"/>
        </w:trPr>
        <w:tc>
          <w:tcPr>
            <w:tcW w:w="523" w:type="dxa"/>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1.1</w:t>
            </w:r>
          </w:p>
        </w:tc>
        <w:tc>
          <w:tcPr>
            <w:tcW w:w="2428" w:type="dxa"/>
            <w:gridSpan w:val="2"/>
          </w:tcPr>
          <w:p w:rsidR="002645E5" w:rsidRPr="00AF2C9A" w:rsidRDefault="002645E5" w:rsidP="00340C26">
            <w:pPr>
              <w:spacing w:after="0" w:line="360" w:lineRule="auto"/>
              <w:contextualSpacing/>
              <w:rPr>
                <w:rFonts w:cs="Times New Roman"/>
                <w:b w:val="0"/>
                <w:color w:val="000000" w:themeColor="text1"/>
                <w:szCs w:val="24"/>
                <w:lang w:bidi="en-US"/>
              </w:rPr>
            </w:pPr>
            <w:r>
              <w:rPr>
                <w:rFonts w:cs="Times New Roman"/>
                <w:b w:val="0"/>
                <w:color w:val="000000" w:themeColor="text1"/>
                <w:szCs w:val="24"/>
                <w:lang w:bidi="en-US"/>
              </w:rPr>
              <w:t xml:space="preserve">Choose register  in mobile device and enter the fields required to get </w:t>
            </w:r>
            <w:r w:rsidR="0039304A">
              <w:rPr>
                <w:rFonts w:cs="Times New Roman"/>
                <w:b w:val="0"/>
                <w:color w:val="000000" w:themeColor="text1"/>
                <w:szCs w:val="24"/>
                <w:lang w:bidi="en-US"/>
              </w:rPr>
              <w:t>registered</w:t>
            </w:r>
            <w:r>
              <w:rPr>
                <w:rFonts w:cs="Times New Roman"/>
                <w:b w:val="0"/>
                <w:color w:val="000000" w:themeColor="text1"/>
                <w:szCs w:val="24"/>
                <w:lang w:bidi="en-US"/>
              </w:rPr>
              <w:t>.</w:t>
            </w:r>
          </w:p>
        </w:tc>
        <w:tc>
          <w:tcPr>
            <w:tcW w:w="1890" w:type="dxa"/>
          </w:tcPr>
          <w:p w:rsidR="002645E5" w:rsidRPr="00AF2C9A" w:rsidRDefault="002645E5" w:rsidP="00340C26">
            <w:pPr>
              <w:spacing w:after="0" w:line="360" w:lineRule="auto"/>
              <w:contextualSpacing/>
              <w:jc w:val="both"/>
              <w:rPr>
                <w:rFonts w:cs="Times New Roman"/>
                <w:b w:val="0"/>
                <w:color w:val="000000" w:themeColor="text1"/>
                <w:szCs w:val="24"/>
                <w:lang w:bidi="en-US"/>
              </w:rPr>
            </w:pPr>
            <w:r>
              <w:rPr>
                <w:rFonts w:cs="Times New Roman"/>
                <w:b w:val="0"/>
                <w:color w:val="000000" w:themeColor="text1"/>
                <w:szCs w:val="24"/>
                <w:lang w:bidi="en-US"/>
              </w:rPr>
              <w:t>The data must be saved to the database and a link will go to the email ID</w:t>
            </w:r>
          </w:p>
        </w:tc>
        <w:tc>
          <w:tcPr>
            <w:tcW w:w="2489" w:type="dxa"/>
            <w:gridSpan w:val="2"/>
          </w:tcPr>
          <w:p w:rsidR="002645E5" w:rsidRPr="00AF2C9A" w:rsidRDefault="0039304A" w:rsidP="00340C26">
            <w:pPr>
              <w:spacing w:after="0" w:line="360" w:lineRule="auto"/>
              <w:contextualSpacing/>
              <w:jc w:val="both"/>
              <w:rPr>
                <w:rFonts w:cs="Times New Roman"/>
                <w:b w:val="0"/>
                <w:color w:val="000000" w:themeColor="text1"/>
                <w:szCs w:val="24"/>
                <w:lang w:bidi="en-US"/>
              </w:rPr>
            </w:pPr>
            <w:r>
              <w:rPr>
                <w:rFonts w:cs="Times New Roman"/>
                <w:b w:val="0"/>
                <w:color w:val="000000" w:themeColor="text1"/>
                <w:szCs w:val="24"/>
                <w:lang w:bidi="en-US"/>
              </w:rPr>
              <w:t>No output and no error showing</w:t>
            </w:r>
          </w:p>
        </w:tc>
        <w:tc>
          <w:tcPr>
            <w:tcW w:w="1296" w:type="dxa"/>
            <w:gridSpan w:val="2"/>
          </w:tcPr>
          <w:p w:rsidR="002645E5" w:rsidRPr="00AF2C9A" w:rsidRDefault="002645E5" w:rsidP="00340C26">
            <w:pPr>
              <w:spacing w:after="0" w:line="360" w:lineRule="auto"/>
              <w:contextualSpacing/>
              <w:jc w:val="both"/>
              <w:rPr>
                <w:rFonts w:cs="Times New Roman"/>
                <w:b w:val="0"/>
                <w:color w:val="000000" w:themeColor="text1"/>
                <w:szCs w:val="24"/>
                <w:lang w:bidi="en-US"/>
              </w:rPr>
            </w:pPr>
            <w:r>
              <w:rPr>
                <w:rFonts w:cs="Times New Roman"/>
                <w:b w:val="0"/>
                <w:color w:val="000000" w:themeColor="text1"/>
                <w:szCs w:val="24"/>
                <w:lang w:bidi="en-US"/>
              </w:rPr>
              <w:t>Fail</w:t>
            </w:r>
          </w:p>
        </w:tc>
        <w:tc>
          <w:tcPr>
            <w:tcW w:w="1615" w:type="dxa"/>
          </w:tcPr>
          <w:p w:rsidR="002645E5" w:rsidRPr="00AF2C9A" w:rsidRDefault="002645E5" w:rsidP="00340C26">
            <w:pPr>
              <w:spacing w:after="0" w:line="360" w:lineRule="auto"/>
              <w:contextualSpacing/>
              <w:jc w:val="both"/>
              <w:rPr>
                <w:rFonts w:cs="Times New Roman"/>
                <w:b w:val="0"/>
                <w:color w:val="000000" w:themeColor="text1"/>
                <w:szCs w:val="24"/>
                <w:lang w:bidi="en-US"/>
              </w:rPr>
            </w:pPr>
            <w:r>
              <w:rPr>
                <w:rFonts w:cs="Times New Roman"/>
                <w:b w:val="0"/>
                <w:color w:val="000000" w:themeColor="text1"/>
                <w:szCs w:val="24"/>
                <w:lang w:bidi="en-US"/>
              </w:rPr>
              <w:t>As the mobile device doesnot support action class thus it will have to send the data to the server through different media</w:t>
            </w:r>
          </w:p>
        </w:tc>
      </w:tr>
      <w:tr w:rsidR="002645E5" w:rsidRPr="00AF2C9A" w:rsidTr="00056B55">
        <w:trPr>
          <w:gridAfter w:val="1"/>
          <w:wAfter w:w="7" w:type="dxa"/>
          <w:trHeight w:val="381"/>
          <w:jc w:val="center"/>
        </w:trPr>
        <w:tc>
          <w:tcPr>
            <w:tcW w:w="8626" w:type="dxa"/>
            <w:gridSpan w:val="8"/>
            <w:shd w:val="clear" w:color="auto" w:fill="FFFFFF" w:themeFill="background1"/>
          </w:tcPr>
          <w:p w:rsidR="002645E5" w:rsidRPr="00AF2C9A" w:rsidRDefault="002645E5" w:rsidP="00340C26">
            <w:pPr>
              <w:spacing w:after="0" w:line="360" w:lineRule="auto"/>
              <w:contextualSpacing/>
              <w:jc w:val="both"/>
              <w:rPr>
                <w:rFonts w:cs="Times New Roman"/>
                <w:b w:val="0"/>
                <w:color w:val="000000" w:themeColor="text1"/>
                <w:szCs w:val="24"/>
                <w:lang w:bidi="en-US"/>
              </w:rPr>
            </w:pPr>
            <w:r w:rsidRPr="00AF2C9A">
              <w:rPr>
                <w:rFonts w:cs="Times New Roman"/>
                <w:b w:val="0"/>
                <w:color w:val="000000" w:themeColor="text1"/>
                <w:szCs w:val="24"/>
                <w:lang w:bidi="en-US"/>
              </w:rPr>
              <w:t>Conclusion: After all corrective actions, the module</w:t>
            </w:r>
            <w:r>
              <w:rPr>
                <w:rFonts w:cs="Times New Roman"/>
                <w:b w:val="0"/>
                <w:color w:val="000000" w:themeColor="text1"/>
                <w:szCs w:val="24"/>
                <w:lang w:bidi="en-US"/>
              </w:rPr>
              <w:t xml:space="preserve"> does not work</w:t>
            </w:r>
            <w:r w:rsidRPr="00AF2C9A">
              <w:rPr>
                <w:rFonts w:cs="Times New Roman"/>
                <w:b w:val="0"/>
                <w:color w:val="000000" w:themeColor="text1"/>
                <w:szCs w:val="24"/>
                <w:lang w:bidi="en-US"/>
              </w:rPr>
              <w:t xml:space="preserve"> correctly.</w:t>
            </w:r>
          </w:p>
        </w:tc>
        <w:tc>
          <w:tcPr>
            <w:tcW w:w="1615" w:type="dxa"/>
            <w:shd w:val="clear" w:color="auto" w:fill="FFFFFF" w:themeFill="background1"/>
          </w:tcPr>
          <w:p w:rsidR="002645E5" w:rsidRPr="00AF2C9A" w:rsidRDefault="002645E5" w:rsidP="00340C26">
            <w:pPr>
              <w:spacing w:after="0" w:line="360" w:lineRule="auto"/>
              <w:contextualSpacing/>
              <w:jc w:val="both"/>
              <w:rPr>
                <w:rFonts w:cs="Times New Roman"/>
                <w:b w:val="0"/>
                <w:color w:val="000000" w:themeColor="text1"/>
                <w:szCs w:val="24"/>
                <w:lang w:bidi="en-US"/>
              </w:rPr>
            </w:pPr>
          </w:p>
        </w:tc>
      </w:tr>
    </w:tbl>
    <w:p w:rsidR="002645E5" w:rsidRDefault="002645E5" w:rsidP="00340C26">
      <w:pPr>
        <w:spacing w:after="0" w:line="360" w:lineRule="auto"/>
        <w:rPr>
          <w:rFonts w:cs="Times New Roman"/>
          <w:b w:val="0"/>
        </w:rPr>
      </w:pPr>
    </w:p>
    <w:p w:rsidR="002645E5" w:rsidRPr="00AF2C9A" w:rsidRDefault="002645E5" w:rsidP="00340C26">
      <w:pPr>
        <w:spacing w:after="0" w:line="360" w:lineRule="auto"/>
        <w:rPr>
          <w:rFonts w:cs="Times New Roman"/>
          <w:b w:val="0"/>
        </w:rPr>
      </w:pPr>
    </w:p>
    <w:p w:rsidR="00037756" w:rsidRPr="00AF2C9A" w:rsidRDefault="005A5F30" w:rsidP="005A5F30">
      <w:pPr>
        <w:pStyle w:val="fyp10"/>
      </w:pPr>
      <w:bookmarkStart w:id="345" w:name="_Toc355776989"/>
      <w:r>
        <w:t>8.5</w:t>
      </w:r>
      <w:r w:rsidR="00037756" w:rsidRPr="00AF2C9A">
        <w:t xml:space="preserve"> Integration Testing</w:t>
      </w:r>
      <w:bookmarkEnd w:id="345"/>
    </w:p>
    <w:p w:rsidR="00DD2EBE" w:rsidRPr="005A5F30" w:rsidRDefault="00DD2EBE" w:rsidP="00340C26">
      <w:pPr>
        <w:spacing w:after="0" w:line="360" w:lineRule="auto"/>
        <w:rPr>
          <w:rFonts w:cs="Times New Roman"/>
        </w:rPr>
      </w:pPr>
      <w:r w:rsidRPr="005A5F30">
        <w:rPr>
          <w:rFonts w:cs="Times New Roman"/>
        </w:rPr>
        <w:t>User management</w:t>
      </w:r>
    </w:p>
    <w:tbl>
      <w:tblPr>
        <w:tblStyle w:val="TableGrid"/>
        <w:tblW w:w="9666" w:type="dxa"/>
        <w:tblLook w:val="04A0" w:firstRow="1" w:lastRow="0" w:firstColumn="1" w:lastColumn="0" w:noHBand="0" w:noVBand="1"/>
      </w:tblPr>
      <w:tblGrid>
        <w:gridCol w:w="2653"/>
        <w:gridCol w:w="3791"/>
        <w:gridCol w:w="3222"/>
      </w:tblGrid>
      <w:tr w:rsidR="00BC4AD4" w:rsidRPr="00AF2C9A" w:rsidTr="007B6DF9">
        <w:trPr>
          <w:trHeight w:val="288"/>
        </w:trPr>
        <w:tc>
          <w:tcPr>
            <w:tcW w:w="9666" w:type="dxa"/>
            <w:gridSpan w:val="3"/>
            <w:shd w:val="clear" w:color="auto" w:fill="000000" w:themeFill="text1"/>
          </w:tcPr>
          <w:p w:rsidR="00BC4AD4" w:rsidRPr="00AF2C9A" w:rsidRDefault="00BC4AD4" w:rsidP="00340C26">
            <w:pPr>
              <w:spacing w:line="360" w:lineRule="auto"/>
              <w:jc w:val="both"/>
              <w:rPr>
                <w:rFonts w:cs="Times New Roman"/>
                <w:b w:val="0"/>
                <w:szCs w:val="24"/>
              </w:rPr>
            </w:pPr>
          </w:p>
        </w:tc>
      </w:tr>
      <w:tr w:rsidR="00BC4AD4" w:rsidRPr="00AF2C9A" w:rsidTr="007B6DF9">
        <w:trPr>
          <w:trHeight w:val="288"/>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Test Case ID</w:t>
            </w:r>
          </w:p>
        </w:tc>
        <w:tc>
          <w:tcPr>
            <w:tcW w:w="7013" w:type="dxa"/>
            <w:gridSpan w:val="2"/>
          </w:tcPr>
          <w:p w:rsidR="00BC4AD4" w:rsidRPr="00AF2C9A" w:rsidRDefault="00387D5F" w:rsidP="00340C26">
            <w:pPr>
              <w:spacing w:line="360" w:lineRule="auto"/>
              <w:jc w:val="both"/>
              <w:rPr>
                <w:rFonts w:cs="Times New Roman"/>
                <w:b w:val="0"/>
                <w:szCs w:val="24"/>
              </w:rPr>
            </w:pPr>
            <w:r>
              <w:rPr>
                <w:rFonts w:cs="Times New Roman"/>
                <w:b w:val="0"/>
                <w:szCs w:val="24"/>
              </w:rPr>
              <w:t>UM01</w:t>
            </w:r>
          </w:p>
        </w:tc>
      </w:tr>
      <w:tr w:rsidR="00BC4AD4" w:rsidRPr="00AF2C9A" w:rsidTr="007B6DF9">
        <w:trPr>
          <w:trHeight w:val="288"/>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Test Date</w:t>
            </w:r>
          </w:p>
        </w:tc>
        <w:tc>
          <w:tcPr>
            <w:tcW w:w="7013" w:type="dxa"/>
            <w:gridSpan w:val="2"/>
          </w:tcPr>
          <w:p w:rsidR="00BC4AD4" w:rsidRPr="00AF2C9A" w:rsidRDefault="00BC4AD4" w:rsidP="00340C26">
            <w:pPr>
              <w:spacing w:line="360" w:lineRule="auto"/>
              <w:jc w:val="both"/>
              <w:rPr>
                <w:rFonts w:cs="Times New Roman"/>
                <w:b w:val="0"/>
                <w:szCs w:val="24"/>
              </w:rPr>
            </w:pPr>
            <w:r w:rsidRPr="00AF2C9A">
              <w:rPr>
                <w:rFonts w:cs="Times New Roman"/>
                <w:b w:val="0"/>
                <w:szCs w:val="24"/>
              </w:rPr>
              <w:t>1</w:t>
            </w:r>
            <w:r w:rsidR="00387D5F">
              <w:rPr>
                <w:rFonts w:cs="Times New Roman"/>
                <w:b w:val="0"/>
                <w:szCs w:val="24"/>
              </w:rPr>
              <w:t>1</w:t>
            </w:r>
            <w:r w:rsidRPr="00AF2C9A">
              <w:rPr>
                <w:rFonts w:cs="Times New Roman"/>
                <w:b w:val="0"/>
                <w:szCs w:val="24"/>
                <w:vertAlign w:val="superscript"/>
              </w:rPr>
              <w:t>th</w:t>
            </w:r>
            <w:r w:rsidRPr="00AF2C9A">
              <w:rPr>
                <w:rFonts w:cs="Times New Roman"/>
                <w:b w:val="0"/>
                <w:szCs w:val="24"/>
              </w:rPr>
              <w:t xml:space="preserve">  </w:t>
            </w:r>
            <w:r w:rsidR="00387D5F">
              <w:rPr>
                <w:rFonts w:cs="Times New Roman"/>
                <w:b w:val="0"/>
                <w:szCs w:val="24"/>
              </w:rPr>
              <w:t>April</w:t>
            </w:r>
            <w:r w:rsidRPr="00AF2C9A">
              <w:rPr>
                <w:rFonts w:cs="Times New Roman"/>
                <w:b w:val="0"/>
                <w:szCs w:val="24"/>
              </w:rPr>
              <w:t xml:space="preserve"> to </w:t>
            </w:r>
            <w:r w:rsidR="00387D5F">
              <w:rPr>
                <w:rFonts w:cs="Times New Roman"/>
                <w:b w:val="0"/>
                <w:szCs w:val="24"/>
              </w:rPr>
              <w:t>20</w:t>
            </w:r>
            <w:r w:rsidR="00387D5F" w:rsidRPr="00387D5F">
              <w:rPr>
                <w:rFonts w:cs="Times New Roman"/>
                <w:b w:val="0"/>
                <w:szCs w:val="24"/>
                <w:vertAlign w:val="superscript"/>
              </w:rPr>
              <w:t>th</w:t>
            </w:r>
            <w:r w:rsidR="00387D5F">
              <w:rPr>
                <w:rFonts w:cs="Times New Roman"/>
                <w:b w:val="0"/>
                <w:szCs w:val="24"/>
              </w:rPr>
              <w:t xml:space="preserve"> April, 2013</w:t>
            </w:r>
          </w:p>
        </w:tc>
      </w:tr>
      <w:tr w:rsidR="00BC4AD4" w:rsidRPr="00AF2C9A" w:rsidTr="007B6DF9">
        <w:trPr>
          <w:trHeight w:val="303"/>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Duration</w:t>
            </w:r>
          </w:p>
        </w:tc>
        <w:tc>
          <w:tcPr>
            <w:tcW w:w="7013" w:type="dxa"/>
            <w:gridSpan w:val="2"/>
          </w:tcPr>
          <w:p w:rsidR="00BC4AD4" w:rsidRPr="00AF2C9A" w:rsidRDefault="00387D5F" w:rsidP="00340C26">
            <w:pPr>
              <w:spacing w:line="360" w:lineRule="auto"/>
              <w:jc w:val="both"/>
              <w:rPr>
                <w:rFonts w:cs="Times New Roman"/>
                <w:b w:val="0"/>
                <w:szCs w:val="24"/>
              </w:rPr>
            </w:pPr>
            <w:r>
              <w:rPr>
                <w:rFonts w:cs="Times New Roman"/>
                <w:b w:val="0"/>
                <w:szCs w:val="24"/>
              </w:rPr>
              <w:t>3</w:t>
            </w:r>
            <w:r w:rsidR="00BC4AD4" w:rsidRPr="00AF2C9A">
              <w:rPr>
                <w:rFonts w:cs="Times New Roman"/>
                <w:b w:val="0"/>
                <w:szCs w:val="24"/>
              </w:rPr>
              <w:t xml:space="preserve"> Hours</w:t>
            </w:r>
          </w:p>
        </w:tc>
      </w:tr>
      <w:tr w:rsidR="00BC4AD4" w:rsidRPr="00AF2C9A" w:rsidTr="007B6DF9">
        <w:trPr>
          <w:trHeight w:val="303"/>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Testers</w:t>
            </w:r>
          </w:p>
        </w:tc>
        <w:tc>
          <w:tcPr>
            <w:tcW w:w="7013" w:type="dxa"/>
            <w:gridSpan w:val="2"/>
          </w:tcPr>
          <w:p w:rsidR="00BC4AD4" w:rsidRPr="00AF2C9A" w:rsidRDefault="00BC4AD4" w:rsidP="00340C26">
            <w:pPr>
              <w:spacing w:line="360" w:lineRule="auto"/>
              <w:jc w:val="both"/>
              <w:rPr>
                <w:rFonts w:cs="Times New Roman"/>
                <w:b w:val="0"/>
                <w:szCs w:val="24"/>
              </w:rPr>
            </w:pPr>
            <w:r w:rsidRPr="00AF2C9A">
              <w:rPr>
                <w:rFonts w:cs="Times New Roman"/>
                <w:b w:val="0"/>
                <w:szCs w:val="24"/>
              </w:rPr>
              <w:t>Developer</w:t>
            </w:r>
          </w:p>
        </w:tc>
      </w:tr>
      <w:tr w:rsidR="00BC4AD4" w:rsidRPr="00AF2C9A" w:rsidTr="007B6DF9">
        <w:trPr>
          <w:trHeight w:val="878"/>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lastRenderedPageBreak/>
              <w:t>Test Objective</w:t>
            </w:r>
          </w:p>
        </w:tc>
        <w:tc>
          <w:tcPr>
            <w:tcW w:w="7013" w:type="dxa"/>
            <w:gridSpan w:val="2"/>
          </w:tcPr>
          <w:p w:rsidR="00BC4AD4" w:rsidRPr="00AF2C9A" w:rsidRDefault="00BC4AD4" w:rsidP="00340C26">
            <w:pPr>
              <w:spacing w:line="360" w:lineRule="auto"/>
              <w:jc w:val="both"/>
              <w:rPr>
                <w:rFonts w:cs="Times New Roman"/>
                <w:b w:val="0"/>
                <w:szCs w:val="24"/>
              </w:rPr>
            </w:pPr>
            <w:r w:rsidRPr="00AF2C9A">
              <w:rPr>
                <w:rFonts w:cs="Times New Roman"/>
                <w:b w:val="0"/>
                <w:szCs w:val="24"/>
              </w:rPr>
              <w:t xml:space="preserve">To verify </w:t>
            </w:r>
            <w:r w:rsidR="00ED2329">
              <w:rPr>
                <w:rFonts w:cs="Times New Roman"/>
                <w:b w:val="0"/>
                <w:szCs w:val="24"/>
              </w:rPr>
              <w:t>the proper working of registration, sending email for activation, resetting password at the time of activation, verifying mobile by sending password to mobile and login</w:t>
            </w:r>
            <w:r w:rsidR="00470178">
              <w:rPr>
                <w:rFonts w:cs="Times New Roman"/>
                <w:b w:val="0"/>
                <w:szCs w:val="24"/>
              </w:rPr>
              <w:t xml:space="preserve"> from web as well as from mobile </w:t>
            </w:r>
            <w:r w:rsidR="004C7DDC">
              <w:rPr>
                <w:rFonts w:cs="Times New Roman"/>
                <w:b w:val="0"/>
                <w:szCs w:val="24"/>
              </w:rPr>
              <w:t>device for</w:t>
            </w:r>
            <w:r w:rsidR="00ED2329">
              <w:rPr>
                <w:rFonts w:cs="Times New Roman"/>
                <w:b w:val="0"/>
                <w:szCs w:val="24"/>
              </w:rPr>
              <w:t xml:space="preserve"> all. It has also included proper creation, updating and activation of profiles by admin.</w:t>
            </w:r>
          </w:p>
        </w:tc>
      </w:tr>
      <w:tr w:rsidR="00BC4AD4" w:rsidRPr="00AF2C9A" w:rsidTr="00692C04">
        <w:trPr>
          <w:trHeight w:val="818"/>
        </w:trPr>
        <w:tc>
          <w:tcPr>
            <w:tcW w:w="2653" w:type="dxa"/>
            <w:shd w:val="clear" w:color="auto" w:fill="D9D9D9" w:themeFill="background1" w:themeFillShade="D9"/>
          </w:tcPr>
          <w:p w:rsidR="00BC4AD4" w:rsidRPr="00AF2C9A" w:rsidRDefault="00BC4AD4" w:rsidP="00340C26">
            <w:pPr>
              <w:spacing w:line="360" w:lineRule="auto"/>
              <w:jc w:val="both"/>
              <w:rPr>
                <w:rFonts w:cs="Times New Roman"/>
                <w:b w:val="0"/>
                <w:szCs w:val="24"/>
              </w:rPr>
            </w:pPr>
            <w:r w:rsidRPr="00AF2C9A">
              <w:rPr>
                <w:rFonts w:cs="Times New Roman"/>
                <w:b w:val="0"/>
                <w:szCs w:val="24"/>
              </w:rPr>
              <w:t>1</w:t>
            </w:r>
            <w:r w:rsidRPr="00AF2C9A">
              <w:rPr>
                <w:rFonts w:cs="Times New Roman"/>
                <w:b w:val="0"/>
                <w:szCs w:val="24"/>
                <w:vertAlign w:val="superscript"/>
              </w:rPr>
              <w:t>st</w:t>
            </w:r>
            <w:r w:rsidRPr="00AF2C9A">
              <w:rPr>
                <w:rFonts w:cs="Times New Roman"/>
                <w:b w:val="0"/>
                <w:szCs w:val="24"/>
              </w:rPr>
              <w:t xml:space="preserve"> Testing (Test Data)</w:t>
            </w:r>
          </w:p>
        </w:tc>
        <w:tc>
          <w:tcPr>
            <w:tcW w:w="3791" w:type="dxa"/>
            <w:shd w:val="clear" w:color="auto" w:fill="D9D9D9" w:themeFill="background1" w:themeFillShade="D9"/>
          </w:tcPr>
          <w:p w:rsidR="00BC4AD4" w:rsidRPr="00AF2C9A" w:rsidRDefault="00692C04" w:rsidP="00340C26">
            <w:pPr>
              <w:spacing w:line="360" w:lineRule="auto"/>
              <w:jc w:val="both"/>
              <w:rPr>
                <w:rFonts w:cs="Times New Roman"/>
                <w:b w:val="0"/>
                <w:szCs w:val="24"/>
              </w:rPr>
            </w:pPr>
            <w:r>
              <w:rPr>
                <w:rFonts w:cs="Times New Roman"/>
                <w:b w:val="0"/>
                <w:szCs w:val="24"/>
              </w:rPr>
              <w:t>Name, user type, address, city, state, email and mobile number</w:t>
            </w:r>
          </w:p>
        </w:tc>
        <w:tc>
          <w:tcPr>
            <w:tcW w:w="3222" w:type="dxa"/>
            <w:shd w:val="clear" w:color="auto" w:fill="D9D9D9" w:themeFill="background1" w:themeFillShade="D9"/>
          </w:tcPr>
          <w:p w:rsidR="00BC4AD4" w:rsidRPr="00AF2C9A" w:rsidRDefault="00BC4AD4" w:rsidP="00340C26">
            <w:pPr>
              <w:spacing w:line="360" w:lineRule="auto"/>
              <w:jc w:val="both"/>
              <w:rPr>
                <w:rFonts w:cs="Times New Roman"/>
                <w:b w:val="0"/>
                <w:szCs w:val="24"/>
              </w:rPr>
            </w:pPr>
            <w:r w:rsidRPr="00AF2C9A">
              <w:rPr>
                <w:rFonts w:cs="Times New Roman"/>
                <w:b w:val="0"/>
                <w:szCs w:val="24"/>
              </w:rPr>
              <w:t>Input Field Obligations</w:t>
            </w:r>
            <w:r w:rsidR="00692C04">
              <w:rPr>
                <w:rFonts w:cs="Times New Roman"/>
                <w:b w:val="0"/>
                <w:szCs w:val="24"/>
              </w:rPr>
              <w:t xml:space="preserve"> occurs when invalid data is provided</w:t>
            </w:r>
          </w:p>
        </w:tc>
      </w:tr>
      <w:tr w:rsidR="00BC4AD4" w:rsidRPr="00AF2C9A" w:rsidTr="007B6DF9">
        <w:trPr>
          <w:trHeight w:val="1771"/>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Expected Result</w:t>
            </w:r>
          </w:p>
        </w:tc>
        <w:tc>
          <w:tcPr>
            <w:tcW w:w="3791" w:type="dxa"/>
          </w:tcPr>
          <w:p w:rsidR="00BC4AD4" w:rsidRPr="00AF2C9A" w:rsidRDefault="00692C04" w:rsidP="00340C26">
            <w:pPr>
              <w:spacing w:line="360" w:lineRule="auto"/>
              <w:jc w:val="both"/>
              <w:rPr>
                <w:rFonts w:cs="Times New Roman"/>
                <w:b w:val="0"/>
                <w:szCs w:val="24"/>
              </w:rPr>
            </w:pPr>
            <w:r>
              <w:rPr>
                <w:rFonts w:cs="Times New Roman"/>
                <w:b w:val="0"/>
                <w:szCs w:val="24"/>
              </w:rPr>
              <w:t>As soon as the submit button will be pressed an email will be sent to the user asking him to activate his account and clicking in that activation link he will get a password reset option from the system. And after changing the password only a user will be able to login into the system.</w:t>
            </w:r>
          </w:p>
        </w:tc>
        <w:tc>
          <w:tcPr>
            <w:tcW w:w="3222" w:type="dxa"/>
          </w:tcPr>
          <w:p w:rsidR="00BC4AD4" w:rsidRPr="00AF2C9A" w:rsidRDefault="00692C04" w:rsidP="00340C26">
            <w:pPr>
              <w:spacing w:line="360" w:lineRule="auto"/>
              <w:jc w:val="both"/>
              <w:rPr>
                <w:rFonts w:cs="Times New Roman"/>
                <w:b w:val="0"/>
                <w:szCs w:val="24"/>
              </w:rPr>
            </w:pPr>
            <w:r>
              <w:rPr>
                <w:rFonts w:cs="Times New Roman"/>
                <w:b w:val="0"/>
                <w:szCs w:val="24"/>
              </w:rPr>
              <w:t>The information</w:t>
            </w:r>
            <w:r w:rsidR="00BF4316">
              <w:rPr>
                <w:rFonts w:cs="Times New Roman"/>
                <w:b w:val="0"/>
                <w:szCs w:val="24"/>
              </w:rPr>
              <w:t xml:space="preserve"> will be saved in the database if and only if the email is valid and verification is sent to that email.</w:t>
            </w:r>
          </w:p>
        </w:tc>
      </w:tr>
      <w:tr w:rsidR="00BC4AD4" w:rsidRPr="00AF2C9A" w:rsidTr="007B6DF9">
        <w:trPr>
          <w:trHeight w:val="1165"/>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Actual Result</w:t>
            </w:r>
          </w:p>
        </w:tc>
        <w:tc>
          <w:tcPr>
            <w:tcW w:w="3791" w:type="dxa"/>
          </w:tcPr>
          <w:p w:rsidR="00BC4AD4" w:rsidRPr="00AF2C9A" w:rsidRDefault="00B96720" w:rsidP="00340C26">
            <w:pPr>
              <w:spacing w:line="360" w:lineRule="auto"/>
              <w:jc w:val="both"/>
              <w:rPr>
                <w:rFonts w:cs="Times New Roman"/>
                <w:b w:val="0"/>
                <w:szCs w:val="24"/>
              </w:rPr>
            </w:pPr>
            <w:r>
              <w:rPr>
                <w:rFonts w:cs="Times New Roman"/>
                <w:b w:val="0"/>
                <w:szCs w:val="24"/>
              </w:rPr>
              <w:t>The result is same as it was expected.</w:t>
            </w:r>
          </w:p>
        </w:tc>
        <w:tc>
          <w:tcPr>
            <w:tcW w:w="3222" w:type="dxa"/>
          </w:tcPr>
          <w:p w:rsidR="00BC4AD4" w:rsidRPr="00AF2C9A" w:rsidRDefault="00B96720" w:rsidP="00340C26">
            <w:pPr>
              <w:spacing w:line="360" w:lineRule="auto"/>
              <w:jc w:val="both"/>
              <w:rPr>
                <w:rFonts w:cs="Times New Roman"/>
                <w:b w:val="0"/>
                <w:szCs w:val="24"/>
              </w:rPr>
            </w:pPr>
            <w:r>
              <w:rPr>
                <w:rFonts w:cs="Times New Roman"/>
                <w:b w:val="0"/>
                <w:szCs w:val="24"/>
              </w:rPr>
              <w:t>The result is same as it was expected.</w:t>
            </w:r>
          </w:p>
        </w:tc>
      </w:tr>
      <w:tr w:rsidR="00BC4AD4" w:rsidRPr="00AF2C9A" w:rsidTr="007B6DF9">
        <w:trPr>
          <w:trHeight w:val="1268"/>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Remark</w:t>
            </w:r>
          </w:p>
        </w:tc>
        <w:tc>
          <w:tcPr>
            <w:tcW w:w="7013" w:type="dxa"/>
            <w:gridSpan w:val="2"/>
          </w:tcPr>
          <w:p w:rsidR="00BC4AD4" w:rsidRPr="00AF2C9A" w:rsidRDefault="00692C04" w:rsidP="00340C26">
            <w:pPr>
              <w:spacing w:line="360" w:lineRule="auto"/>
              <w:jc w:val="both"/>
              <w:rPr>
                <w:rFonts w:cs="Times New Roman"/>
                <w:b w:val="0"/>
                <w:szCs w:val="24"/>
              </w:rPr>
            </w:pPr>
            <w:r>
              <w:rPr>
                <w:rFonts w:cs="Times New Roman"/>
                <w:b w:val="0"/>
                <w:szCs w:val="24"/>
              </w:rPr>
              <w:t>Registration in this system is highly secure and thus registration is most important task of user management module so that fake entries could be stopped.</w:t>
            </w:r>
          </w:p>
        </w:tc>
      </w:tr>
    </w:tbl>
    <w:p w:rsidR="00BC4AD4" w:rsidRPr="00AF2C9A" w:rsidRDefault="00BC4AD4" w:rsidP="00340C26">
      <w:pPr>
        <w:spacing w:after="0" w:line="360" w:lineRule="auto"/>
        <w:rPr>
          <w:rFonts w:cs="Times New Roman"/>
          <w:b w:val="0"/>
        </w:rPr>
      </w:pPr>
    </w:p>
    <w:p w:rsidR="00DD2EBE" w:rsidRPr="005A5F30" w:rsidRDefault="00DD2EBE" w:rsidP="00340C26">
      <w:pPr>
        <w:spacing w:after="0" w:line="360" w:lineRule="auto"/>
        <w:rPr>
          <w:rFonts w:cs="Times New Roman"/>
        </w:rPr>
      </w:pPr>
      <w:r w:rsidRPr="005A5F30">
        <w:rPr>
          <w:rFonts w:cs="Times New Roman"/>
        </w:rPr>
        <w:t>Advertisement management</w:t>
      </w:r>
    </w:p>
    <w:tbl>
      <w:tblPr>
        <w:tblStyle w:val="TableGrid"/>
        <w:tblW w:w="9666" w:type="dxa"/>
        <w:tblLook w:val="04A0" w:firstRow="1" w:lastRow="0" w:firstColumn="1" w:lastColumn="0" w:noHBand="0" w:noVBand="1"/>
      </w:tblPr>
      <w:tblGrid>
        <w:gridCol w:w="2653"/>
        <w:gridCol w:w="3791"/>
        <w:gridCol w:w="3222"/>
      </w:tblGrid>
      <w:tr w:rsidR="00BC4AD4" w:rsidRPr="00AF2C9A" w:rsidTr="007B6DF9">
        <w:trPr>
          <w:trHeight w:val="288"/>
        </w:trPr>
        <w:tc>
          <w:tcPr>
            <w:tcW w:w="9666" w:type="dxa"/>
            <w:gridSpan w:val="3"/>
            <w:shd w:val="clear" w:color="auto" w:fill="000000" w:themeFill="text1"/>
          </w:tcPr>
          <w:p w:rsidR="00BC4AD4" w:rsidRPr="00AF2C9A" w:rsidRDefault="00BC4AD4" w:rsidP="00340C26">
            <w:pPr>
              <w:spacing w:line="360" w:lineRule="auto"/>
              <w:jc w:val="both"/>
              <w:rPr>
                <w:rFonts w:cs="Times New Roman"/>
                <w:b w:val="0"/>
                <w:szCs w:val="24"/>
              </w:rPr>
            </w:pPr>
          </w:p>
        </w:tc>
      </w:tr>
      <w:tr w:rsidR="00D85314" w:rsidRPr="00AF2C9A" w:rsidTr="007B6DF9">
        <w:trPr>
          <w:trHeight w:val="288"/>
        </w:trPr>
        <w:tc>
          <w:tcPr>
            <w:tcW w:w="2653" w:type="dxa"/>
          </w:tcPr>
          <w:p w:rsidR="00D85314" w:rsidRPr="00AF2C9A" w:rsidRDefault="00D85314" w:rsidP="00340C26">
            <w:pPr>
              <w:spacing w:line="360" w:lineRule="auto"/>
              <w:jc w:val="both"/>
              <w:rPr>
                <w:rFonts w:cs="Times New Roman"/>
                <w:b w:val="0"/>
                <w:szCs w:val="24"/>
              </w:rPr>
            </w:pPr>
            <w:r w:rsidRPr="00AF2C9A">
              <w:rPr>
                <w:rFonts w:cs="Times New Roman"/>
                <w:b w:val="0"/>
                <w:szCs w:val="24"/>
              </w:rPr>
              <w:t>Test Case ID</w:t>
            </w:r>
          </w:p>
        </w:tc>
        <w:tc>
          <w:tcPr>
            <w:tcW w:w="7013" w:type="dxa"/>
            <w:gridSpan w:val="2"/>
          </w:tcPr>
          <w:p w:rsidR="00D85314" w:rsidRPr="00AF2C9A" w:rsidRDefault="00D85314" w:rsidP="00340C26">
            <w:pPr>
              <w:spacing w:line="360" w:lineRule="auto"/>
              <w:jc w:val="both"/>
              <w:rPr>
                <w:rFonts w:cs="Times New Roman"/>
                <w:b w:val="0"/>
                <w:szCs w:val="24"/>
              </w:rPr>
            </w:pPr>
            <w:r>
              <w:rPr>
                <w:rFonts w:cs="Times New Roman"/>
                <w:b w:val="0"/>
                <w:szCs w:val="24"/>
              </w:rPr>
              <w:t>UM02</w:t>
            </w:r>
          </w:p>
        </w:tc>
      </w:tr>
      <w:tr w:rsidR="00D85314" w:rsidRPr="00AF2C9A" w:rsidTr="007B6DF9">
        <w:trPr>
          <w:trHeight w:val="288"/>
        </w:trPr>
        <w:tc>
          <w:tcPr>
            <w:tcW w:w="2653" w:type="dxa"/>
          </w:tcPr>
          <w:p w:rsidR="00D85314" w:rsidRPr="00AF2C9A" w:rsidRDefault="00D85314" w:rsidP="00340C26">
            <w:pPr>
              <w:spacing w:line="360" w:lineRule="auto"/>
              <w:jc w:val="both"/>
              <w:rPr>
                <w:rFonts w:cs="Times New Roman"/>
                <w:b w:val="0"/>
                <w:szCs w:val="24"/>
              </w:rPr>
            </w:pPr>
            <w:r w:rsidRPr="00AF2C9A">
              <w:rPr>
                <w:rFonts w:cs="Times New Roman"/>
                <w:b w:val="0"/>
                <w:szCs w:val="24"/>
              </w:rPr>
              <w:t>Test Date</w:t>
            </w:r>
          </w:p>
        </w:tc>
        <w:tc>
          <w:tcPr>
            <w:tcW w:w="7013" w:type="dxa"/>
            <w:gridSpan w:val="2"/>
          </w:tcPr>
          <w:p w:rsidR="00D85314" w:rsidRPr="00AF2C9A" w:rsidRDefault="00D85314" w:rsidP="00340C26">
            <w:pPr>
              <w:spacing w:line="360" w:lineRule="auto"/>
              <w:jc w:val="both"/>
              <w:rPr>
                <w:rFonts w:cs="Times New Roman"/>
                <w:b w:val="0"/>
                <w:szCs w:val="24"/>
              </w:rPr>
            </w:pPr>
            <w:r w:rsidRPr="00AF2C9A">
              <w:rPr>
                <w:rFonts w:cs="Times New Roman"/>
                <w:b w:val="0"/>
                <w:szCs w:val="24"/>
              </w:rPr>
              <w:t>1</w:t>
            </w:r>
            <w:r>
              <w:rPr>
                <w:rFonts w:cs="Times New Roman"/>
                <w:b w:val="0"/>
                <w:szCs w:val="24"/>
              </w:rPr>
              <w:t>1</w:t>
            </w:r>
            <w:r w:rsidRPr="00AF2C9A">
              <w:rPr>
                <w:rFonts w:cs="Times New Roman"/>
                <w:b w:val="0"/>
                <w:szCs w:val="24"/>
                <w:vertAlign w:val="superscript"/>
              </w:rPr>
              <w:t>th</w:t>
            </w:r>
            <w:r w:rsidRPr="00AF2C9A">
              <w:rPr>
                <w:rFonts w:cs="Times New Roman"/>
                <w:b w:val="0"/>
                <w:szCs w:val="24"/>
              </w:rPr>
              <w:t xml:space="preserve">  </w:t>
            </w:r>
            <w:r>
              <w:rPr>
                <w:rFonts w:cs="Times New Roman"/>
                <w:b w:val="0"/>
                <w:szCs w:val="24"/>
              </w:rPr>
              <w:t>April</w:t>
            </w:r>
            <w:r w:rsidRPr="00AF2C9A">
              <w:rPr>
                <w:rFonts w:cs="Times New Roman"/>
                <w:b w:val="0"/>
                <w:szCs w:val="24"/>
              </w:rPr>
              <w:t xml:space="preserve"> to </w:t>
            </w:r>
            <w:r>
              <w:rPr>
                <w:rFonts w:cs="Times New Roman"/>
                <w:b w:val="0"/>
                <w:szCs w:val="24"/>
              </w:rPr>
              <w:t>20</w:t>
            </w:r>
            <w:r w:rsidRPr="00387D5F">
              <w:rPr>
                <w:rFonts w:cs="Times New Roman"/>
                <w:b w:val="0"/>
                <w:szCs w:val="24"/>
                <w:vertAlign w:val="superscript"/>
              </w:rPr>
              <w:t>th</w:t>
            </w:r>
            <w:r>
              <w:rPr>
                <w:rFonts w:cs="Times New Roman"/>
                <w:b w:val="0"/>
                <w:szCs w:val="24"/>
              </w:rPr>
              <w:t xml:space="preserve"> April, 2013</w:t>
            </w:r>
          </w:p>
        </w:tc>
      </w:tr>
      <w:tr w:rsidR="00D85314" w:rsidRPr="00AF2C9A" w:rsidTr="007B6DF9">
        <w:trPr>
          <w:trHeight w:val="303"/>
        </w:trPr>
        <w:tc>
          <w:tcPr>
            <w:tcW w:w="2653" w:type="dxa"/>
          </w:tcPr>
          <w:p w:rsidR="00D85314" w:rsidRPr="00AF2C9A" w:rsidRDefault="00D85314" w:rsidP="00340C26">
            <w:pPr>
              <w:spacing w:line="360" w:lineRule="auto"/>
              <w:jc w:val="both"/>
              <w:rPr>
                <w:rFonts w:cs="Times New Roman"/>
                <w:b w:val="0"/>
                <w:szCs w:val="24"/>
              </w:rPr>
            </w:pPr>
            <w:r w:rsidRPr="00AF2C9A">
              <w:rPr>
                <w:rFonts w:cs="Times New Roman"/>
                <w:b w:val="0"/>
                <w:szCs w:val="24"/>
              </w:rPr>
              <w:t>Duration</w:t>
            </w:r>
          </w:p>
        </w:tc>
        <w:tc>
          <w:tcPr>
            <w:tcW w:w="7013" w:type="dxa"/>
            <w:gridSpan w:val="2"/>
          </w:tcPr>
          <w:p w:rsidR="00D85314" w:rsidRPr="00AF2C9A" w:rsidRDefault="00D85314" w:rsidP="00340C26">
            <w:pPr>
              <w:spacing w:line="360" w:lineRule="auto"/>
              <w:jc w:val="both"/>
              <w:rPr>
                <w:rFonts w:cs="Times New Roman"/>
                <w:b w:val="0"/>
                <w:szCs w:val="24"/>
              </w:rPr>
            </w:pPr>
            <w:r>
              <w:rPr>
                <w:rFonts w:cs="Times New Roman"/>
                <w:b w:val="0"/>
                <w:szCs w:val="24"/>
              </w:rPr>
              <w:t>1</w:t>
            </w:r>
            <w:r w:rsidRPr="00AF2C9A">
              <w:rPr>
                <w:rFonts w:cs="Times New Roman"/>
                <w:b w:val="0"/>
                <w:szCs w:val="24"/>
              </w:rPr>
              <w:t xml:space="preserve"> Hours</w:t>
            </w:r>
          </w:p>
        </w:tc>
      </w:tr>
      <w:tr w:rsidR="00D85314" w:rsidRPr="00AF2C9A" w:rsidTr="007B6DF9">
        <w:trPr>
          <w:trHeight w:val="303"/>
        </w:trPr>
        <w:tc>
          <w:tcPr>
            <w:tcW w:w="2653" w:type="dxa"/>
          </w:tcPr>
          <w:p w:rsidR="00D85314" w:rsidRPr="00AF2C9A" w:rsidRDefault="00D85314" w:rsidP="00340C26">
            <w:pPr>
              <w:spacing w:line="360" w:lineRule="auto"/>
              <w:jc w:val="both"/>
              <w:rPr>
                <w:rFonts w:cs="Times New Roman"/>
                <w:b w:val="0"/>
                <w:szCs w:val="24"/>
              </w:rPr>
            </w:pPr>
            <w:r w:rsidRPr="00AF2C9A">
              <w:rPr>
                <w:rFonts w:cs="Times New Roman"/>
                <w:b w:val="0"/>
                <w:szCs w:val="24"/>
              </w:rPr>
              <w:t>Testers</w:t>
            </w:r>
          </w:p>
        </w:tc>
        <w:tc>
          <w:tcPr>
            <w:tcW w:w="7013" w:type="dxa"/>
            <w:gridSpan w:val="2"/>
          </w:tcPr>
          <w:p w:rsidR="00D85314" w:rsidRPr="00AF2C9A" w:rsidRDefault="00D85314" w:rsidP="00340C26">
            <w:pPr>
              <w:spacing w:line="360" w:lineRule="auto"/>
              <w:jc w:val="both"/>
              <w:rPr>
                <w:rFonts w:cs="Times New Roman"/>
                <w:b w:val="0"/>
                <w:szCs w:val="24"/>
              </w:rPr>
            </w:pPr>
            <w:r w:rsidRPr="00AF2C9A">
              <w:rPr>
                <w:rFonts w:cs="Times New Roman"/>
                <w:b w:val="0"/>
                <w:szCs w:val="24"/>
              </w:rPr>
              <w:t>Developer</w:t>
            </w:r>
          </w:p>
        </w:tc>
      </w:tr>
      <w:tr w:rsidR="00BC4AD4" w:rsidRPr="00AF2C9A" w:rsidTr="007B6DF9">
        <w:trPr>
          <w:trHeight w:val="878"/>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Test Objective</w:t>
            </w:r>
          </w:p>
        </w:tc>
        <w:tc>
          <w:tcPr>
            <w:tcW w:w="7013" w:type="dxa"/>
            <w:gridSpan w:val="2"/>
          </w:tcPr>
          <w:p w:rsidR="00BC4AD4" w:rsidRPr="00AF2C9A" w:rsidRDefault="00D85314" w:rsidP="00340C26">
            <w:pPr>
              <w:spacing w:line="360" w:lineRule="auto"/>
              <w:jc w:val="both"/>
              <w:rPr>
                <w:rFonts w:cs="Times New Roman"/>
                <w:b w:val="0"/>
                <w:szCs w:val="24"/>
              </w:rPr>
            </w:pPr>
            <w:r>
              <w:rPr>
                <w:rFonts w:cs="Times New Roman"/>
                <w:b w:val="0"/>
                <w:szCs w:val="24"/>
              </w:rPr>
              <w:t>To verify if the admin will be able to advertise the contents and modify it according to his requirements.</w:t>
            </w:r>
          </w:p>
        </w:tc>
      </w:tr>
      <w:tr w:rsidR="00D85314" w:rsidRPr="00AF2C9A" w:rsidTr="007B6DF9">
        <w:trPr>
          <w:trHeight w:val="1181"/>
        </w:trPr>
        <w:tc>
          <w:tcPr>
            <w:tcW w:w="2653" w:type="dxa"/>
            <w:shd w:val="clear" w:color="auto" w:fill="D9D9D9" w:themeFill="background1" w:themeFillShade="D9"/>
          </w:tcPr>
          <w:p w:rsidR="00D85314" w:rsidRPr="00AF2C9A" w:rsidRDefault="00D85314" w:rsidP="00340C26">
            <w:pPr>
              <w:spacing w:line="360" w:lineRule="auto"/>
              <w:jc w:val="both"/>
              <w:rPr>
                <w:rFonts w:cs="Times New Roman"/>
                <w:b w:val="0"/>
                <w:szCs w:val="24"/>
              </w:rPr>
            </w:pPr>
            <w:r w:rsidRPr="00AF2C9A">
              <w:rPr>
                <w:rFonts w:cs="Times New Roman"/>
                <w:b w:val="0"/>
                <w:szCs w:val="24"/>
              </w:rPr>
              <w:lastRenderedPageBreak/>
              <w:t>1</w:t>
            </w:r>
            <w:r w:rsidRPr="00AF2C9A">
              <w:rPr>
                <w:rFonts w:cs="Times New Roman"/>
                <w:b w:val="0"/>
                <w:szCs w:val="24"/>
                <w:vertAlign w:val="superscript"/>
              </w:rPr>
              <w:t>st</w:t>
            </w:r>
            <w:r w:rsidRPr="00AF2C9A">
              <w:rPr>
                <w:rFonts w:cs="Times New Roman"/>
                <w:b w:val="0"/>
                <w:szCs w:val="24"/>
              </w:rPr>
              <w:t xml:space="preserve"> Testing (Test Data)</w:t>
            </w:r>
          </w:p>
        </w:tc>
        <w:tc>
          <w:tcPr>
            <w:tcW w:w="3791" w:type="dxa"/>
            <w:shd w:val="clear" w:color="auto" w:fill="D9D9D9" w:themeFill="background1" w:themeFillShade="D9"/>
          </w:tcPr>
          <w:p w:rsidR="00D85314" w:rsidRPr="00AF2C9A" w:rsidRDefault="00D85314" w:rsidP="00340C26">
            <w:pPr>
              <w:spacing w:line="360" w:lineRule="auto"/>
              <w:jc w:val="both"/>
              <w:rPr>
                <w:rFonts w:cs="Times New Roman"/>
                <w:b w:val="0"/>
                <w:szCs w:val="24"/>
              </w:rPr>
            </w:pPr>
            <w:r>
              <w:rPr>
                <w:rFonts w:cs="Times New Roman"/>
                <w:b w:val="0"/>
                <w:szCs w:val="24"/>
              </w:rPr>
              <w:t>The data like Title, Description and Image for an advertisement will be taken.</w:t>
            </w:r>
            <w:r w:rsidRPr="00AF2C9A">
              <w:rPr>
                <w:rFonts w:cs="Times New Roman"/>
                <w:b w:val="0"/>
                <w:szCs w:val="24"/>
              </w:rPr>
              <w:t xml:space="preserve"> </w:t>
            </w:r>
          </w:p>
        </w:tc>
        <w:tc>
          <w:tcPr>
            <w:tcW w:w="3222" w:type="dxa"/>
            <w:shd w:val="clear" w:color="auto" w:fill="D9D9D9" w:themeFill="background1" w:themeFillShade="D9"/>
          </w:tcPr>
          <w:p w:rsidR="00D85314" w:rsidRPr="00AF2C9A" w:rsidRDefault="00D85314" w:rsidP="00340C26">
            <w:pPr>
              <w:spacing w:line="360" w:lineRule="auto"/>
              <w:jc w:val="both"/>
              <w:rPr>
                <w:rFonts w:cs="Times New Roman"/>
                <w:b w:val="0"/>
                <w:szCs w:val="24"/>
              </w:rPr>
            </w:pPr>
            <w:r w:rsidRPr="00AF2C9A">
              <w:rPr>
                <w:rFonts w:cs="Times New Roman"/>
                <w:b w:val="0"/>
                <w:szCs w:val="24"/>
              </w:rPr>
              <w:t>Input Field Obligations</w:t>
            </w:r>
            <w:r>
              <w:rPr>
                <w:rFonts w:cs="Times New Roman"/>
                <w:b w:val="0"/>
                <w:szCs w:val="24"/>
              </w:rPr>
              <w:t xml:space="preserve"> occurs when invalid data is provided</w:t>
            </w:r>
          </w:p>
        </w:tc>
      </w:tr>
      <w:tr w:rsidR="00BC4AD4" w:rsidRPr="00AF2C9A" w:rsidTr="007B6DF9">
        <w:trPr>
          <w:trHeight w:val="1771"/>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Expected Result</w:t>
            </w:r>
          </w:p>
        </w:tc>
        <w:tc>
          <w:tcPr>
            <w:tcW w:w="3791" w:type="dxa"/>
          </w:tcPr>
          <w:p w:rsidR="00BC4AD4" w:rsidRPr="00AF2C9A" w:rsidRDefault="00D85314" w:rsidP="00340C26">
            <w:pPr>
              <w:spacing w:line="360" w:lineRule="auto"/>
              <w:jc w:val="both"/>
              <w:rPr>
                <w:rFonts w:cs="Times New Roman"/>
                <w:b w:val="0"/>
                <w:szCs w:val="24"/>
              </w:rPr>
            </w:pPr>
            <w:r>
              <w:rPr>
                <w:rFonts w:cs="Times New Roman"/>
                <w:b w:val="0"/>
                <w:szCs w:val="24"/>
              </w:rPr>
              <w:t>If all the given data is correct then it will be saved. Once saved the admin would be able to search, delete and update the advertisement.</w:t>
            </w:r>
          </w:p>
        </w:tc>
        <w:tc>
          <w:tcPr>
            <w:tcW w:w="3222" w:type="dxa"/>
          </w:tcPr>
          <w:p w:rsidR="00BC4AD4" w:rsidRPr="00AF2C9A" w:rsidRDefault="00D85314" w:rsidP="00340C26">
            <w:pPr>
              <w:spacing w:line="360" w:lineRule="auto"/>
              <w:jc w:val="both"/>
              <w:rPr>
                <w:rFonts w:cs="Times New Roman"/>
                <w:b w:val="0"/>
                <w:szCs w:val="24"/>
              </w:rPr>
            </w:pPr>
            <w:r>
              <w:rPr>
                <w:rFonts w:cs="Times New Roman"/>
                <w:b w:val="0"/>
                <w:szCs w:val="24"/>
              </w:rPr>
              <w:t>An advertisement should appear in front of jobseeker and employer with picture.</w:t>
            </w:r>
          </w:p>
        </w:tc>
      </w:tr>
      <w:tr w:rsidR="00BC4AD4" w:rsidRPr="00AF2C9A" w:rsidTr="007B6DF9">
        <w:trPr>
          <w:trHeight w:val="1165"/>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Actual Result</w:t>
            </w:r>
          </w:p>
        </w:tc>
        <w:tc>
          <w:tcPr>
            <w:tcW w:w="3791" w:type="dxa"/>
          </w:tcPr>
          <w:p w:rsidR="00BC4AD4" w:rsidRPr="00AF2C9A" w:rsidRDefault="00BF4FFD" w:rsidP="00340C26">
            <w:pPr>
              <w:spacing w:line="360" w:lineRule="auto"/>
              <w:jc w:val="both"/>
              <w:rPr>
                <w:rFonts w:cs="Times New Roman"/>
                <w:b w:val="0"/>
                <w:szCs w:val="24"/>
              </w:rPr>
            </w:pPr>
            <w:r>
              <w:rPr>
                <w:rFonts w:cs="Times New Roman"/>
                <w:b w:val="0"/>
                <w:szCs w:val="24"/>
              </w:rPr>
              <w:t xml:space="preserve">Contents like title and Description are </w:t>
            </w:r>
            <w:r w:rsidR="00AA21B1">
              <w:rPr>
                <w:rFonts w:cs="Times New Roman"/>
                <w:b w:val="0"/>
                <w:szCs w:val="24"/>
              </w:rPr>
              <w:t>coming on</w:t>
            </w:r>
            <w:r>
              <w:rPr>
                <w:rFonts w:cs="Times New Roman"/>
                <w:b w:val="0"/>
                <w:szCs w:val="24"/>
              </w:rPr>
              <w:t xml:space="preserve"> the page but picture is not being seen in the page although the code is correct.</w:t>
            </w:r>
          </w:p>
        </w:tc>
        <w:tc>
          <w:tcPr>
            <w:tcW w:w="3222" w:type="dxa"/>
          </w:tcPr>
          <w:p w:rsidR="00BC4AD4" w:rsidRPr="00AF2C9A" w:rsidRDefault="00643BB0" w:rsidP="00340C26">
            <w:pPr>
              <w:spacing w:line="360" w:lineRule="auto"/>
              <w:jc w:val="both"/>
              <w:rPr>
                <w:rFonts w:cs="Times New Roman"/>
                <w:b w:val="0"/>
                <w:szCs w:val="24"/>
              </w:rPr>
            </w:pPr>
            <w:r>
              <w:rPr>
                <w:rFonts w:cs="Times New Roman"/>
                <w:b w:val="0"/>
                <w:szCs w:val="24"/>
              </w:rPr>
              <w:t>Picture is not coming in the webpage without showing any error.</w:t>
            </w:r>
          </w:p>
        </w:tc>
      </w:tr>
      <w:tr w:rsidR="00BC4AD4" w:rsidRPr="00AF2C9A" w:rsidTr="0048380B">
        <w:trPr>
          <w:trHeight w:val="863"/>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Remark</w:t>
            </w:r>
          </w:p>
        </w:tc>
        <w:tc>
          <w:tcPr>
            <w:tcW w:w="7013" w:type="dxa"/>
            <w:gridSpan w:val="2"/>
          </w:tcPr>
          <w:p w:rsidR="00BC4AD4" w:rsidRPr="00AF2C9A" w:rsidRDefault="00872BD2" w:rsidP="00340C26">
            <w:pPr>
              <w:spacing w:line="360" w:lineRule="auto"/>
              <w:jc w:val="both"/>
              <w:rPr>
                <w:rFonts w:cs="Times New Roman"/>
                <w:b w:val="0"/>
                <w:szCs w:val="24"/>
              </w:rPr>
            </w:pPr>
            <w:r>
              <w:rPr>
                <w:rFonts w:cs="Times New Roman"/>
                <w:b w:val="0"/>
                <w:szCs w:val="24"/>
              </w:rPr>
              <w:t>This was given for admin so that he can advertise his membership type and offers for jobseekers as well as employers. To get more revenue from this system.</w:t>
            </w:r>
          </w:p>
        </w:tc>
      </w:tr>
    </w:tbl>
    <w:p w:rsidR="00BC4AD4" w:rsidRPr="00AF2C9A" w:rsidRDefault="00BC4AD4" w:rsidP="00340C26">
      <w:pPr>
        <w:spacing w:after="0" w:line="360" w:lineRule="auto"/>
        <w:rPr>
          <w:rFonts w:cs="Times New Roman"/>
          <w:b w:val="0"/>
        </w:rPr>
      </w:pPr>
    </w:p>
    <w:p w:rsidR="00DD2EBE" w:rsidRPr="005A5F30" w:rsidRDefault="00DD2EBE" w:rsidP="00340C26">
      <w:pPr>
        <w:spacing w:after="0" w:line="360" w:lineRule="auto"/>
        <w:rPr>
          <w:rFonts w:cs="Times New Roman"/>
        </w:rPr>
      </w:pPr>
      <w:r w:rsidRPr="005A5F30">
        <w:rPr>
          <w:rFonts w:cs="Times New Roman"/>
        </w:rPr>
        <w:t>Exam Management</w:t>
      </w:r>
    </w:p>
    <w:tbl>
      <w:tblPr>
        <w:tblStyle w:val="TableGrid"/>
        <w:tblW w:w="9666" w:type="dxa"/>
        <w:tblLook w:val="04A0" w:firstRow="1" w:lastRow="0" w:firstColumn="1" w:lastColumn="0" w:noHBand="0" w:noVBand="1"/>
      </w:tblPr>
      <w:tblGrid>
        <w:gridCol w:w="2653"/>
        <w:gridCol w:w="3791"/>
        <w:gridCol w:w="3222"/>
      </w:tblGrid>
      <w:tr w:rsidR="001A51BD" w:rsidRPr="00AF2C9A" w:rsidTr="007B6DF9">
        <w:trPr>
          <w:trHeight w:val="288"/>
        </w:trPr>
        <w:tc>
          <w:tcPr>
            <w:tcW w:w="2653" w:type="dxa"/>
          </w:tcPr>
          <w:p w:rsidR="001A51BD" w:rsidRPr="00AF2C9A" w:rsidRDefault="001A51BD" w:rsidP="00340C26">
            <w:pPr>
              <w:spacing w:line="360" w:lineRule="auto"/>
              <w:jc w:val="both"/>
              <w:rPr>
                <w:rFonts w:cs="Times New Roman"/>
                <w:b w:val="0"/>
                <w:szCs w:val="24"/>
              </w:rPr>
            </w:pPr>
            <w:r w:rsidRPr="00AF2C9A">
              <w:rPr>
                <w:rFonts w:cs="Times New Roman"/>
                <w:b w:val="0"/>
                <w:szCs w:val="24"/>
              </w:rPr>
              <w:t>Test Case ID</w:t>
            </w:r>
          </w:p>
        </w:tc>
        <w:tc>
          <w:tcPr>
            <w:tcW w:w="7013" w:type="dxa"/>
            <w:gridSpan w:val="2"/>
          </w:tcPr>
          <w:p w:rsidR="001A51BD" w:rsidRPr="00AF2C9A" w:rsidRDefault="001A51BD" w:rsidP="00340C26">
            <w:pPr>
              <w:spacing w:line="360" w:lineRule="auto"/>
              <w:jc w:val="both"/>
              <w:rPr>
                <w:rFonts w:cs="Times New Roman"/>
                <w:b w:val="0"/>
                <w:szCs w:val="24"/>
              </w:rPr>
            </w:pPr>
            <w:r>
              <w:rPr>
                <w:rFonts w:cs="Times New Roman"/>
                <w:b w:val="0"/>
                <w:szCs w:val="24"/>
              </w:rPr>
              <w:t>UM0</w:t>
            </w:r>
            <w:r w:rsidR="005A423F">
              <w:rPr>
                <w:rFonts w:cs="Times New Roman"/>
                <w:b w:val="0"/>
                <w:szCs w:val="24"/>
              </w:rPr>
              <w:t>3</w:t>
            </w:r>
          </w:p>
        </w:tc>
      </w:tr>
      <w:tr w:rsidR="001A51BD" w:rsidRPr="00AF2C9A" w:rsidTr="007B6DF9">
        <w:trPr>
          <w:trHeight w:val="288"/>
        </w:trPr>
        <w:tc>
          <w:tcPr>
            <w:tcW w:w="2653" w:type="dxa"/>
          </w:tcPr>
          <w:p w:rsidR="001A51BD" w:rsidRPr="00AF2C9A" w:rsidRDefault="001A51BD" w:rsidP="00340C26">
            <w:pPr>
              <w:spacing w:line="360" w:lineRule="auto"/>
              <w:jc w:val="both"/>
              <w:rPr>
                <w:rFonts w:cs="Times New Roman"/>
                <w:b w:val="0"/>
                <w:szCs w:val="24"/>
              </w:rPr>
            </w:pPr>
            <w:r w:rsidRPr="00AF2C9A">
              <w:rPr>
                <w:rFonts w:cs="Times New Roman"/>
                <w:b w:val="0"/>
                <w:szCs w:val="24"/>
              </w:rPr>
              <w:t>Test Date</w:t>
            </w:r>
          </w:p>
        </w:tc>
        <w:tc>
          <w:tcPr>
            <w:tcW w:w="7013" w:type="dxa"/>
            <w:gridSpan w:val="2"/>
          </w:tcPr>
          <w:p w:rsidR="001A51BD" w:rsidRPr="00AF2C9A" w:rsidRDefault="001A51BD" w:rsidP="00340C26">
            <w:pPr>
              <w:spacing w:line="360" w:lineRule="auto"/>
              <w:jc w:val="both"/>
              <w:rPr>
                <w:rFonts w:cs="Times New Roman"/>
                <w:b w:val="0"/>
                <w:szCs w:val="24"/>
              </w:rPr>
            </w:pPr>
            <w:r w:rsidRPr="00AF2C9A">
              <w:rPr>
                <w:rFonts w:cs="Times New Roman"/>
                <w:b w:val="0"/>
                <w:szCs w:val="24"/>
              </w:rPr>
              <w:t>1</w:t>
            </w:r>
            <w:r>
              <w:rPr>
                <w:rFonts w:cs="Times New Roman"/>
                <w:b w:val="0"/>
                <w:szCs w:val="24"/>
              </w:rPr>
              <w:t>1</w:t>
            </w:r>
            <w:r w:rsidRPr="00AF2C9A">
              <w:rPr>
                <w:rFonts w:cs="Times New Roman"/>
                <w:b w:val="0"/>
                <w:szCs w:val="24"/>
                <w:vertAlign w:val="superscript"/>
              </w:rPr>
              <w:t>th</w:t>
            </w:r>
            <w:r w:rsidRPr="00AF2C9A">
              <w:rPr>
                <w:rFonts w:cs="Times New Roman"/>
                <w:b w:val="0"/>
                <w:szCs w:val="24"/>
              </w:rPr>
              <w:t xml:space="preserve">  </w:t>
            </w:r>
            <w:r>
              <w:rPr>
                <w:rFonts w:cs="Times New Roman"/>
                <w:b w:val="0"/>
                <w:szCs w:val="24"/>
              </w:rPr>
              <w:t>April</w:t>
            </w:r>
            <w:r w:rsidRPr="00AF2C9A">
              <w:rPr>
                <w:rFonts w:cs="Times New Roman"/>
                <w:b w:val="0"/>
                <w:szCs w:val="24"/>
              </w:rPr>
              <w:t xml:space="preserve"> to </w:t>
            </w:r>
            <w:r>
              <w:rPr>
                <w:rFonts w:cs="Times New Roman"/>
                <w:b w:val="0"/>
                <w:szCs w:val="24"/>
              </w:rPr>
              <w:t>20</w:t>
            </w:r>
            <w:r w:rsidRPr="00387D5F">
              <w:rPr>
                <w:rFonts w:cs="Times New Roman"/>
                <w:b w:val="0"/>
                <w:szCs w:val="24"/>
                <w:vertAlign w:val="superscript"/>
              </w:rPr>
              <w:t>th</w:t>
            </w:r>
            <w:r>
              <w:rPr>
                <w:rFonts w:cs="Times New Roman"/>
                <w:b w:val="0"/>
                <w:szCs w:val="24"/>
              </w:rPr>
              <w:t xml:space="preserve"> April, 2013</w:t>
            </w:r>
          </w:p>
        </w:tc>
      </w:tr>
      <w:tr w:rsidR="001A51BD" w:rsidRPr="00AF2C9A" w:rsidTr="007B6DF9">
        <w:trPr>
          <w:trHeight w:val="303"/>
        </w:trPr>
        <w:tc>
          <w:tcPr>
            <w:tcW w:w="2653" w:type="dxa"/>
          </w:tcPr>
          <w:p w:rsidR="001A51BD" w:rsidRPr="00AF2C9A" w:rsidRDefault="001A51BD" w:rsidP="00340C26">
            <w:pPr>
              <w:spacing w:line="360" w:lineRule="auto"/>
              <w:jc w:val="both"/>
              <w:rPr>
                <w:rFonts w:cs="Times New Roman"/>
                <w:b w:val="0"/>
                <w:szCs w:val="24"/>
              </w:rPr>
            </w:pPr>
            <w:r w:rsidRPr="00AF2C9A">
              <w:rPr>
                <w:rFonts w:cs="Times New Roman"/>
                <w:b w:val="0"/>
                <w:szCs w:val="24"/>
              </w:rPr>
              <w:t>Duration</w:t>
            </w:r>
          </w:p>
        </w:tc>
        <w:tc>
          <w:tcPr>
            <w:tcW w:w="7013" w:type="dxa"/>
            <w:gridSpan w:val="2"/>
          </w:tcPr>
          <w:p w:rsidR="001A51BD" w:rsidRPr="00AF2C9A" w:rsidRDefault="00F53C75" w:rsidP="00340C26">
            <w:pPr>
              <w:spacing w:line="360" w:lineRule="auto"/>
              <w:jc w:val="both"/>
              <w:rPr>
                <w:rFonts w:cs="Times New Roman"/>
                <w:b w:val="0"/>
                <w:szCs w:val="24"/>
              </w:rPr>
            </w:pPr>
            <w:r>
              <w:rPr>
                <w:rFonts w:cs="Times New Roman"/>
                <w:b w:val="0"/>
                <w:szCs w:val="24"/>
              </w:rPr>
              <w:t>6</w:t>
            </w:r>
            <w:r w:rsidR="001A51BD" w:rsidRPr="00AF2C9A">
              <w:rPr>
                <w:rFonts w:cs="Times New Roman"/>
                <w:b w:val="0"/>
                <w:szCs w:val="24"/>
              </w:rPr>
              <w:t xml:space="preserve"> Hours</w:t>
            </w:r>
          </w:p>
        </w:tc>
      </w:tr>
      <w:tr w:rsidR="001A51BD" w:rsidRPr="00AF2C9A" w:rsidTr="007B6DF9">
        <w:trPr>
          <w:trHeight w:val="303"/>
        </w:trPr>
        <w:tc>
          <w:tcPr>
            <w:tcW w:w="2653" w:type="dxa"/>
          </w:tcPr>
          <w:p w:rsidR="001A51BD" w:rsidRPr="00AF2C9A" w:rsidRDefault="001A51BD" w:rsidP="00340C26">
            <w:pPr>
              <w:spacing w:line="360" w:lineRule="auto"/>
              <w:jc w:val="both"/>
              <w:rPr>
                <w:rFonts w:cs="Times New Roman"/>
                <w:b w:val="0"/>
                <w:szCs w:val="24"/>
              </w:rPr>
            </w:pPr>
            <w:r w:rsidRPr="00AF2C9A">
              <w:rPr>
                <w:rFonts w:cs="Times New Roman"/>
                <w:b w:val="0"/>
                <w:szCs w:val="24"/>
              </w:rPr>
              <w:t>Testers</w:t>
            </w:r>
          </w:p>
        </w:tc>
        <w:tc>
          <w:tcPr>
            <w:tcW w:w="7013" w:type="dxa"/>
            <w:gridSpan w:val="2"/>
          </w:tcPr>
          <w:p w:rsidR="001A51BD" w:rsidRPr="00AF2C9A" w:rsidRDefault="001A51BD" w:rsidP="00340C26">
            <w:pPr>
              <w:spacing w:line="360" w:lineRule="auto"/>
              <w:jc w:val="both"/>
              <w:rPr>
                <w:rFonts w:cs="Times New Roman"/>
                <w:b w:val="0"/>
                <w:szCs w:val="24"/>
              </w:rPr>
            </w:pPr>
            <w:r w:rsidRPr="00AF2C9A">
              <w:rPr>
                <w:rFonts w:cs="Times New Roman"/>
                <w:b w:val="0"/>
                <w:szCs w:val="24"/>
              </w:rPr>
              <w:t>Developer</w:t>
            </w:r>
          </w:p>
        </w:tc>
      </w:tr>
      <w:tr w:rsidR="00BC4AD4" w:rsidRPr="00AF2C9A" w:rsidTr="007B6DF9">
        <w:trPr>
          <w:trHeight w:val="878"/>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Test Objective</w:t>
            </w:r>
          </w:p>
        </w:tc>
        <w:tc>
          <w:tcPr>
            <w:tcW w:w="7013" w:type="dxa"/>
            <w:gridSpan w:val="2"/>
          </w:tcPr>
          <w:p w:rsidR="00BC4AD4" w:rsidRPr="00AF2C9A" w:rsidRDefault="001A51BD" w:rsidP="00340C26">
            <w:pPr>
              <w:spacing w:line="360" w:lineRule="auto"/>
              <w:jc w:val="both"/>
              <w:rPr>
                <w:rFonts w:cs="Times New Roman"/>
                <w:b w:val="0"/>
                <w:szCs w:val="24"/>
              </w:rPr>
            </w:pPr>
            <w:r>
              <w:rPr>
                <w:rFonts w:cs="Times New Roman"/>
                <w:b w:val="0"/>
                <w:szCs w:val="24"/>
              </w:rPr>
              <w:t>To verify the creation, updating, searching and deleting the questions by admin and employer both as well as creating, updating, searching and deleting exams by employer including the addition of questions  into those exams by purchasing from admin or self</w:t>
            </w:r>
          </w:p>
        </w:tc>
      </w:tr>
      <w:tr w:rsidR="00BC4AD4" w:rsidRPr="00AF2C9A" w:rsidTr="007B6DF9">
        <w:trPr>
          <w:trHeight w:val="1181"/>
        </w:trPr>
        <w:tc>
          <w:tcPr>
            <w:tcW w:w="2653" w:type="dxa"/>
            <w:shd w:val="clear" w:color="auto" w:fill="D9D9D9" w:themeFill="background1" w:themeFillShade="D9"/>
          </w:tcPr>
          <w:p w:rsidR="00BC4AD4" w:rsidRPr="00AF2C9A" w:rsidRDefault="00BC4AD4" w:rsidP="00340C26">
            <w:pPr>
              <w:spacing w:line="360" w:lineRule="auto"/>
              <w:jc w:val="both"/>
              <w:rPr>
                <w:rFonts w:cs="Times New Roman"/>
                <w:b w:val="0"/>
                <w:szCs w:val="24"/>
              </w:rPr>
            </w:pPr>
            <w:r w:rsidRPr="00AF2C9A">
              <w:rPr>
                <w:rFonts w:cs="Times New Roman"/>
                <w:b w:val="0"/>
                <w:szCs w:val="24"/>
              </w:rPr>
              <w:t>1</w:t>
            </w:r>
            <w:r w:rsidRPr="00AF2C9A">
              <w:rPr>
                <w:rFonts w:cs="Times New Roman"/>
                <w:b w:val="0"/>
                <w:szCs w:val="24"/>
                <w:vertAlign w:val="superscript"/>
              </w:rPr>
              <w:t>st</w:t>
            </w:r>
            <w:r w:rsidRPr="00AF2C9A">
              <w:rPr>
                <w:rFonts w:cs="Times New Roman"/>
                <w:b w:val="0"/>
                <w:szCs w:val="24"/>
              </w:rPr>
              <w:t xml:space="preserve"> Testing (Test Data)</w:t>
            </w:r>
          </w:p>
        </w:tc>
        <w:tc>
          <w:tcPr>
            <w:tcW w:w="3791" w:type="dxa"/>
            <w:shd w:val="clear" w:color="auto" w:fill="D9D9D9" w:themeFill="background1" w:themeFillShade="D9"/>
          </w:tcPr>
          <w:p w:rsidR="00BC4AD4" w:rsidRDefault="001A51BD" w:rsidP="00340C26">
            <w:pPr>
              <w:spacing w:line="360" w:lineRule="auto"/>
              <w:jc w:val="both"/>
              <w:rPr>
                <w:rFonts w:cs="Times New Roman"/>
                <w:b w:val="0"/>
                <w:szCs w:val="24"/>
              </w:rPr>
            </w:pPr>
            <w:r>
              <w:rPr>
                <w:rFonts w:cs="Times New Roman"/>
                <w:b w:val="0"/>
                <w:szCs w:val="24"/>
              </w:rPr>
              <w:t>Create questions first by giving inputs like Question name, 4 Options for that and one answer then it will be saved. Create Exam</w:t>
            </w:r>
            <w:r w:rsidR="00BC4AD4" w:rsidRPr="00AF2C9A">
              <w:rPr>
                <w:rFonts w:cs="Times New Roman"/>
                <w:b w:val="0"/>
                <w:szCs w:val="24"/>
              </w:rPr>
              <w:t xml:space="preserve"> </w:t>
            </w:r>
            <w:r>
              <w:rPr>
                <w:rFonts w:cs="Times New Roman"/>
                <w:b w:val="0"/>
                <w:szCs w:val="24"/>
              </w:rPr>
              <w:t xml:space="preserve">by providing the number of exam questions, minimum passing marks and duration of exam. </w:t>
            </w:r>
          </w:p>
          <w:p w:rsidR="001A51BD" w:rsidRDefault="001A51BD" w:rsidP="00340C26">
            <w:pPr>
              <w:spacing w:line="360" w:lineRule="auto"/>
              <w:jc w:val="both"/>
              <w:rPr>
                <w:rFonts w:cs="Times New Roman"/>
                <w:b w:val="0"/>
                <w:szCs w:val="24"/>
              </w:rPr>
            </w:pPr>
            <w:r>
              <w:rPr>
                <w:rFonts w:cs="Times New Roman"/>
                <w:b w:val="0"/>
                <w:szCs w:val="24"/>
              </w:rPr>
              <w:t xml:space="preserve">After creation of exams or questions the employer or admin will be able </w:t>
            </w:r>
            <w:r>
              <w:rPr>
                <w:rFonts w:cs="Times New Roman"/>
                <w:b w:val="0"/>
                <w:szCs w:val="24"/>
              </w:rPr>
              <w:lastRenderedPageBreak/>
              <w:t>to modify and delete those.</w:t>
            </w:r>
          </w:p>
          <w:p w:rsidR="00AA21B1" w:rsidRPr="00AF2C9A" w:rsidRDefault="00AA21B1" w:rsidP="00340C26">
            <w:pPr>
              <w:spacing w:line="360" w:lineRule="auto"/>
              <w:jc w:val="both"/>
              <w:rPr>
                <w:rFonts w:cs="Times New Roman"/>
                <w:b w:val="0"/>
                <w:szCs w:val="24"/>
              </w:rPr>
            </w:pPr>
            <w:r>
              <w:rPr>
                <w:rFonts w:cs="Times New Roman"/>
                <w:b w:val="0"/>
                <w:szCs w:val="24"/>
              </w:rPr>
              <w:t>Here the employer can purchase the exam question according to his need.</w:t>
            </w:r>
          </w:p>
        </w:tc>
        <w:tc>
          <w:tcPr>
            <w:tcW w:w="3222" w:type="dxa"/>
            <w:shd w:val="clear" w:color="auto" w:fill="D9D9D9" w:themeFill="background1" w:themeFillShade="D9"/>
          </w:tcPr>
          <w:p w:rsidR="00BC4AD4" w:rsidRPr="00AF2C9A" w:rsidRDefault="001A51BD" w:rsidP="00340C26">
            <w:pPr>
              <w:spacing w:line="360" w:lineRule="auto"/>
              <w:jc w:val="both"/>
              <w:rPr>
                <w:rFonts w:cs="Times New Roman"/>
                <w:b w:val="0"/>
                <w:szCs w:val="24"/>
              </w:rPr>
            </w:pPr>
            <w:r>
              <w:rPr>
                <w:rFonts w:cs="Times New Roman"/>
                <w:b w:val="0"/>
                <w:szCs w:val="24"/>
              </w:rPr>
              <w:lastRenderedPageBreak/>
              <w:t>In creating exams if the number of minimum passing questions are more than the number of questions it will not be saved into the database.</w:t>
            </w:r>
          </w:p>
        </w:tc>
      </w:tr>
      <w:tr w:rsidR="00BC4AD4" w:rsidRPr="00AF2C9A" w:rsidTr="007B6DF9">
        <w:trPr>
          <w:trHeight w:val="1771"/>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Expected Result</w:t>
            </w:r>
          </w:p>
        </w:tc>
        <w:tc>
          <w:tcPr>
            <w:tcW w:w="3791" w:type="dxa"/>
          </w:tcPr>
          <w:p w:rsidR="00BC4AD4" w:rsidRPr="00AF2C9A" w:rsidRDefault="005D290D" w:rsidP="00340C26">
            <w:pPr>
              <w:spacing w:line="360" w:lineRule="auto"/>
              <w:jc w:val="both"/>
              <w:rPr>
                <w:rFonts w:cs="Times New Roman"/>
                <w:b w:val="0"/>
                <w:szCs w:val="24"/>
              </w:rPr>
            </w:pPr>
            <w:r>
              <w:rPr>
                <w:rFonts w:cs="Times New Roman"/>
                <w:b w:val="0"/>
                <w:szCs w:val="24"/>
              </w:rPr>
              <w:t>It will save the questions as well as exams. After saving exam the employer will be able to add some questions over it.</w:t>
            </w:r>
          </w:p>
        </w:tc>
        <w:tc>
          <w:tcPr>
            <w:tcW w:w="3222" w:type="dxa"/>
          </w:tcPr>
          <w:p w:rsidR="00BC4AD4" w:rsidRPr="00AF2C9A" w:rsidRDefault="005D290D" w:rsidP="00340C26">
            <w:pPr>
              <w:spacing w:line="360" w:lineRule="auto"/>
              <w:jc w:val="both"/>
              <w:rPr>
                <w:rFonts w:cs="Times New Roman"/>
                <w:b w:val="0"/>
                <w:szCs w:val="24"/>
              </w:rPr>
            </w:pPr>
            <w:r>
              <w:rPr>
                <w:rFonts w:cs="Times New Roman"/>
                <w:b w:val="0"/>
                <w:szCs w:val="24"/>
              </w:rPr>
              <w:t>The exam can’t be empty if it has to be given by others</w:t>
            </w:r>
          </w:p>
        </w:tc>
      </w:tr>
      <w:tr w:rsidR="00BC4AD4" w:rsidRPr="00AF2C9A" w:rsidTr="007B6DF9">
        <w:trPr>
          <w:trHeight w:val="1165"/>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Actual Result</w:t>
            </w:r>
          </w:p>
        </w:tc>
        <w:tc>
          <w:tcPr>
            <w:tcW w:w="3791"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Identical to the expected result.</w:t>
            </w:r>
          </w:p>
        </w:tc>
        <w:tc>
          <w:tcPr>
            <w:tcW w:w="3222" w:type="dxa"/>
          </w:tcPr>
          <w:p w:rsidR="00BC4AD4" w:rsidRPr="00AF2C9A" w:rsidRDefault="00052AA8" w:rsidP="00340C26">
            <w:pPr>
              <w:spacing w:line="360" w:lineRule="auto"/>
              <w:jc w:val="both"/>
              <w:rPr>
                <w:rFonts w:cs="Times New Roman"/>
                <w:b w:val="0"/>
                <w:szCs w:val="24"/>
              </w:rPr>
            </w:pPr>
            <w:r>
              <w:rPr>
                <w:rFonts w:cs="Times New Roman"/>
                <w:b w:val="0"/>
                <w:szCs w:val="24"/>
              </w:rPr>
              <w:t>Identical to expected result but</w:t>
            </w:r>
            <w:r w:rsidR="00AA21B1">
              <w:rPr>
                <w:rFonts w:cs="Times New Roman"/>
                <w:b w:val="0"/>
                <w:szCs w:val="24"/>
              </w:rPr>
              <w:t xml:space="preserve"> sometimes it is coming to jobseeker without questions.</w:t>
            </w:r>
          </w:p>
        </w:tc>
      </w:tr>
      <w:tr w:rsidR="00BC4AD4" w:rsidRPr="00AF2C9A" w:rsidTr="00F53C75">
        <w:trPr>
          <w:trHeight w:val="980"/>
        </w:trPr>
        <w:tc>
          <w:tcPr>
            <w:tcW w:w="2653" w:type="dxa"/>
          </w:tcPr>
          <w:p w:rsidR="00BC4AD4" w:rsidRPr="00AF2C9A" w:rsidRDefault="00BC4AD4" w:rsidP="00340C26">
            <w:pPr>
              <w:spacing w:line="360" w:lineRule="auto"/>
              <w:jc w:val="both"/>
              <w:rPr>
                <w:rFonts w:cs="Times New Roman"/>
                <w:b w:val="0"/>
                <w:szCs w:val="24"/>
              </w:rPr>
            </w:pPr>
            <w:r w:rsidRPr="00AF2C9A">
              <w:rPr>
                <w:rFonts w:cs="Times New Roman"/>
                <w:b w:val="0"/>
                <w:szCs w:val="24"/>
              </w:rPr>
              <w:t>Remark</w:t>
            </w:r>
          </w:p>
        </w:tc>
        <w:tc>
          <w:tcPr>
            <w:tcW w:w="7013" w:type="dxa"/>
            <w:gridSpan w:val="2"/>
          </w:tcPr>
          <w:p w:rsidR="00BC4AD4" w:rsidRPr="00AF2C9A" w:rsidRDefault="00AA21B1" w:rsidP="00340C26">
            <w:pPr>
              <w:spacing w:line="360" w:lineRule="auto"/>
              <w:jc w:val="both"/>
              <w:rPr>
                <w:rFonts w:cs="Times New Roman"/>
                <w:b w:val="0"/>
                <w:szCs w:val="24"/>
              </w:rPr>
            </w:pPr>
            <w:r>
              <w:rPr>
                <w:rFonts w:cs="Times New Roman"/>
                <w:b w:val="0"/>
                <w:szCs w:val="24"/>
              </w:rPr>
              <w:t xml:space="preserve">Exam process highly depends upon the criteria made by the employer and thus </w:t>
            </w:r>
            <w:r w:rsidR="00F53C75">
              <w:rPr>
                <w:rFonts w:cs="Times New Roman"/>
                <w:b w:val="0"/>
                <w:szCs w:val="24"/>
              </w:rPr>
              <w:t>it must be filled by questions.</w:t>
            </w:r>
          </w:p>
        </w:tc>
      </w:tr>
    </w:tbl>
    <w:p w:rsidR="00BC4AD4" w:rsidRPr="00AF2C9A" w:rsidRDefault="00BC4AD4" w:rsidP="00340C26">
      <w:pPr>
        <w:spacing w:after="0" w:line="360" w:lineRule="auto"/>
        <w:rPr>
          <w:rFonts w:cs="Times New Roman"/>
          <w:b w:val="0"/>
        </w:rPr>
      </w:pPr>
    </w:p>
    <w:p w:rsidR="00DD2EBE" w:rsidRPr="005A5F30" w:rsidRDefault="00DD2EBE" w:rsidP="00340C26">
      <w:pPr>
        <w:spacing w:after="0" w:line="360" w:lineRule="auto"/>
        <w:rPr>
          <w:rFonts w:cs="Times New Roman"/>
        </w:rPr>
      </w:pPr>
      <w:r w:rsidRPr="005A5F30">
        <w:rPr>
          <w:rFonts w:cs="Times New Roman"/>
        </w:rPr>
        <w:t>Job Management</w:t>
      </w:r>
    </w:p>
    <w:tbl>
      <w:tblPr>
        <w:tblStyle w:val="TableGrid"/>
        <w:tblW w:w="9666" w:type="dxa"/>
        <w:tblLook w:val="04A0" w:firstRow="1" w:lastRow="0" w:firstColumn="1" w:lastColumn="0" w:noHBand="0" w:noVBand="1"/>
      </w:tblPr>
      <w:tblGrid>
        <w:gridCol w:w="2653"/>
        <w:gridCol w:w="3791"/>
        <w:gridCol w:w="3222"/>
      </w:tblGrid>
      <w:tr w:rsidR="009A53F1" w:rsidRPr="00AF2C9A" w:rsidTr="00056B55">
        <w:trPr>
          <w:trHeight w:val="288"/>
        </w:trPr>
        <w:tc>
          <w:tcPr>
            <w:tcW w:w="2653"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Test Case ID</w:t>
            </w:r>
          </w:p>
        </w:tc>
        <w:tc>
          <w:tcPr>
            <w:tcW w:w="7013" w:type="dxa"/>
            <w:gridSpan w:val="2"/>
          </w:tcPr>
          <w:p w:rsidR="009A53F1" w:rsidRPr="00AF2C9A" w:rsidRDefault="009A53F1" w:rsidP="00340C26">
            <w:pPr>
              <w:spacing w:line="360" w:lineRule="auto"/>
              <w:jc w:val="both"/>
              <w:rPr>
                <w:rFonts w:cs="Times New Roman"/>
                <w:b w:val="0"/>
                <w:szCs w:val="24"/>
              </w:rPr>
            </w:pPr>
            <w:r>
              <w:rPr>
                <w:rFonts w:cs="Times New Roman"/>
                <w:b w:val="0"/>
                <w:szCs w:val="24"/>
              </w:rPr>
              <w:t>UM0</w:t>
            </w:r>
            <w:r w:rsidR="00951EA6">
              <w:rPr>
                <w:rFonts w:cs="Times New Roman"/>
                <w:b w:val="0"/>
                <w:szCs w:val="24"/>
              </w:rPr>
              <w:t>4</w:t>
            </w:r>
          </w:p>
        </w:tc>
      </w:tr>
      <w:tr w:rsidR="009A53F1" w:rsidRPr="00AF2C9A" w:rsidTr="00056B55">
        <w:trPr>
          <w:trHeight w:val="288"/>
        </w:trPr>
        <w:tc>
          <w:tcPr>
            <w:tcW w:w="2653"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Test Date</w:t>
            </w:r>
          </w:p>
        </w:tc>
        <w:tc>
          <w:tcPr>
            <w:tcW w:w="7013" w:type="dxa"/>
            <w:gridSpan w:val="2"/>
          </w:tcPr>
          <w:p w:rsidR="009A53F1" w:rsidRPr="00AF2C9A" w:rsidRDefault="009A53F1" w:rsidP="00340C26">
            <w:pPr>
              <w:spacing w:line="360" w:lineRule="auto"/>
              <w:jc w:val="both"/>
              <w:rPr>
                <w:rFonts w:cs="Times New Roman"/>
                <w:b w:val="0"/>
                <w:szCs w:val="24"/>
              </w:rPr>
            </w:pPr>
            <w:r w:rsidRPr="00AF2C9A">
              <w:rPr>
                <w:rFonts w:cs="Times New Roman"/>
                <w:b w:val="0"/>
                <w:szCs w:val="24"/>
              </w:rPr>
              <w:t>1</w:t>
            </w:r>
            <w:r>
              <w:rPr>
                <w:rFonts w:cs="Times New Roman"/>
                <w:b w:val="0"/>
                <w:szCs w:val="24"/>
              </w:rPr>
              <w:t>1</w:t>
            </w:r>
            <w:r w:rsidRPr="00AF2C9A">
              <w:rPr>
                <w:rFonts w:cs="Times New Roman"/>
                <w:b w:val="0"/>
                <w:szCs w:val="24"/>
                <w:vertAlign w:val="superscript"/>
              </w:rPr>
              <w:t>th</w:t>
            </w:r>
            <w:r w:rsidRPr="00AF2C9A">
              <w:rPr>
                <w:rFonts w:cs="Times New Roman"/>
                <w:b w:val="0"/>
                <w:szCs w:val="24"/>
              </w:rPr>
              <w:t xml:space="preserve">  </w:t>
            </w:r>
            <w:r>
              <w:rPr>
                <w:rFonts w:cs="Times New Roman"/>
                <w:b w:val="0"/>
                <w:szCs w:val="24"/>
              </w:rPr>
              <w:t>April</w:t>
            </w:r>
            <w:r w:rsidRPr="00AF2C9A">
              <w:rPr>
                <w:rFonts w:cs="Times New Roman"/>
                <w:b w:val="0"/>
                <w:szCs w:val="24"/>
              </w:rPr>
              <w:t xml:space="preserve"> to </w:t>
            </w:r>
            <w:r>
              <w:rPr>
                <w:rFonts w:cs="Times New Roman"/>
                <w:b w:val="0"/>
                <w:szCs w:val="24"/>
              </w:rPr>
              <w:t>20</w:t>
            </w:r>
            <w:r w:rsidRPr="00387D5F">
              <w:rPr>
                <w:rFonts w:cs="Times New Roman"/>
                <w:b w:val="0"/>
                <w:szCs w:val="24"/>
                <w:vertAlign w:val="superscript"/>
              </w:rPr>
              <w:t>th</w:t>
            </w:r>
            <w:r>
              <w:rPr>
                <w:rFonts w:cs="Times New Roman"/>
                <w:b w:val="0"/>
                <w:szCs w:val="24"/>
              </w:rPr>
              <w:t xml:space="preserve"> April, 2013</w:t>
            </w:r>
          </w:p>
        </w:tc>
      </w:tr>
      <w:tr w:rsidR="009A53F1" w:rsidRPr="00AF2C9A" w:rsidTr="00056B55">
        <w:trPr>
          <w:trHeight w:val="303"/>
        </w:trPr>
        <w:tc>
          <w:tcPr>
            <w:tcW w:w="2653"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Duration</w:t>
            </w:r>
          </w:p>
        </w:tc>
        <w:tc>
          <w:tcPr>
            <w:tcW w:w="7013" w:type="dxa"/>
            <w:gridSpan w:val="2"/>
          </w:tcPr>
          <w:p w:rsidR="009A53F1" w:rsidRPr="00AF2C9A" w:rsidRDefault="009A53F1" w:rsidP="00340C26">
            <w:pPr>
              <w:spacing w:line="360" w:lineRule="auto"/>
              <w:jc w:val="both"/>
              <w:rPr>
                <w:rFonts w:cs="Times New Roman"/>
                <w:b w:val="0"/>
                <w:szCs w:val="24"/>
              </w:rPr>
            </w:pPr>
            <w:r>
              <w:rPr>
                <w:rFonts w:cs="Times New Roman"/>
                <w:b w:val="0"/>
                <w:szCs w:val="24"/>
              </w:rPr>
              <w:t>6</w:t>
            </w:r>
            <w:r w:rsidRPr="00AF2C9A">
              <w:rPr>
                <w:rFonts w:cs="Times New Roman"/>
                <w:b w:val="0"/>
                <w:szCs w:val="24"/>
              </w:rPr>
              <w:t xml:space="preserve"> Hours</w:t>
            </w:r>
          </w:p>
        </w:tc>
      </w:tr>
      <w:tr w:rsidR="009A53F1" w:rsidRPr="00AF2C9A" w:rsidTr="00056B55">
        <w:trPr>
          <w:trHeight w:val="303"/>
        </w:trPr>
        <w:tc>
          <w:tcPr>
            <w:tcW w:w="2653"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Testers</w:t>
            </w:r>
          </w:p>
        </w:tc>
        <w:tc>
          <w:tcPr>
            <w:tcW w:w="7013" w:type="dxa"/>
            <w:gridSpan w:val="2"/>
          </w:tcPr>
          <w:p w:rsidR="009A53F1" w:rsidRPr="00AF2C9A" w:rsidRDefault="009A53F1" w:rsidP="00340C26">
            <w:pPr>
              <w:spacing w:line="360" w:lineRule="auto"/>
              <w:jc w:val="both"/>
              <w:rPr>
                <w:rFonts w:cs="Times New Roman"/>
                <w:b w:val="0"/>
                <w:szCs w:val="24"/>
              </w:rPr>
            </w:pPr>
            <w:r w:rsidRPr="00AF2C9A">
              <w:rPr>
                <w:rFonts w:cs="Times New Roman"/>
                <w:b w:val="0"/>
                <w:szCs w:val="24"/>
              </w:rPr>
              <w:t>Developer</w:t>
            </w:r>
          </w:p>
        </w:tc>
      </w:tr>
      <w:tr w:rsidR="009A53F1" w:rsidRPr="00AF2C9A" w:rsidTr="00056B55">
        <w:trPr>
          <w:trHeight w:val="878"/>
        </w:trPr>
        <w:tc>
          <w:tcPr>
            <w:tcW w:w="2653"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Test Objective</w:t>
            </w:r>
          </w:p>
        </w:tc>
        <w:tc>
          <w:tcPr>
            <w:tcW w:w="7013" w:type="dxa"/>
            <w:gridSpan w:val="2"/>
          </w:tcPr>
          <w:p w:rsidR="009A53F1" w:rsidRPr="00AF2C9A" w:rsidRDefault="009A53F1" w:rsidP="00340C26">
            <w:pPr>
              <w:spacing w:line="360" w:lineRule="auto"/>
              <w:jc w:val="both"/>
              <w:rPr>
                <w:rFonts w:cs="Times New Roman"/>
                <w:b w:val="0"/>
                <w:szCs w:val="24"/>
              </w:rPr>
            </w:pPr>
            <w:r>
              <w:rPr>
                <w:rFonts w:cs="Times New Roman"/>
                <w:b w:val="0"/>
                <w:szCs w:val="24"/>
              </w:rPr>
              <w:t xml:space="preserve">To verify the creation, updating the </w:t>
            </w:r>
            <w:r w:rsidR="00951EA6">
              <w:rPr>
                <w:rFonts w:cs="Times New Roman"/>
                <w:b w:val="0"/>
                <w:szCs w:val="24"/>
              </w:rPr>
              <w:t>Jobs</w:t>
            </w:r>
            <w:r>
              <w:rPr>
                <w:rFonts w:cs="Times New Roman"/>
                <w:b w:val="0"/>
                <w:szCs w:val="24"/>
              </w:rPr>
              <w:t xml:space="preserve"> by </w:t>
            </w:r>
            <w:r w:rsidR="00951EA6">
              <w:rPr>
                <w:rFonts w:cs="Times New Roman"/>
                <w:b w:val="0"/>
                <w:szCs w:val="24"/>
              </w:rPr>
              <w:t>Employer</w:t>
            </w:r>
            <w:r>
              <w:rPr>
                <w:rFonts w:cs="Times New Roman"/>
                <w:b w:val="0"/>
                <w:szCs w:val="24"/>
              </w:rPr>
              <w:t xml:space="preserve"> and searching a </w:t>
            </w:r>
            <w:r w:rsidR="00951EA6">
              <w:rPr>
                <w:rFonts w:cs="Times New Roman"/>
                <w:b w:val="0"/>
                <w:szCs w:val="24"/>
              </w:rPr>
              <w:t>job</w:t>
            </w:r>
            <w:r>
              <w:rPr>
                <w:rFonts w:cs="Times New Roman"/>
                <w:b w:val="0"/>
                <w:szCs w:val="24"/>
              </w:rPr>
              <w:t xml:space="preserve"> by </w:t>
            </w:r>
            <w:r w:rsidR="00951EA6">
              <w:rPr>
                <w:rFonts w:cs="Times New Roman"/>
                <w:b w:val="0"/>
                <w:szCs w:val="24"/>
              </w:rPr>
              <w:t>jobseekers</w:t>
            </w:r>
          </w:p>
        </w:tc>
      </w:tr>
      <w:tr w:rsidR="009A53F1" w:rsidRPr="00AF2C9A" w:rsidTr="00056B55">
        <w:trPr>
          <w:trHeight w:val="1181"/>
        </w:trPr>
        <w:tc>
          <w:tcPr>
            <w:tcW w:w="2653" w:type="dxa"/>
            <w:shd w:val="clear" w:color="auto" w:fill="D9D9D9" w:themeFill="background1" w:themeFillShade="D9"/>
          </w:tcPr>
          <w:p w:rsidR="009A53F1" w:rsidRPr="00AF2C9A" w:rsidRDefault="009A53F1" w:rsidP="00340C26">
            <w:pPr>
              <w:spacing w:line="360" w:lineRule="auto"/>
              <w:jc w:val="both"/>
              <w:rPr>
                <w:rFonts w:cs="Times New Roman"/>
                <w:b w:val="0"/>
                <w:szCs w:val="24"/>
              </w:rPr>
            </w:pPr>
            <w:r w:rsidRPr="00AF2C9A">
              <w:rPr>
                <w:rFonts w:cs="Times New Roman"/>
                <w:b w:val="0"/>
                <w:szCs w:val="24"/>
              </w:rPr>
              <w:t>1</w:t>
            </w:r>
            <w:r w:rsidRPr="00AF2C9A">
              <w:rPr>
                <w:rFonts w:cs="Times New Roman"/>
                <w:b w:val="0"/>
                <w:szCs w:val="24"/>
                <w:vertAlign w:val="superscript"/>
              </w:rPr>
              <w:t>st</w:t>
            </w:r>
            <w:r w:rsidRPr="00AF2C9A">
              <w:rPr>
                <w:rFonts w:cs="Times New Roman"/>
                <w:b w:val="0"/>
                <w:szCs w:val="24"/>
              </w:rPr>
              <w:t xml:space="preserve"> Testing (Test Data)</w:t>
            </w:r>
          </w:p>
        </w:tc>
        <w:tc>
          <w:tcPr>
            <w:tcW w:w="3791" w:type="dxa"/>
            <w:shd w:val="clear" w:color="auto" w:fill="D9D9D9" w:themeFill="background1" w:themeFillShade="D9"/>
          </w:tcPr>
          <w:p w:rsidR="009A53F1" w:rsidRDefault="009A53F1" w:rsidP="00340C26">
            <w:pPr>
              <w:spacing w:line="360" w:lineRule="auto"/>
              <w:jc w:val="both"/>
              <w:rPr>
                <w:rFonts w:cs="Times New Roman"/>
                <w:b w:val="0"/>
                <w:szCs w:val="24"/>
              </w:rPr>
            </w:pPr>
            <w:r>
              <w:rPr>
                <w:rFonts w:cs="Times New Roman"/>
                <w:b w:val="0"/>
                <w:szCs w:val="24"/>
              </w:rPr>
              <w:t xml:space="preserve">Creation of </w:t>
            </w:r>
            <w:r w:rsidR="00951EA6">
              <w:rPr>
                <w:rFonts w:cs="Times New Roman"/>
                <w:b w:val="0"/>
                <w:szCs w:val="24"/>
              </w:rPr>
              <w:t>jobs</w:t>
            </w:r>
            <w:r>
              <w:rPr>
                <w:rFonts w:cs="Times New Roman"/>
                <w:b w:val="0"/>
                <w:szCs w:val="24"/>
              </w:rPr>
              <w:t xml:space="preserve"> by given some parameters in the form </w:t>
            </w:r>
            <w:r w:rsidR="00951EA6">
              <w:rPr>
                <w:rFonts w:cs="Times New Roman"/>
                <w:b w:val="0"/>
                <w:szCs w:val="24"/>
              </w:rPr>
              <w:t>like job title, Description, requirement, skills required, expiry date etc.</w:t>
            </w:r>
          </w:p>
          <w:p w:rsidR="009A53F1" w:rsidRPr="00AF2C9A" w:rsidRDefault="009A53F1" w:rsidP="00340C26">
            <w:pPr>
              <w:spacing w:line="360" w:lineRule="auto"/>
              <w:jc w:val="both"/>
              <w:rPr>
                <w:rFonts w:cs="Times New Roman"/>
                <w:b w:val="0"/>
                <w:szCs w:val="24"/>
              </w:rPr>
            </w:pPr>
            <w:r>
              <w:rPr>
                <w:rFonts w:cs="Times New Roman"/>
                <w:b w:val="0"/>
                <w:szCs w:val="24"/>
              </w:rPr>
              <w:t xml:space="preserve">Search the </w:t>
            </w:r>
            <w:r w:rsidR="00951EA6">
              <w:rPr>
                <w:rFonts w:cs="Times New Roman"/>
                <w:b w:val="0"/>
                <w:szCs w:val="24"/>
              </w:rPr>
              <w:t>jobs</w:t>
            </w:r>
            <w:r>
              <w:rPr>
                <w:rFonts w:cs="Times New Roman"/>
                <w:b w:val="0"/>
                <w:szCs w:val="24"/>
              </w:rPr>
              <w:t xml:space="preserve"> by different criteria like </w:t>
            </w:r>
            <w:r w:rsidR="00951EA6">
              <w:rPr>
                <w:rFonts w:cs="Times New Roman"/>
                <w:b w:val="0"/>
                <w:szCs w:val="24"/>
              </w:rPr>
              <w:t>job title, location skills etc. and be able to save and apply for that</w:t>
            </w:r>
          </w:p>
        </w:tc>
        <w:tc>
          <w:tcPr>
            <w:tcW w:w="3222" w:type="dxa"/>
            <w:shd w:val="clear" w:color="auto" w:fill="D9D9D9" w:themeFill="background1" w:themeFillShade="D9"/>
          </w:tcPr>
          <w:p w:rsidR="009A53F1" w:rsidRPr="00AF2C9A" w:rsidRDefault="00951EA6" w:rsidP="00340C26">
            <w:pPr>
              <w:spacing w:line="360" w:lineRule="auto"/>
              <w:jc w:val="both"/>
              <w:rPr>
                <w:rFonts w:cs="Times New Roman"/>
                <w:b w:val="0"/>
                <w:szCs w:val="24"/>
              </w:rPr>
            </w:pPr>
            <w:r>
              <w:rPr>
                <w:rFonts w:cs="Times New Roman"/>
                <w:b w:val="0"/>
                <w:szCs w:val="24"/>
              </w:rPr>
              <w:t>The Job Information is purely a string but it can use some ID thus it has the facility take all types of data.</w:t>
            </w:r>
          </w:p>
        </w:tc>
      </w:tr>
      <w:tr w:rsidR="009A53F1" w:rsidRPr="00AF2C9A" w:rsidTr="00056B55">
        <w:trPr>
          <w:trHeight w:val="1771"/>
        </w:trPr>
        <w:tc>
          <w:tcPr>
            <w:tcW w:w="2653"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Expected Result</w:t>
            </w:r>
          </w:p>
        </w:tc>
        <w:tc>
          <w:tcPr>
            <w:tcW w:w="3791" w:type="dxa"/>
          </w:tcPr>
          <w:p w:rsidR="009A53F1" w:rsidRDefault="00951EA6" w:rsidP="00340C26">
            <w:pPr>
              <w:spacing w:line="360" w:lineRule="auto"/>
              <w:jc w:val="both"/>
              <w:rPr>
                <w:rFonts w:cs="Times New Roman"/>
                <w:b w:val="0"/>
                <w:szCs w:val="24"/>
              </w:rPr>
            </w:pPr>
            <w:r>
              <w:rPr>
                <w:rFonts w:cs="Times New Roman"/>
                <w:b w:val="0"/>
                <w:szCs w:val="24"/>
              </w:rPr>
              <w:t>The employer will create a job and then he will be modify and delete it with search.</w:t>
            </w:r>
            <w:r w:rsidR="009A53F1">
              <w:rPr>
                <w:rFonts w:cs="Times New Roman"/>
                <w:b w:val="0"/>
                <w:szCs w:val="24"/>
              </w:rPr>
              <w:t xml:space="preserve"> </w:t>
            </w:r>
          </w:p>
          <w:p w:rsidR="00951EA6" w:rsidRPr="00AF2C9A" w:rsidRDefault="00951EA6" w:rsidP="00340C26">
            <w:pPr>
              <w:spacing w:line="360" w:lineRule="auto"/>
              <w:jc w:val="both"/>
              <w:rPr>
                <w:rFonts w:cs="Times New Roman"/>
                <w:b w:val="0"/>
                <w:szCs w:val="24"/>
              </w:rPr>
            </w:pPr>
            <w:r>
              <w:rPr>
                <w:rFonts w:cs="Times New Roman"/>
                <w:b w:val="0"/>
                <w:szCs w:val="24"/>
              </w:rPr>
              <w:t xml:space="preserve">The jobseeker will be able to find the job and after applying the </w:t>
            </w:r>
            <w:r>
              <w:rPr>
                <w:rFonts w:cs="Times New Roman"/>
                <w:b w:val="0"/>
                <w:szCs w:val="24"/>
              </w:rPr>
              <w:lastRenderedPageBreak/>
              <w:t>employer must see the applied resumes for that particular job.</w:t>
            </w:r>
          </w:p>
        </w:tc>
        <w:tc>
          <w:tcPr>
            <w:tcW w:w="3222" w:type="dxa"/>
          </w:tcPr>
          <w:p w:rsidR="009A53F1" w:rsidRPr="00AF2C9A" w:rsidRDefault="009A53F1" w:rsidP="00340C26">
            <w:pPr>
              <w:spacing w:line="360" w:lineRule="auto"/>
              <w:jc w:val="both"/>
              <w:rPr>
                <w:rFonts w:cs="Times New Roman"/>
                <w:b w:val="0"/>
                <w:szCs w:val="24"/>
              </w:rPr>
            </w:pPr>
            <w:r>
              <w:rPr>
                <w:rFonts w:cs="Times New Roman"/>
                <w:b w:val="0"/>
                <w:szCs w:val="24"/>
              </w:rPr>
              <w:lastRenderedPageBreak/>
              <w:t>The task must be flown in the way which is written here.</w:t>
            </w:r>
          </w:p>
        </w:tc>
      </w:tr>
      <w:tr w:rsidR="009A53F1" w:rsidRPr="00AF2C9A" w:rsidTr="00056B55">
        <w:trPr>
          <w:trHeight w:val="467"/>
        </w:trPr>
        <w:tc>
          <w:tcPr>
            <w:tcW w:w="2653"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Actual Result</w:t>
            </w:r>
          </w:p>
        </w:tc>
        <w:tc>
          <w:tcPr>
            <w:tcW w:w="3791"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Identical to the expected result.</w:t>
            </w:r>
          </w:p>
        </w:tc>
        <w:tc>
          <w:tcPr>
            <w:tcW w:w="3222" w:type="dxa"/>
          </w:tcPr>
          <w:p w:rsidR="009A53F1" w:rsidRPr="00AF2C9A" w:rsidRDefault="009A53F1" w:rsidP="00340C26">
            <w:pPr>
              <w:spacing w:line="360" w:lineRule="auto"/>
              <w:jc w:val="both"/>
              <w:rPr>
                <w:rFonts w:cs="Times New Roman"/>
                <w:b w:val="0"/>
                <w:szCs w:val="24"/>
              </w:rPr>
            </w:pPr>
            <w:r>
              <w:rPr>
                <w:rFonts w:cs="Times New Roman"/>
                <w:b w:val="0"/>
                <w:szCs w:val="24"/>
              </w:rPr>
              <w:t>Identical to expected result.</w:t>
            </w:r>
          </w:p>
        </w:tc>
      </w:tr>
      <w:tr w:rsidR="009A53F1" w:rsidRPr="00AF2C9A" w:rsidTr="00056B55">
        <w:trPr>
          <w:trHeight w:val="980"/>
        </w:trPr>
        <w:tc>
          <w:tcPr>
            <w:tcW w:w="2653" w:type="dxa"/>
          </w:tcPr>
          <w:p w:rsidR="009A53F1" w:rsidRPr="00AF2C9A" w:rsidRDefault="009A53F1" w:rsidP="00340C26">
            <w:pPr>
              <w:spacing w:line="360" w:lineRule="auto"/>
              <w:jc w:val="both"/>
              <w:rPr>
                <w:rFonts w:cs="Times New Roman"/>
                <w:b w:val="0"/>
                <w:szCs w:val="24"/>
              </w:rPr>
            </w:pPr>
            <w:r w:rsidRPr="00AF2C9A">
              <w:rPr>
                <w:rFonts w:cs="Times New Roman"/>
                <w:b w:val="0"/>
                <w:szCs w:val="24"/>
              </w:rPr>
              <w:t>Remark</w:t>
            </w:r>
          </w:p>
        </w:tc>
        <w:tc>
          <w:tcPr>
            <w:tcW w:w="7013" w:type="dxa"/>
            <w:gridSpan w:val="2"/>
          </w:tcPr>
          <w:p w:rsidR="009A53F1" w:rsidRPr="00AF2C9A" w:rsidRDefault="009A53F1" w:rsidP="00340C26">
            <w:pPr>
              <w:spacing w:line="360" w:lineRule="auto"/>
              <w:jc w:val="both"/>
              <w:rPr>
                <w:rFonts w:cs="Times New Roman"/>
                <w:b w:val="0"/>
                <w:szCs w:val="24"/>
              </w:rPr>
            </w:pPr>
            <w:r>
              <w:rPr>
                <w:rFonts w:cs="Times New Roman"/>
                <w:b w:val="0"/>
                <w:szCs w:val="24"/>
              </w:rPr>
              <w:t>Exam process highly depends upon the criteria made by the employer and thus it must be filled by questions.</w:t>
            </w:r>
          </w:p>
        </w:tc>
      </w:tr>
    </w:tbl>
    <w:p w:rsidR="00BC4AD4" w:rsidRPr="00AF2C9A" w:rsidRDefault="00BC4AD4" w:rsidP="00340C26">
      <w:pPr>
        <w:spacing w:after="0" w:line="360" w:lineRule="auto"/>
        <w:rPr>
          <w:rFonts w:cs="Times New Roman"/>
          <w:b w:val="0"/>
        </w:rPr>
      </w:pPr>
    </w:p>
    <w:p w:rsidR="00DD2EBE" w:rsidRPr="005A5F30" w:rsidRDefault="00DD2EBE" w:rsidP="00340C26">
      <w:pPr>
        <w:spacing w:after="0" w:line="360" w:lineRule="auto"/>
        <w:rPr>
          <w:rFonts w:cs="Times New Roman"/>
        </w:rPr>
      </w:pPr>
      <w:r w:rsidRPr="005A5F30">
        <w:rPr>
          <w:rFonts w:cs="Times New Roman"/>
        </w:rPr>
        <w:t>Resume Management</w:t>
      </w:r>
    </w:p>
    <w:tbl>
      <w:tblPr>
        <w:tblStyle w:val="TableGrid"/>
        <w:tblW w:w="9666" w:type="dxa"/>
        <w:tblLook w:val="04A0" w:firstRow="1" w:lastRow="0" w:firstColumn="1" w:lastColumn="0" w:noHBand="0" w:noVBand="1"/>
      </w:tblPr>
      <w:tblGrid>
        <w:gridCol w:w="2653"/>
        <w:gridCol w:w="3791"/>
        <w:gridCol w:w="3222"/>
      </w:tblGrid>
      <w:tr w:rsidR="00F53C75" w:rsidRPr="00AF2C9A" w:rsidTr="00056B55">
        <w:trPr>
          <w:trHeight w:val="288"/>
        </w:trPr>
        <w:tc>
          <w:tcPr>
            <w:tcW w:w="2653"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Test Case ID</w:t>
            </w:r>
          </w:p>
        </w:tc>
        <w:tc>
          <w:tcPr>
            <w:tcW w:w="7013" w:type="dxa"/>
            <w:gridSpan w:val="2"/>
          </w:tcPr>
          <w:p w:rsidR="00F53C75" w:rsidRPr="00AF2C9A" w:rsidRDefault="00F53C75" w:rsidP="00340C26">
            <w:pPr>
              <w:spacing w:line="360" w:lineRule="auto"/>
              <w:jc w:val="both"/>
              <w:rPr>
                <w:rFonts w:cs="Times New Roman"/>
                <w:b w:val="0"/>
                <w:szCs w:val="24"/>
              </w:rPr>
            </w:pPr>
            <w:r>
              <w:rPr>
                <w:rFonts w:cs="Times New Roman"/>
                <w:b w:val="0"/>
                <w:szCs w:val="24"/>
              </w:rPr>
              <w:t>UM0</w:t>
            </w:r>
            <w:r w:rsidR="00906422">
              <w:rPr>
                <w:rFonts w:cs="Times New Roman"/>
                <w:b w:val="0"/>
                <w:szCs w:val="24"/>
              </w:rPr>
              <w:t>5</w:t>
            </w:r>
          </w:p>
        </w:tc>
      </w:tr>
      <w:tr w:rsidR="00F53C75" w:rsidRPr="00AF2C9A" w:rsidTr="00056B55">
        <w:trPr>
          <w:trHeight w:val="288"/>
        </w:trPr>
        <w:tc>
          <w:tcPr>
            <w:tcW w:w="2653"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Test Date</w:t>
            </w:r>
          </w:p>
        </w:tc>
        <w:tc>
          <w:tcPr>
            <w:tcW w:w="7013" w:type="dxa"/>
            <w:gridSpan w:val="2"/>
          </w:tcPr>
          <w:p w:rsidR="00F53C75" w:rsidRPr="00AF2C9A" w:rsidRDefault="00F53C75" w:rsidP="00340C26">
            <w:pPr>
              <w:spacing w:line="360" w:lineRule="auto"/>
              <w:jc w:val="both"/>
              <w:rPr>
                <w:rFonts w:cs="Times New Roman"/>
                <w:b w:val="0"/>
                <w:szCs w:val="24"/>
              </w:rPr>
            </w:pPr>
            <w:r w:rsidRPr="00AF2C9A">
              <w:rPr>
                <w:rFonts w:cs="Times New Roman"/>
                <w:b w:val="0"/>
                <w:szCs w:val="24"/>
              </w:rPr>
              <w:t>1</w:t>
            </w:r>
            <w:r>
              <w:rPr>
                <w:rFonts w:cs="Times New Roman"/>
                <w:b w:val="0"/>
                <w:szCs w:val="24"/>
              </w:rPr>
              <w:t>1</w:t>
            </w:r>
            <w:r w:rsidRPr="00AF2C9A">
              <w:rPr>
                <w:rFonts w:cs="Times New Roman"/>
                <w:b w:val="0"/>
                <w:szCs w:val="24"/>
                <w:vertAlign w:val="superscript"/>
              </w:rPr>
              <w:t>th</w:t>
            </w:r>
            <w:r w:rsidRPr="00AF2C9A">
              <w:rPr>
                <w:rFonts w:cs="Times New Roman"/>
                <w:b w:val="0"/>
                <w:szCs w:val="24"/>
              </w:rPr>
              <w:t xml:space="preserve">  </w:t>
            </w:r>
            <w:r>
              <w:rPr>
                <w:rFonts w:cs="Times New Roman"/>
                <w:b w:val="0"/>
                <w:szCs w:val="24"/>
              </w:rPr>
              <w:t>April</w:t>
            </w:r>
            <w:r w:rsidRPr="00AF2C9A">
              <w:rPr>
                <w:rFonts w:cs="Times New Roman"/>
                <w:b w:val="0"/>
                <w:szCs w:val="24"/>
              </w:rPr>
              <w:t xml:space="preserve"> to </w:t>
            </w:r>
            <w:r>
              <w:rPr>
                <w:rFonts w:cs="Times New Roman"/>
                <w:b w:val="0"/>
                <w:szCs w:val="24"/>
              </w:rPr>
              <w:t>20</w:t>
            </w:r>
            <w:r w:rsidRPr="00387D5F">
              <w:rPr>
                <w:rFonts w:cs="Times New Roman"/>
                <w:b w:val="0"/>
                <w:szCs w:val="24"/>
                <w:vertAlign w:val="superscript"/>
              </w:rPr>
              <w:t>th</w:t>
            </w:r>
            <w:r>
              <w:rPr>
                <w:rFonts w:cs="Times New Roman"/>
                <w:b w:val="0"/>
                <w:szCs w:val="24"/>
              </w:rPr>
              <w:t xml:space="preserve"> April, 2013</w:t>
            </w:r>
          </w:p>
        </w:tc>
      </w:tr>
      <w:tr w:rsidR="00F53C75" w:rsidRPr="00AF2C9A" w:rsidTr="00056B55">
        <w:trPr>
          <w:trHeight w:val="303"/>
        </w:trPr>
        <w:tc>
          <w:tcPr>
            <w:tcW w:w="2653"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Duration</w:t>
            </w:r>
          </w:p>
        </w:tc>
        <w:tc>
          <w:tcPr>
            <w:tcW w:w="7013" w:type="dxa"/>
            <w:gridSpan w:val="2"/>
          </w:tcPr>
          <w:p w:rsidR="00F53C75" w:rsidRPr="00AF2C9A" w:rsidRDefault="00F53C75" w:rsidP="00340C26">
            <w:pPr>
              <w:spacing w:line="360" w:lineRule="auto"/>
              <w:jc w:val="both"/>
              <w:rPr>
                <w:rFonts w:cs="Times New Roman"/>
                <w:b w:val="0"/>
                <w:szCs w:val="24"/>
              </w:rPr>
            </w:pPr>
            <w:r>
              <w:rPr>
                <w:rFonts w:cs="Times New Roman"/>
                <w:b w:val="0"/>
                <w:szCs w:val="24"/>
              </w:rPr>
              <w:t>6</w:t>
            </w:r>
            <w:r w:rsidRPr="00AF2C9A">
              <w:rPr>
                <w:rFonts w:cs="Times New Roman"/>
                <w:b w:val="0"/>
                <w:szCs w:val="24"/>
              </w:rPr>
              <w:t xml:space="preserve"> Hours</w:t>
            </w:r>
          </w:p>
        </w:tc>
      </w:tr>
      <w:tr w:rsidR="00F53C75" w:rsidRPr="00AF2C9A" w:rsidTr="00056B55">
        <w:trPr>
          <w:trHeight w:val="303"/>
        </w:trPr>
        <w:tc>
          <w:tcPr>
            <w:tcW w:w="2653"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Testers</w:t>
            </w:r>
          </w:p>
        </w:tc>
        <w:tc>
          <w:tcPr>
            <w:tcW w:w="7013" w:type="dxa"/>
            <w:gridSpan w:val="2"/>
          </w:tcPr>
          <w:p w:rsidR="00F53C75" w:rsidRPr="00AF2C9A" w:rsidRDefault="00F53C75" w:rsidP="00340C26">
            <w:pPr>
              <w:spacing w:line="360" w:lineRule="auto"/>
              <w:jc w:val="both"/>
              <w:rPr>
                <w:rFonts w:cs="Times New Roman"/>
                <w:b w:val="0"/>
                <w:szCs w:val="24"/>
              </w:rPr>
            </w:pPr>
            <w:r w:rsidRPr="00AF2C9A">
              <w:rPr>
                <w:rFonts w:cs="Times New Roman"/>
                <w:b w:val="0"/>
                <w:szCs w:val="24"/>
              </w:rPr>
              <w:t>Developer</w:t>
            </w:r>
          </w:p>
        </w:tc>
      </w:tr>
      <w:tr w:rsidR="00F53C75" w:rsidRPr="00AF2C9A" w:rsidTr="00056B55">
        <w:trPr>
          <w:trHeight w:val="878"/>
        </w:trPr>
        <w:tc>
          <w:tcPr>
            <w:tcW w:w="2653"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Test Objective</w:t>
            </w:r>
          </w:p>
        </w:tc>
        <w:tc>
          <w:tcPr>
            <w:tcW w:w="7013" w:type="dxa"/>
            <w:gridSpan w:val="2"/>
          </w:tcPr>
          <w:p w:rsidR="00F53C75" w:rsidRPr="00AF2C9A" w:rsidRDefault="00F53C75" w:rsidP="00340C26">
            <w:pPr>
              <w:spacing w:line="360" w:lineRule="auto"/>
              <w:jc w:val="both"/>
              <w:rPr>
                <w:rFonts w:cs="Times New Roman"/>
                <w:b w:val="0"/>
                <w:szCs w:val="24"/>
              </w:rPr>
            </w:pPr>
            <w:r>
              <w:rPr>
                <w:rFonts w:cs="Times New Roman"/>
                <w:b w:val="0"/>
                <w:szCs w:val="24"/>
              </w:rPr>
              <w:t xml:space="preserve">To verify the creation, updating the </w:t>
            </w:r>
            <w:r w:rsidR="00906422">
              <w:rPr>
                <w:rFonts w:cs="Times New Roman"/>
                <w:b w:val="0"/>
                <w:szCs w:val="24"/>
              </w:rPr>
              <w:t>Resumes</w:t>
            </w:r>
            <w:r>
              <w:rPr>
                <w:rFonts w:cs="Times New Roman"/>
                <w:b w:val="0"/>
                <w:szCs w:val="24"/>
              </w:rPr>
              <w:t xml:space="preserve"> by </w:t>
            </w:r>
            <w:r w:rsidR="00906422">
              <w:rPr>
                <w:rFonts w:cs="Times New Roman"/>
                <w:b w:val="0"/>
                <w:szCs w:val="24"/>
              </w:rPr>
              <w:t>jobseeker</w:t>
            </w:r>
            <w:r>
              <w:rPr>
                <w:rFonts w:cs="Times New Roman"/>
                <w:b w:val="0"/>
                <w:szCs w:val="24"/>
              </w:rPr>
              <w:t xml:space="preserve"> </w:t>
            </w:r>
            <w:r w:rsidR="00906422">
              <w:rPr>
                <w:rFonts w:cs="Times New Roman"/>
                <w:b w:val="0"/>
                <w:szCs w:val="24"/>
              </w:rPr>
              <w:t>and searching a resume by an employer</w:t>
            </w:r>
          </w:p>
        </w:tc>
      </w:tr>
      <w:tr w:rsidR="00F53C75" w:rsidRPr="00AF2C9A" w:rsidTr="00056B55">
        <w:trPr>
          <w:trHeight w:val="1181"/>
        </w:trPr>
        <w:tc>
          <w:tcPr>
            <w:tcW w:w="2653" w:type="dxa"/>
            <w:shd w:val="clear" w:color="auto" w:fill="D9D9D9" w:themeFill="background1" w:themeFillShade="D9"/>
          </w:tcPr>
          <w:p w:rsidR="00F53C75" w:rsidRPr="00AF2C9A" w:rsidRDefault="00F53C75" w:rsidP="00340C26">
            <w:pPr>
              <w:spacing w:line="360" w:lineRule="auto"/>
              <w:jc w:val="both"/>
              <w:rPr>
                <w:rFonts w:cs="Times New Roman"/>
                <w:b w:val="0"/>
                <w:szCs w:val="24"/>
              </w:rPr>
            </w:pPr>
            <w:r w:rsidRPr="00AF2C9A">
              <w:rPr>
                <w:rFonts w:cs="Times New Roman"/>
                <w:b w:val="0"/>
                <w:szCs w:val="24"/>
              </w:rPr>
              <w:t>1</w:t>
            </w:r>
            <w:r w:rsidRPr="00AF2C9A">
              <w:rPr>
                <w:rFonts w:cs="Times New Roman"/>
                <w:b w:val="0"/>
                <w:szCs w:val="24"/>
                <w:vertAlign w:val="superscript"/>
              </w:rPr>
              <w:t>st</w:t>
            </w:r>
            <w:r w:rsidRPr="00AF2C9A">
              <w:rPr>
                <w:rFonts w:cs="Times New Roman"/>
                <w:b w:val="0"/>
                <w:szCs w:val="24"/>
              </w:rPr>
              <w:t xml:space="preserve"> Testing (Test Data)</w:t>
            </w:r>
          </w:p>
        </w:tc>
        <w:tc>
          <w:tcPr>
            <w:tcW w:w="3791" w:type="dxa"/>
            <w:shd w:val="clear" w:color="auto" w:fill="D9D9D9" w:themeFill="background1" w:themeFillShade="D9"/>
          </w:tcPr>
          <w:p w:rsidR="00F53C75" w:rsidRDefault="00906422" w:rsidP="00340C26">
            <w:pPr>
              <w:spacing w:line="360" w:lineRule="auto"/>
              <w:jc w:val="both"/>
              <w:rPr>
                <w:rFonts w:cs="Times New Roman"/>
                <w:b w:val="0"/>
                <w:szCs w:val="24"/>
              </w:rPr>
            </w:pPr>
            <w:r>
              <w:rPr>
                <w:rFonts w:cs="Times New Roman"/>
                <w:b w:val="0"/>
                <w:szCs w:val="24"/>
              </w:rPr>
              <w:t>Creation of resume by given some parameters in the form like, name, address, project experience, experience, marital status etc and save it.</w:t>
            </w:r>
          </w:p>
          <w:p w:rsidR="00906422" w:rsidRDefault="00906422" w:rsidP="00340C26">
            <w:pPr>
              <w:spacing w:line="360" w:lineRule="auto"/>
              <w:jc w:val="both"/>
              <w:rPr>
                <w:rFonts w:cs="Times New Roman"/>
                <w:b w:val="0"/>
                <w:szCs w:val="24"/>
              </w:rPr>
            </w:pPr>
            <w:r>
              <w:rPr>
                <w:rFonts w:cs="Times New Roman"/>
                <w:b w:val="0"/>
                <w:szCs w:val="24"/>
              </w:rPr>
              <w:t>Giving exams listed in his exams available option and increasing the rating of the resume.</w:t>
            </w:r>
          </w:p>
          <w:p w:rsidR="00906422" w:rsidRPr="00AF2C9A" w:rsidRDefault="00906422" w:rsidP="00340C26">
            <w:pPr>
              <w:spacing w:line="360" w:lineRule="auto"/>
              <w:jc w:val="both"/>
              <w:rPr>
                <w:rFonts w:cs="Times New Roman"/>
                <w:b w:val="0"/>
                <w:szCs w:val="24"/>
              </w:rPr>
            </w:pPr>
            <w:r>
              <w:rPr>
                <w:rFonts w:cs="Times New Roman"/>
                <w:b w:val="0"/>
                <w:szCs w:val="24"/>
              </w:rPr>
              <w:t xml:space="preserve">Search the resumes by </w:t>
            </w:r>
            <w:r w:rsidR="00C94C54">
              <w:rPr>
                <w:rFonts w:cs="Times New Roman"/>
                <w:b w:val="0"/>
                <w:szCs w:val="24"/>
              </w:rPr>
              <w:t>different criteria like filling the upload for by a jobseeker.</w:t>
            </w:r>
          </w:p>
        </w:tc>
        <w:tc>
          <w:tcPr>
            <w:tcW w:w="3222" w:type="dxa"/>
            <w:shd w:val="clear" w:color="auto" w:fill="D9D9D9" w:themeFill="background1" w:themeFillShade="D9"/>
          </w:tcPr>
          <w:p w:rsidR="00F53C75" w:rsidRPr="00AF2C9A" w:rsidRDefault="00C94C54" w:rsidP="00340C26">
            <w:pPr>
              <w:spacing w:line="360" w:lineRule="auto"/>
              <w:jc w:val="both"/>
              <w:rPr>
                <w:rFonts w:cs="Times New Roman"/>
                <w:b w:val="0"/>
                <w:szCs w:val="24"/>
              </w:rPr>
            </w:pPr>
            <w:r>
              <w:rPr>
                <w:rFonts w:cs="Times New Roman"/>
                <w:b w:val="0"/>
                <w:szCs w:val="24"/>
              </w:rPr>
              <w:t>Here the job profile information is not mandatory for all fields because he can save the data again and again thus no constraints applied here.</w:t>
            </w:r>
          </w:p>
        </w:tc>
      </w:tr>
      <w:tr w:rsidR="00F53C75" w:rsidRPr="00AF2C9A" w:rsidTr="00056B55">
        <w:trPr>
          <w:trHeight w:val="1771"/>
        </w:trPr>
        <w:tc>
          <w:tcPr>
            <w:tcW w:w="2653"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Expected Result</w:t>
            </w:r>
          </w:p>
        </w:tc>
        <w:tc>
          <w:tcPr>
            <w:tcW w:w="3791" w:type="dxa"/>
          </w:tcPr>
          <w:p w:rsidR="00E0084E" w:rsidRDefault="00E0084E" w:rsidP="00340C26">
            <w:pPr>
              <w:spacing w:line="360" w:lineRule="auto"/>
              <w:jc w:val="both"/>
              <w:rPr>
                <w:rFonts w:cs="Times New Roman"/>
                <w:b w:val="0"/>
                <w:szCs w:val="24"/>
              </w:rPr>
            </w:pPr>
            <w:r>
              <w:rPr>
                <w:rFonts w:cs="Times New Roman"/>
                <w:b w:val="0"/>
                <w:szCs w:val="24"/>
              </w:rPr>
              <w:t>It will save the resume. If a jobseeker will search the job and apply for that job then that resume will be available to employer for purchase from admin.</w:t>
            </w:r>
          </w:p>
          <w:p w:rsidR="00F53C75" w:rsidRPr="00AF2C9A" w:rsidRDefault="00E0084E" w:rsidP="00340C26">
            <w:pPr>
              <w:spacing w:line="360" w:lineRule="auto"/>
              <w:jc w:val="both"/>
              <w:rPr>
                <w:rFonts w:cs="Times New Roman"/>
                <w:b w:val="0"/>
                <w:szCs w:val="24"/>
              </w:rPr>
            </w:pPr>
            <w:r>
              <w:rPr>
                <w:rFonts w:cs="Times New Roman"/>
                <w:b w:val="0"/>
                <w:szCs w:val="24"/>
              </w:rPr>
              <w:t xml:space="preserve">He will be able to see the cleared </w:t>
            </w:r>
            <w:r>
              <w:rPr>
                <w:rFonts w:cs="Times New Roman"/>
                <w:b w:val="0"/>
                <w:szCs w:val="24"/>
              </w:rPr>
              <w:lastRenderedPageBreak/>
              <w:t xml:space="preserve">exam resumes by passing the exam for a particular job. </w:t>
            </w:r>
          </w:p>
        </w:tc>
        <w:tc>
          <w:tcPr>
            <w:tcW w:w="3222" w:type="dxa"/>
          </w:tcPr>
          <w:p w:rsidR="00F53C75" w:rsidRPr="00AF2C9A" w:rsidRDefault="00E0084E" w:rsidP="00340C26">
            <w:pPr>
              <w:spacing w:line="360" w:lineRule="auto"/>
              <w:jc w:val="both"/>
              <w:rPr>
                <w:rFonts w:cs="Times New Roman"/>
                <w:b w:val="0"/>
                <w:szCs w:val="24"/>
              </w:rPr>
            </w:pPr>
            <w:r>
              <w:rPr>
                <w:rFonts w:cs="Times New Roman"/>
                <w:b w:val="0"/>
                <w:szCs w:val="24"/>
              </w:rPr>
              <w:lastRenderedPageBreak/>
              <w:t>The task must be flown in the way which is written here.</w:t>
            </w:r>
          </w:p>
        </w:tc>
      </w:tr>
      <w:tr w:rsidR="00F53C75" w:rsidRPr="00AF2C9A" w:rsidTr="00242E1E">
        <w:trPr>
          <w:trHeight w:val="467"/>
        </w:trPr>
        <w:tc>
          <w:tcPr>
            <w:tcW w:w="2653"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Actual Result</w:t>
            </w:r>
          </w:p>
        </w:tc>
        <w:tc>
          <w:tcPr>
            <w:tcW w:w="3791"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Identical to the expected result.</w:t>
            </w:r>
          </w:p>
        </w:tc>
        <w:tc>
          <w:tcPr>
            <w:tcW w:w="3222" w:type="dxa"/>
          </w:tcPr>
          <w:p w:rsidR="00F53C75" w:rsidRPr="00AF2C9A" w:rsidRDefault="00F53C75" w:rsidP="00340C26">
            <w:pPr>
              <w:spacing w:line="360" w:lineRule="auto"/>
              <w:jc w:val="both"/>
              <w:rPr>
                <w:rFonts w:cs="Times New Roman"/>
                <w:b w:val="0"/>
                <w:szCs w:val="24"/>
              </w:rPr>
            </w:pPr>
            <w:r>
              <w:rPr>
                <w:rFonts w:cs="Times New Roman"/>
                <w:b w:val="0"/>
                <w:szCs w:val="24"/>
              </w:rPr>
              <w:t>Identical to expected res</w:t>
            </w:r>
            <w:r w:rsidR="00E0084E">
              <w:rPr>
                <w:rFonts w:cs="Times New Roman"/>
                <w:b w:val="0"/>
                <w:szCs w:val="24"/>
              </w:rPr>
              <w:t>ult.</w:t>
            </w:r>
          </w:p>
        </w:tc>
      </w:tr>
      <w:tr w:rsidR="00F53C75" w:rsidRPr="00AF2C9A" w:rsidTr="00056B55">
        <w:trPr>
          <w:trHeight w:val="980"/>
        </w:trPr>
        <w:tc>
          <w:tcPr>
            <w:tcW w:w="2653" w:type="dxa"/>
          </w:tcPr>
          <w:p w:rsidR="00F53C75" w:rsidRPr="00AF2C9A" w:rsidRDefault="00F53C75" w:rsidP="00340C26">
            <w:pPr>
              <w:spacing w:line="360" w:lineRule="auto"/>
              <w:jc w:val="both"/>
              <w:rPr>
                <w:rFonts w:cs="Times New Roman"/>
                <w:b w:val="0"/>
                <w:szCs w:val="24"/>
              </w:rPr>
            </w:pPr>
            <w:r w:rsidRPr="00AF2C9A">
              <w:rPr>
                <w:rFonts w:cs="Times New Roman"/>
                <w:b w:val="0"/>
                <w:szCs w:val="24"/>
              </w:rPr>
              <w:t>Remark</w:t>
            </w:r>
          </w:p>
        </w:tc>
        <w:tc>
          <w:tcPr>
            <w:tcW w:w="7013" w:type="dxa"/>
            <w:gridSpan w:val="2"/>
          </w:tcPr>
          <w:p w:rsidR="00F53C75" w:rsidRPr="00AF2C9A" w:rsidRDefault="00F53C75" w:rsidP="00340C26">
            <w:pPr>
              <w:spacing w:line="360" w:lineRule="auto"/>
              <w:jc w:val="both"/>
              <w:rPr>
                <w:rFonts w:cs="Times New Roman"/>
                <w:b w:val="0"/>
                <w:szCs w:val="24"/>
              </w:rPr>
            </w:pPr>
            <w:r>
              <w:rPr>
                <w:rFonts w:cs="Times New Roman"/>
                <w:b w:val="0"/>
                <w:szCs w:val="24"/>
              </w:rPr>
              <w:t>Exam process highly depends upon the criteria made by the employer and thus it must be filled by questions.</w:t>
            </w:r>
          </w:p>
        </w:tc>
      </w:tr>
    </w:tbl>
    <w:p w:rsidR="009152EC" w:rsidRPr="00AF2C9A" w:rsidRDefault="009152EC" w:rsidP="00340C26">
      <w:pPr>
        <w:spacing w:after="0" w:line="360" w:lineRule="auto"/>
        <w:rPr>
          <w:rFonts w:cs="Times New Roman"/>
          <w:b w:val="0"/>
        </w:rPr>
      </w:pPr>
    </w:p>
    <w:p w:rsidR="007314EF" w:rsidRPr="00AF2C9A" w:rsidRDefault="00037756" w:rsidP="005A5F30">
      <w:pPr>
        <w:pStyle w:val="fyp10"/>
      </w:pPr>
      <w:bookmarkStart w:id="346" w:name="_Toc355776990"/>
      <w:r w:rsidRPr="00AF2C9A">
        <w:t xml:space="preserve">8.6 </w:t>
      </w:r>
      <w:r w:rsidR="00E07648" w:rsidRPr="00AF2C9A">
        <w:t>Compatibility Testing</w:t>
      </w:r>
      <w:bookmarkEnd w:id="346"/>
    </w:p>
    <w:p w:rsidR="007314EF" w:rsidRPr="00AF2C9A" w:rsidRDefault="007314EF" w:rsidP="00340C26">
      <w:pPr>
        <w:spacing w:after="0" w:line="360" w:lineRule="auto"/>
        <w:jc w:val="both"/>
        <w:rPr>
          <w:rFonts w:cs="Times New Roman"/>
          <w:b w:val="0"/>
          <w:szCs w:val="24"/>
        </w:rPr>
      </w:pPr>
      <w:r w:rsidRPr="00AF2C9A">
        <w:rPr>
          <w:rFonts w:cs="Times New Roman"/>
          <w:b w:val="0"/>
          <w:szCs w:val="24"/>
        </w:rPr>
        <w:t>Compatibility testing of the web application was conducted to ensure that they work with the most popular web browsers like Microsoft Internet Explorer, Netscape Navigator, Mozilla Fire Fox, Google Chrome and Apple Safari in different screen resolutions like 15.4’ (1024*768), 15’ (800*600) and 17’ (1200*768).</w:t>
      </w:r>
    </w:p>
    <w:p w:rsidR="007314EF" w:rsidRPr="00AF2C9A" w:rsidRDefault="007314EF" w:rsidP="00340C26">
      <w:pPr>
        <w:spacing w:after="0" w:line="360" w:lineRule="auto"/>
        <w:jc w:val="both"/>
        <w:rPr>
          <w:rFonts w:cs="Times New Roman"/>
          <w:b w:val="0"/>
          <w:szCs w:val="24"/>
        </w:rPr>
      </w:pPr>
      <w:r w:rsidRPr="00AF2C9A">
        <w:rPr>
          <w:rFonts w:cs="Times New Roman"/>
          <w:b w:val="0"/>
          <w:szCs w:val="24"/>
        </w:rPr>
        <w:t xml:space="preserve">The outcome showed that </w:t>
      </w:r>
      <w:r w:rsidR="004002A0" w:rsidRPr="00AF2C9A">
        <w:rPr>
          <w:rFonts w:cs="Times New Roman"/>
          <w:b w:val="0"/>
          <w:szCs w:val="24"/>
        </w:rPr>
        <w:t>E Recruitment System</w:t>
      </w:r>
      <w:r w:rsidRPr="00AF2C9A">
        <w:rPr>
          <w:rFonts w:cs="Times New Roman"/>
          <w:b w:val="0"/>
          <w:szCs w:val="24"/>
        </w:rPr>
        <w:t xml:space="preserve"> is largely compatible with Internet Explorer 6.0 and 7.0 and Mozilla Fire Fox 2.0</w:t>
      </w:r>
      <w:r w:rsidR="00674F08">
        <w:rPr>
          <w:rFonts w:cs="Times New Roman"/>
          <w:b w:val="0"/>
          <w:szCs w:val="24"/>
        </w:rPr>
        <w:t>, Google Chrome Cool novo12 and with Google chrome</w:t>
      </w:r>
      <w:r w:rsidRPr="00AF2C9A">
        <w:rPr>
          <w:rFonts w:cs="Times New Roman"/>
          <w:b w:val="0"/>
          <w:szCs w:val="24"/>
        </w:rPr>
        <w:t xml:space="preserve">. Absolute compatibility with Internet 7.0 was assured, since it is the most widely used web browser by internet users. However, problems were encountered while running the web application in Safari and Google Chrome especially in terms of layout and design of web pages. The Web Application worker perfectly in (1024*768) resolution screens but testing was also being performed on MS Windows </w:t>
      </w:r>
      <w:r w:rsidR="00674F08">
        <w:rPr>
          <w:rFonts w:cs="Times New Roman"/>
          <w:b w:val="0"/>
          <w:szCs w:val="24"/>
        </w:rPr>
        <w:t>7 Ultimate Edition</w:t>
      </w:r>
      <w:r w:rsidRPr="00AF2C9A">
        <w:rPr>
          <w:rFonts w:cs="Times New Roman"/>
          <w:b w:val="0"/>
          <w:szCs w:val="24"/>
        </w:rPr>
        <w:t>.</w:t>
      </w:r>
    </w:p>
    <w:p w:rsidR="00037756" w:rsidRDefault="00037756" w:rsidP="005A5F30">
      <w:pPr>
        <w:pStyle w:val="fyp10"/>
      </w:pPr>
      <w:bookmarkStart w:id="347" w:name="_Toc355776991"/>
      <w:r w:rsidRPr="00AF2C9A">
        <w:t>8.7 Usability Testing</w:t>
      </w:r>
      <w:bookmarkEnd w:id="347"/>
    </w:p>
    <w:p w:rsidR="00E0578B" w:rsidRDefault="004C1E40" w:rsidP="00340C26">
      <w:pPr>
        <w:spacing w:after="0" w:line="360" w:lineRule="auto"/>
        <w:rPr>
          <w:rFonts w:cs="Times New Roman"/>
          <w:b w:val="0"/>
        </w:rPr>
      </w:pPr>
      <w:r>
        <w:rPr>
          <w:rFonts w:cs="Times New Roman"/>
          <w:b w:val="0"/>
        </w:rPr>
        <w:t>The developer had applied the usability engineering life cycle and done a usability testing for users</w:t>
      </w:r>
      <w:r w:rsidR="002A3200">
        <w:rPr>
          <w:rFonts w:cs="Times New Roman"/>
          <w:b w:val="0"/>
        </w:rPr>
        <w:t>.</w:t>
      </w:r>
      <w:r>
        <w:rPr>
          <w:rFonts w:cs="Times New Roman"/>
          <w:b w:val="0"/>
        </w:rPr>
        <w:t xml:space="preserve"> </w:t>
      </w:r>
      <w:r w:rsidRPr="00D21AE6">
        <w:rPr>
          <w:noProof/>
          <w:color w:val="000000" w:themeColor="text1"/>
        </w:rPr>
        <w:drawing>
          <wp:inline distT="0" distB="0" distL="0" distR="0" wp14:anchorId="2E513655" wp14:editId="7C9E2953">
            <wp:extent cx="5486400" cy="1828800"/>
            <wp:effectExtent l="0" t="0" r="0" b="19050"/>
            <wp:docPr id="81" name="Diagram 8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4" r:lo="rId175" r:qs="rId176" r:cs="rId177"/>
              </a:graphicData>
            </a:graphic>
          </wp:inline>
        </w:drawing>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430"/>
      </w:tblGrid>
      <w:tr w:rsidR="00597BB5" w:rsidRPr="00D21AE6" w:rsidTr="00056B55">
        <w:trPr>
          <w:trHeight w:val="1115"/>
        </w:trPr>
        <w:tc>
          <w:tcPr>
            <w:tcW w:w="1668" w:type="dxa"/>
          </w:tcPr>
          <w:p w:rsidR="00597BB5" w:rsidRPr="00136656" w:rsidRDefault="00597BB5" w:rsidP="002A08FE">
            <w:pPr>
              <w:pStyle w:val="body"/>
            </w:pPr>
            <w:r w:rsidRPr="00136656">
              <w:lastRenderedPageBreak/>
              <w:t>Question 1</w:t>
            </w:r>
          </w:p>
        </w:tc>
        <w:tc>
          <w:tcPr>
            <w:tcW w:w="8430" w:type="dxa"/>
          </w:tcPr>
          <w:p w:rsidR="00597BB5" w:rsidRPr="00D21AE6" w:rsidRDefault="00597BB5" w:rsidP="002A08FE">
            <w:pPr>
              <w:pStyle w:val="body"/>
            </w:pPr>
            <w:r w:rsidRPr="00D21AE6">
              <w:t xml:space="preserve">Do you get proper feedback messages for </w:t>
            </w:r>
            <w:r>
              <w:t>tasks</w:t>
            </w:r>
            <w:r w:rsidRPr="00D21AE6">
              <w:t xml:space="preserve"> like registration, login, </w:t>
            </w:r>
            <w:r>
              <w:t>about developer, about E Recruitment System.</w:t>
            </w:r>
          </w:p>
          <w:p w:rsidR="00597BB5" w:rsidRPr="00D21AE6" w:rsidRDefault="00597BB5" w:rsidP="002A08FE">
            <w:pPr>
              <w:pStyle w:val="body"/>
            </w:pPr>
            <w:r w:rsidRPr="00D21AE6">
              <w:t xml:space="preserve">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Yes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No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Any other, Specify____________</w:t>
            </w:r>
          </w:p>
        </w:tc>
      </w:tr>
      <w:tr w:rsidR="00597BB5" w:rsidRPr="00D21AE6" w:rsidTr="00056B55">
        <w:tc>
          <w:tcPr>
            <w:tcW w:w="1668" w:type="dxa"/>
          </w:tcPr>
          <w:p w:rsidR="00597BB5" w:rsidRPr="00136656" w:rsidRDefault="00597BB5" w:rsidP="002A08FE">
            <w:pPr>
              <w:pStyle w:val="body"/>
            </w:pPr>
            <w:r w:rsidRPr="00136656">
              <w:t>Justification</w:t>
            </w:r>
          </w:p>
        </w:tc>
        <w:tc>
          <w:tcPr>
            <w:tcW w:w="8430" w:type="dxa"/>
          </w:tcPr>
          <w:p w:rsidR="00597BB5" w:rsidRPr="00D21AE6" w:rsidRDefault="00597BB5" w:rsidP="002A08FE">
            <w:pPr>
              <w:pStyle w:val="body"/>
            </w:pPr>
            <w:r w:rsidRPr="00D21AE6">
              <w:t xml:space="preserve">This will help to achieve feedback principle in which user gets feedback for every </w:t>
            </w:r>
            <w:r>
              <w:t>task.</w:t>
            </w:r>
          </w:p>
        </w:tc>
      </w:tr>
      <w:tr w:rsidR="00597BB5" w:rsidRPr="00D21AE6" w:rsidTr="00056B55">
        <w:tc>
          <w:tcPr>
            <w:tcW w:w="1668" w:type="dxa"/>
          </w:tcPr>
          <w:p w:rsidR="00597BB5" w:rsidRPr="00136656" w:rsidRDefault="00597BB5" w:rsidP="002A08FE">
            <w:pPr>
              <w:pStyle w:val="body"/>
            </w:pPr>
            <w:r w:rsidRPr="00136656">
              <w:t>Response</w:t>
            </w:r>
          </w:p>
        </w:tc>
        <w:tc>
          <w:tcPr>
            <w:tcW w:w="8430" w:type="dxa"/>
          </w:tcPr>
          <w:p w:rsidR="00597BB5" w:rsidRPr="00D21AE6" w:rsidRDefault="00597BB5" w:rsidP="002A08FE">
            <w:pPr>
              <w:pStyle w:val="body"/>
            </w:pPr>
            <w:r w:rsidRPr="00D21AE6">
              <w:rPr>
                <w:noProof/>
              </w:rPr>
              <w:drawing>
                <wp:inline distT="0" distB="0" distL="0" distR="0" wp14:anchorId="3C284FE6" wp14:editId="718E0C1C">
                  <wp:extent cx="5075555" cy="1019175"/>
                  <wp:effectExtent l="19050" t="0" r="10795" b="0"/>
                  <wp:docPr id="8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tc>
      </w:tr>
      <w:tr w:rsidR="00597BB5" w:rsidRPr="00D21AE6" w:rsidTr="00056B55">
        <w:tc>
          <w:tcPr>
            <w:tcW w:w="1668" w:type="dxa"/>
          </w:tcPr>
          <w:p w:rsidR="00597BB5" w:rsidRPr="00136656" w:rsidRDefault="00597BB5" w:rsidP="002A08FE">
            <w:pPr>
              <w:pStyle w:val="body"/>
            </w:pPr>
            <w:r w:rsidRPr="00136656">
              <w:t>Analysis</w:t>
            </w:r>
          </w:p>
        </w:tc>
        <w:tc>
          <w:tcPr>
            <w:tcW w:w="8430" w:type="dxa"/>
          </w:tcPr>
          <w:p w:rsidR="00597BB5" w:rsidRPr="00D21AE6" w:rsidRDefault="00597BB5" w:rsidP="002A08FE">
            <w:pPr>
              <w:pStyle w:val="body"/>
            </w:pPr>
            <w:r w:rsidRPr="00D21AE6">
              <w:t>As per the user consensus (</w:t>
            </w:r>
            <w:r>
              <w:t>75</w:t>
            </w:r>
            <w:r w:rsidRPr="00D21AE6">
              <w:t>% users are in favor), the developer has concluded that feedback principal is achieved.</w:t>
            </w:r>
          </w:p>
        </w:tc>
      </w:tr>
      <w:tr w:rsidR="00597BB5" w:rsidRPr="00D21AE6" w:rsidTr="00056B55">
        <w:tc>
          <w:tcPr>
            <w:tcW w:w="1668" w:type="dxa"/>
          </w:tcPr>
          <w:p w:rsidR="00597BB5" w:rsidRPr="00136656" w:rsidRDefault="00597BB5" w:rsidP="002A08FE">
            <w:pPr>
              <w:pStyle w:val="body"/>
            </w:pPr>
            <w:r w:rsidRPr="00136656">
              <w:t>Question 2</w:t>
            </w:r>
          </w:p>
        </w:tc>
        <w:tc>
          <w:tcPr>
            <w:tcW w:w="8430" w:type="dxa"/>
          </w:tcPr>
          <w:p w:rsidR="00597BB5" w:rsidRPr="00D21AE6" w:rsidRDefault="00597BB5" w:rsidP="002A08FE">
            <w:pPr>
              <w:pStyle w:val="body"/>
            </w:pPr>
            <w:r w:rsidRPr="00D21AE6">
              <w:t xml:space="preserve">Whenever you provide any wrong input (age&lt;18 or name with numbers etc.), do you get proper error messages (validations)? </w:t>
            </w:r>
          </w:p>
          <w:p w:rsidR="00597BB5" w:rsidRPr="00D21AE6" w:rsidRDefault="00597BB5" w:rsidP="002A08FE">
            <w:pPr>
              <w:pStyle w:val="body"/>
            </w:pP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Yes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No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Any other, Specify____________</w:t>
            </w:r>
          </w:p>
        </w:tc>
      </w:tr>
      <w:tr w:rsidR="00597BB5" w:rsidRPr="00D21AE6" w:rsidTr="00056B55">
        <w:tc>
          <w:tcPr>
            <w:tcW w:w="1668" w:type="dxa"/>
          </w:tcPr>
          <w:p w:rsidR="00597BB5" w:rsidRPr="00136656" w:rsidRDefault="00597BB5" w:rsidP="002A08FE">
            <w:pPr>
              <w:pStyle w:val="body"/>
            </w:pPr>
            <w:r w:rsidRPr="00136656">
              <w:t>Justification</w:t>
            </w:r>
          </w:p>
        </w:tc>
        <w:tc>
          <w:tcPr>
            <w:tcW w:w="8430" w:type="dxa"/>
          </w:tcPr>
          <w:p w:rsidR="00597BB5" w:rsidRPr="00D21AE6" w:rsidRDefault="00597BB5" w:rsidP="002A08FE">
            <w:pPr>
              <w:pStyle w:val="body"/>
            </w:pPr>
            <w:r w:rsidRPr="00D21AE6">
              <w:t>This will help in understanding that input validations are in proper format that user can understand.</w:t>
            </w:r>
          </w:p>
        </w:tc>
      </w:tr>
      <w:tr w:rsidR="00597BB5" w:rsidRPr="00D21AE6" w:rsidTr="00056B55">
        <w:tc>
          <w:tcPr>
            <w:tcW w:w="1668" w:type="dxa"/>
          </w:tcPr>
          <w:p w:rsidR="00597BB5" w:rsidRPr="00136656" w:rsidRDefault="00597BB5" w:rsidP="002A08FE">
            <w:pPr>
              <w:pStyle w:val="body"/>
            </w:pPr>
            <w:r w:rsidRPr="00136656">
              <w:t>Response</w:t>
            </w:r>
          </w:p>
        </w:tc>
        <w:tc>
          <w:tcPr>
            <w:tcW w:w="8430" w:type="dxa"/>
          </w:tcPr>
          <w:p w:rsidR="00597BB5" w:rsidRPr="00D21AE6" w:rsidRDefault="00597BB5" w:rsidP="002A08FE">
            <w:pPr>
              <w:pStyle w:val="body"/>
            </w:pPr>
            <w:r w:rsidRPr="00D21AE6">
              <w:rPr>
                <w:noProof/>
              </w:rPr>
              <w:drawing>
                <wp:inline distT="0" distB="0" distL="0" distR="0" wp14:anchorId="71737B0A" wp14:editId="76442BFC">
                  <wp:extent cx="5075555" cy="1019175"/>
                  <wp:effectExtent l="19050" t="0" r="10795" b="0"/>
                  <wp:docPr id="109"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tc>
      </w:tr>
      <w:tr w:rsidR="00597BB5" w:rsidRPr="00D21AE6" w:rsidTr="00056B55">
        <w:tc>
          <w:tcPr>
            <w:tcW w:w="1668" w:type="dxa"/>
          </w:tcPr>
          <w:p w:rsidR="00597BB5" w:rsidRPr="00136656" w:rsidRDefault="00597BB5" w:rsidP="002A08FE">
            <w:pPr>
              <w:pStyle w:val="body"/>
            </w:pPr>
            <w:r w:rsidRPr="00136656">
              <w:t>Analysis</w:t>
            </w:r>
          </w:p>
        </w:tc>
        <w:tc>
          <w:tcPr>
            <w:tcW w:w="8430" w:type="dxa"/>
          </w:tcPr>
          <w:p w:rsidR="00597BB5" w:rsidRPr="00D21AE6" w:rsidRDefault="00597BB5" w:rsidP="002A08FE">
            <w:pPr>
              <w:pStyle w:val="body"/>
            </w:pPr>
            <w:r w:rsidRPr="00D21AE6">
              <w:t>As per the user consensus (</w:t>
            </w:r>
            <w:r>
              <w:t>75</w:t>
            </w:r>
            <w:r w:rsidRPr="00D21AE6">
              <w:t>% users are in favor), the developer has concluded that validations are successfully implemented and constraints principle is fulfilled.</w:t>
            </w:r>
          </w:p>
        </w:tc>
      </w:tr>
      <w:tr w:rsidR="00597BB5" w:rsidRPr="00D21AE6" w:rsidTr="00056B55">
        <w:tc>
          <w:tcPr>
            <w:tcW w:w="1668" w:type="dxa"/>
          </w:tcPr>
          <w:p w:rsidR="00597BB5" w:rsidRPr="00136656" w:rsidRDefault="00597BB5" w:rsidP="002A08FE">
            <w:pPr>
              <w:pStyle w:val="body"/>
            </w:pPr>
            <w:r w:rsidRPr="00136656">
              <w:t>Question 3</w:t>
            </w:r>
          </w:p>
        </w:tc>
        <w:tc>
          <w:tcPr>
            <w:tcW w:w="8430" w:type="dxa"/>
          </w:tcPr>
          <w:p w:rsidR="00597BB5" w:rsidRPr="00D21AE6" w:rsidRDefault="00597BB5" w:rsidP="002A08FE">
            <w:pPr>
              <w:pStyle w:val="body"/>
            </w:pPr>
            <w:r w:rsidRPr="00D21AE6">
              <w:t xml:space="preserve">Do you find color, background &amp; </w:t>
            </w:r>
            <w:r>
              <w:t>pages</w:t>
            </w:r>
            <w:r w:rsidRPr="00D21AE6">
              <w:t xml:space="preserve"> of this application, consistent?</w:t>
            </w:r>
          </w:p>
          <w:p w:rsidR="00597BB5" w:rsidRPr="00D21AE6" w:rsidRDefault="00597BB5" w:rsidP="002A08FE">
            <w:pPr>
              <w:pStyle w:val="body"/>
            </w:pPr>
            <w:r w:rsidRPr="00D21AE6">
              <w:t xml:space="preserve">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Yes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No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Any other, Specify____________</w:t>
            </w:r>
          </w:p>
        </w:tc>
      </w:tr>
      <w:tr w:rsidR="00597BB5" w:rsidRPr="00D21AE6" w:rsidTr="00056B55">
        <w:tc>
          <w:tcPr>
            <w:tcW w:w="1668" w:type="dxa"/>
          </w:tcPr>
          <w:p w:rsidR="00597BB5" w:rsidRPr="00136656" w:rsidRDefault="00597BB5" w:rsidP="002A08FE">
            <w:pPr>
              <w:pStyle w:val="body"/>
            </w:pPr>
            <w:r w:rsidRPr="00136656">
              <w:t>Justification</w:t>
            </w:r>
          </w:p>
        </w:tc>
        <w:tc>
          <w:tcPr>
            <w:tcW w:w="8430" w:type="dxa"/>
          </w:tcPr>
          <w:p w:rsidR="00597BB5" w:rsidRPr="00D21AE6" w:rsidRDefault="00597BB5" w:rsidP="002A08FE">
            <w:pPr>
              <w:pStyle w:val="body"/>
            </w:pPr>
            <w:r w:rsidRPr="00D21AE6">
              <w:t>This will help to achieve consistency principle in which user finds consistency throughout the application</w:t>
            </w:r>
          </w:p>
        </w:tc>
      </w:tr>
      <w:tr w:rsidR="00597BB5" w:rsidRPr="00D21AE6" w:rsidTr="00F1340B">
        <w:tc>
          <w:tcPr>
            <w:tcW w:w="1668" w:type="dxa"/>
          </w:tcPr>
          <w:p w:rsidR="00597BB5" w:rsidRPr="00136656" w:rsidRDefault="00597BB5" w:rsidP="002A08FE">
            <w:pPr>
              <w:pStyle w:val="body"/>
            </w:pPr>
            <w:r w:rsidRPr="00136656">
              <w:lastRenderedPageBreak/>
              <w:t>Response</w:t>
            </w:r>
          </w:p>
        </w:tc>
        <w:tc>
          <w:tcPr>
            <w:tcW w:w="8430" w:type="dxa"/>
          </w:tcPr>
          <w:p w:rsidR="00597BB5" w:rsidRPr="00D21AE6" w:rsidRDefault="00F1340B" w:rsidP="002A08FE">
            <w:pPr>
              <w:pStyle w:val="body"/>
            </w:pPr>
            <w:r>
              <w:rPr>
                <w:noProof/>
              </w:rPr>
              <w:drawing>
                <wp:inline distT="0" distB="0" distL="0" distR="0" wp14:anchorId="30585E68" wp14:editId="492A78FF">
                  <wp:extent cx="4572000" cy="1095153"/>
                  <wp:effectExtent l="0" t="0" r="19050" b="10160"/>
                  <wp:docPr id="110" name="Chart 1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tc>
      </w:tr>
      <w:tr w:rsidR="00597BB5" w:rsidRPr="00D21AE6" w:rsidTr="00056B55">
        <w:tc>
          <w:tcPr>
            <w:tcW w:w="1668" w:type="dxa"/>
          </w:tcPr>
          <w:p w:rsidR="00597BB5" w:rsidRPr="00136656" w:rsidRDefault="00597BB5" w:rsidP="002A08FE">
            <w:pPr>
              <w:pStyle w:val="body"/>
            </w:pPr>
            <w:r w:rsidRPr="00136656">
              <w:t>Analysis</w:t>
            </w:r>
          </w:p>
        </w:tc>
        <w:tc>
          <w:tcPr>
            <w:tcW w:w="8430" w:type="dxa"/>
          </w:tcPr>
          <w:p w:rsidR="00597BB5" w:rsidRPr="00D21AE6" w:rsidRDefault="00F1340B" w:rsidP="002A08FE">
            <w:pPr>
              <w:pStyle w:val="body"/>
            </w:pPr>
            <w:r>
              <w:t>As per the user consensus (70</w:t>
            </w:r>
            <w:r w:rsidR="00597BB5" w:rsidRPr="00D21AE6">
              <w:t>% users are in favor), the developer has concluded that consistency principal is achieved.</w:t>
            </w:r>
          </w:p>
        </w:tc>
      </w:tr>
      <w:tr w:rsidR="00597BB5" w:rsidRPr="00D21AE6" w:rsidTr="00056B55">
        <w:tc>
          <w:tcPr>
            <w:tcW w:w="1668" w:type="dxa"/>
          </w:tcPr>
          <w:p w:rsidR="00597BB5" w:rsidRPr="00136656" w:rsidRDefault="00597BB5" w:rsidP="002A08FE">
            <w:pPr>
              <w:pStyle w:val="body"/>
            </w:pPr>
            <w:r w:rsidRPr="00136656">
              <w:t>Question 4</w:t>
            </w:r>
          </w:p>
        </w:tc>
        <w:tc>
          <w:tcPr>
            <w:tcW w:w="8430" w:type="dxa"/>
          </w:tcPr>
          <w:p w:rsidR="00597BB5" w:rsidRPr="00D21AE6" w:rsidRDefault="00F1340B" w:rsidP="002A08FE">
            <w:pPr>
              <w:pStyle w:val="body"/>
            </w:pPr>
            <w:r>
              <w:t>Do you feel that the application can run on many browsers with different resolutions.</w:t>
            </w:r>
          </w:p>
          <w:p w:rsidR="00597BB5" w:rsidRPr="00D21AE6" w:rsidRDefault="00597BB5" w:rsidP="002A08FE">
            <w:pPr>
              <w:pStyle w:val="body"/>
            </w:pP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Yes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No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Any other, Specify____________</w:t>
            </w:r>
          </w:p>
        </w:tc>
      </w:tr>
      <w:tr w:rsidR="00597BB5" w:rsidRPr="00D21AE6" w:rsidTr="00056B55">
        <w:tc>
          <w:tcPr>
            <w:tcW w:w="1668" w:type="dxa"/>
          </w:tcPr>
          <w:p w:rsidR="00597BB5" w:rsidRPr="00136656" w:rsidRDefault="00597BB5" w:rsidP="002A08FE">
            <w:pPr>
              <w:pStyle w:val="body"/>
            </w:pPr>
            <w:r w:rsidRPr="00136656">
              <w:t>Justification</w:t>
            </w:r>
          </w:p>
        </w:tc>
        <w:tc>
          <w:tcPr>
            <w:tcW w:w="8430" w:type="dxa"/>
          </w:tcPr>
          <w:p w:rsidR="00597BB5" w:rsidRPr="00D21AE6" w:rsidRDefault="00597BB5" w:rsidP="002A08FE">
            <w:pPr>
              <w:pStyle w:val="body"/>
            </w:pPr>
            <w:r w:rsidRPr="00D21AE6">
              <w:t xml:space="preserve">This will help to achieve affordance principle in which user finds expected behavior of actions </w:t>
            </w:r>
          </w:p>
        </w:tc>
      </w:tr>
      <w:tr w:rsidR="00597BB5" w:rsidRPr="00D21AE6" w:rsidTr="00056B55">
        <w:tc>
          <w:tcPr>
            <w:tcW w:w="1668" w:type="dxa"/>
          </w:tcPr>
          <w:p w:rsidR="00597BB5" w:rsidRPr="00136656" w:rsidRDefault="00597BB5" w:rsidP="002A08FE">
            <w:pPr>
              <w:pStyle w:val="body"/>
            </w:pPr>
            <w:r w:rsidRPr="00136656">
              <w:t>Response</w:t>
            </w:r>
          </w:p>
        </w:tc>
        <w:tc>
          <w:tcPr>
            <w:tcW w:w="8430" w:type="dxa"/>
          </w:tcPr>
          <w:p w:rsidR="00597BB5" w:rsidRPr="00D21AE6" w:rsidRDefault="00F1340B" w:rsidP="002A08FE">
            <w:pPr>
              <w:pStyle w:val="body"/>
            </w:pPr>
            <w:r>
              <w:rPr>
                <w:noProof/>
              </w:rPr>
              <w:drawing>
                <wp:inline distT="0" distB="0" distL="0" distR="0" wp14:anchorId="7D70B7D5" wp14:editId="6849677A">
                  <wp:extent cx="4572000" cy="1116418"/>
                  <wp:effectExtent l="0" t="0" r="19050" b="26670"/>
                  <wp:docPr id="111" name="Chart 1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tc>
      </w:tr>
      <w:tr w:rsidR="00597BB5" w:rsidRPr="00D21AE6" w:rsidTr="00056B55">
        <w:tc>
          <w:tcPr>
            <w:tcW w:w="1668" w:type="dxa"/>
          </w:tcPr>
          <w:p w:rsidR="00597BB5" w:rsidRPr="00136656" w:rsidRDefault="00597BB5" w:rsidP="002A08FE">
            <w:pPr>
              <w:pStyle w:val="body"/>
            </w:pPr>
            <w:r w:rsidRPr="00136656">
              <w:t>Analysis</w:t>
            </w:r>
          </w:p>
        </w:tc>
        <w:tc>
          <w:tcPr>
            <w:tcW w:w="8430" w:type="dxa"/>
          </w:tcPr>
          <w:p w:rsidR="00597BB5" w:rsidRPr="00D21AE6" w:rsidRDefault="00597BB5" w:rsidP="002A08FE">
            <w:pPr>
              <w:pStyle w:val="body"/>
            </w:pPr>
            <w:r w:rsidRPr="00D21AE6">
              <w:t>As per the user consensus (</w:t>
            </w:r>
            <w:r w:rsidR="00F1340B">
              <w:t>70</w:t>
            </w:r>
            <w:r w:rsidRPr="00D21AE6">
              <w:t>% users are in favor), the developer has concluded that affordance principal is achieved.</w:t>
            </w:r>
          </w:p>
        </w:tc>
      </w:tr>
      <w:tr w:rsidR="00597BB5" w:rsidRPr="00D21AE6" w:rsidTr="00056B55">
        <w:tc>
          <w:tcPr>
            <w:tcW w:w="1668" w:type="dxa"/>
          </w:tcPr>
          <w:p w:rsidR="00597BB5" w:rsidRPr="00136656" w:rsidRDefault="00597BB5" w:rsidP="002A08FE">
            <w:pPr>
              <w:pStyle w:val="body"/>
            </w:pPr>
            <w:r w:rsidRPr="00136656">
              <w:t>Question 7</w:t>
            </w:r>
          </w:p>
        </w:tc>
        <w:tc>
          <w:tcPr>
            <w:tcW w:w="8430" w:type="dxa"/>
          </w:tcPr>
          <w:p w:rsidR="00597BB5" w:rsidRPr="00D21AE6" w:rsidRDefault="00597BB5" w:rsidP="002A08FE">
            <w:pPr>
              <w:pStyle w:val="body"/>
            </w:pPr>
            <w:r w:rsidRPr="00D21AE6">
              <w:t xml:space="preserve">Do you find the functionality of this application appropriate, like sending SMS to get your friend’s location, vehicle mode to convert text notification into voice notifications? </w:t>
            </w:r>
          </w:p>
          <w:p w:rsidR="00597BB5" w:rsidRPr="00D21AE6" w:rsidRDefault="00597BB5" w:rsidP="002A08FE">
            <w:pPr>
              <w:pStyle w:val="body"/>
            </w:pP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Yes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No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Any other, Specify____________</w:t>
            </w:r>
          </w:p>
        </w:tc>
      </w:tr>
      <w:tr w:rsidR="00597BB5" w:rsidRPr="00D21AE6" w:rsidTr="00056B55">
        <w:tc>
          <w:tcPr>
            <w:tcW w:w="1668" w:type="dxa"/>
          </w:tcPr>
          <w:p w:rsidR="00597BB5" w:rsidRPr="00136656" w:rsidRDefault="00597BB5" w:rsidP="002A08FE">
            <w:pPr>
              <w:pStyle w:val="body"/>
            </w:pPr>
            <w:r w:rsidRPr="00136656">
              <w:t>Justification</w:t>
            </w:r>
          </w:p>
        </w:tc>
        <w:tc>
          <w:tcPr>
            <w:tcW w:w="8430" w:type="dxa"/>
          </w:tcPr>
          <w:p w:rsidR="00597BB5" w:rsidRPr="00D21AE6" w:rsidRDefault="00597BB5" w:rsidP="002A08FE">
            <w:pPr>
              <w:pStyle w:val="body"/>
            </w:pPr>
            <w:r w:rsidRPr="00D21AE6">
              <w:t>This will help in understanding that way of implementing the functionality is acceptable by the user.</w:t>
            </w:r>
          </w:p>
        </w:tc>
      </w:tr>
      <w:tr w:rsidR="00597BB5" w:rsidRPr="00D21AE6" w:rsidTr="00056B55">
        <w:tc>
          <w:tcPr>
            <w:tcW w:w="1668" w:type="dxa"/>
          </w:tcPr>
          <w:p w:rsidR="00597BB5" w:rsidRPr="00136656" w:rsidRDefault="00597BB5" w:rsidP="002A08FE">
            <w:pPr>
              <w:pStyle w:val="body"/>
            </w:pPr>
            <w:r w:rsidRPr="00136656">
              <w:t>Response</w:t>
            </w:r>
          </w:p>
        </w:tc>
        <w:tc>
          <w:tcPr>
            <w:tcW w:w="8430" w:type="dxa"/>
          </w:tcPr>
          <w:p w:rsidR="00597BB5" w:rsidRPr="00D21AE6" w:rsidRDefault="00F1340B" w:rsidP="002A08FE">
            <w:pPr>
              <w:pStyle w:val="body"/>
            </w:pPr>
            <w:r>
              <w:rPr>
                <w:noProof/>
              </w:rPr>
              <w:drawing>
                <wp:inline distT="0" distB="0" distL="0" distR="0" wp14:anchorId="6313B252" wp14:editId="05ACEF6D">
                  <wp:extent cx="4572000" cy="1041991"/>
                  <wp:effectExtent l="0" t="0" r="19050" b="25400"/>
                  <wp:docPr id="121" name="Chart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tc>
      </w:tr>
      <w:tr w:rsidR="00597BB5" w:rsidRPr="00D21AE6" w:rsidTr="00056B55">
        <w:tc>
          <w:tcPr>
            <w:tcW w:w="1668" w:type="dxa"/>
          </w:tcPr>
          <w:p w:rsidR="00597BB5" w:rsidRPr="00136656" w:rsidRDefault="00597BB5" w:rsidP="002A08FE">
            <w:pPr>
              <w:pStyle w:val="body"/>
            </w:pPr>
            <w:r w:rsidRPr="00136656">
              <w:lastRenderedPageBreak/>
              <w:t>Analysis</w:t>
            </w:r>
          </w:p>
        </w:tc>
        <w:tc>
          <w:tcPr>
            <w:tcW w:w="8430" w:type="dxa"/>
          </w:tcPr>
          <w:p w:rsidR="00597BB5" w:rsidRPr="00D21AE6" w:rsidRDefault="00597BB5" w:rsidP="002A08FE">
            <w:pPr>
              <w:pStyle w:val="body"/>
            </w:pPr>
            <w:r w:rsidRPr="00D21AE6">
              <w:t>As per the user consensus (</w:t>
            </w:r>
            <w:r w:rsidR="006C1BD7">
              <w:t>70</w:t>
            </w:r>
            <w:r w:rsidRPr="00D21AE6">
              <w:t>% users are in favor), the developer has concluded that users are satisfied with the way of implementing the user manual.</w:t>
            </w:r>
          </w:p>
        </w:tc>
      </w:tr>
      <w:tr w:rsidR="00597BB5" w:rsidRPr="00D21AE6" w:rsidTr="00056B55">
        <w:tc>
          <w:tcPr>
            <w:tcW w:w="1668" w:type="dxa"/>
          </w:tcPr>
          <w:p w:rsidR="00597BB5" w:rsidRPr="00136656" w:rsidRDefault="00597BB5" w:rsidP="002A08FE">
            <w:pPr>
              <w:pStyle w:val="body"/>
            </w:pPr>
            <w:r w:rsidRPr="00136656">
              <w:t>Question 8</w:t>
            </w:r>
          </w:p>
        </w:tc>
        <w:tc>
          <w:tcPr>
            <w:tcW w:w="8430" w:type="dxa"/>
          </w:tcPr>
          <w:p w:rsidR="00597BB5" w:rsidRPr="00D21AE6" w:rsidRDefault="00597BB5" w:rsidP="002A08FE">
            <w:pPr>
              <w:pStyle w:val="body"/>
            </w:pPr>
            <w:r w:rsidRPr="00D21AE6">
              <w:t>Are you able to read the text and find the controls in proper order &amp; sequence like textboxes and menu options?</w:t>
            </w:r>
          </w:p>
          <w:p w:rsidR="00597BB5" w:rsidRPr="00D21AE6" w:rsidRDefault="00597BB5" w:rsidP="002A08FE">
            <w:pPr>
              <w:pStyle w:val="body"/>
            </w:pPr>
            <w:r w:rsidRPr="00D21AE6">
              <w:t xml:space="preserve">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Yes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t xml:space="preserve"> No               </w:t>
            </w:r>
            <w:r w:rsidRPr="00D21AE6">
              <w:t xml:space="preserve"> </w:t>
            </w:r>
            <w:r w:rsidRPr="00D21AE6">
              <w:fldChar w:fldCharType="begin">
                <w:ffData>
                  <w:name w:val="Check1"/>
                  <w:enabled/>
                  <w:calcOnExit w:val="0"/>
                  <w:checkBox>
                    <w:sizeAuto/>
                    <w:default w:val="0"/>
                  </w:checkBox>
                </w:ffData>
              </w:fldChar>
            </w:r>
            <w:r w:rsidRPr="00D21AE6">
              <w:instrText xml:space="preserve"> FORMCHECKBOX </w:instrText>
            </w:r>
            <w:r w:rsidR="00403A6B">
              <w:fldChar w:fldCharType="separate"/>
            </w:r>
            <w:r w:rsidRPr="00D21AE6">
              <w:fldChar w:fldCharType="end"/>
            </w:r>
            <w:r w:rsidRPr="00D21AE6">
              <w:t xml:space="preserve"> Any other, Specify____________</w:t>
            </w:r>
          </w:p>
        </w:tc>
      </w:tr>
      <w:tr w:rsidR="00597BB5" w:rsidRPr="00D21AE6" w:rsidTr="00056B55">
        <w:tc>
          <w:tcPr>
            <w:tcW w:w="1668" w:type="dxa"/>
          </w:tcPr>
          <w:p w:rsidR="00597BB5" w:rsidRPr="00136656" w:rsidRDefault="00597BB5" w:rsidP="002A08FE">
            <w:pPr>
              <w:pStyle w:val="body"/>
            </w:pPr>
            <w:r w:rsidRPr="00136656">
              <w:t>Justification</w:t>
            </w:r>
          </w:p>
        </w:tc>
        <w:tc>
          <w:tcPr>
            <w:tcW w:w="8430" w:type="dxa"/>
          </w:tcPr>
          <w:p w:rsidR="00597BB5" w:rsidRPr="00D21AE6" w:rsidRDefault="00597BB5" w:rsidP="002A08FE">
            <w:pPr>
              <w:pStyle w:val="body"/>
            </w:pPr>
            <w:r w:rsidRPr="00D21AE6">
              <w:t>This will help to achieve visibility &amp; mapping principle in which user is able to find the controls</w:t>
            </w:r>
          </w:p>
        </w:tc>
      </w:tr>
      <w:tr w:rsidR="00597BB5" w:rsidRPr="00D21AE6" w:rsidTr="00056B55">
        <w:tc>
          <w:tcPr>
            <w:tcW w:w="1668" w:type="dxa"/>
          </w:tcPr>
          <w:p w:rsidR="00597BB5" w:rsidRPr="00136656" w:rsidRDefault="00597BB5" w:rsidP="002A08FE">
            <w:pPr>
              <w:pStyle w:val="body"/>
            </w:pPr>
            <w:r w:rsidRPr="00136656">
              <w:t>Response</w:t>
            </w:r>
          </w:p>
        </w:tc>
        <w:tc>
          <w:tcPr>
            <w:tcW w:w="8430" w:type="dxa"/>
          </w:tcPr>
          <w:p w:rsidR="00597BB5" w:rsidRPr="00D21AE6" w:rsidRDefault="00F1340B" w:rsidP="002A08FE">
            <w:pPr>
              <w:pStyle w:val="body"/>
            </w:pPr>
            <w:r w:rsidRPr="00D21AE6">
              <w:rPr>
                <w:noProof/>
              </w:rPr>
              <w:drawing>
                <wp:inline distT="0" distB="0" distL="0" distR="0" wp14:anchorId="5669D0D5" wp14:editId="347D69F9">
                  <wp:extent cx="5075555" cy="1019175"/>
                  <wp:effectExtent l="19050" t="0" r="10795" b="0"/>
                  <wp:docPr id="120"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tc>
      </w:tr>
      <w:tr w:rsidR="00597BB5" w:rsidRPr="00D21AE6" w:rsidTr="00056B55">
        <w:tc>
          <w:tcPr>
            <w:tcW w:w="1668" w:type="dxa"/>
          </w:tcPr>
          <w:p w:rsidR="00597BB5" w:rsidRPr="00136656" w:rsidRDefault="00597BB5" w:rsidP="002A08FE">
            <w:pPr>
              <w:pStyle w:val="body"/>
            </w:pPr>
            <w:r w:rsidRPr="00136656">
              <w:t>Analysis</w:t>
            </w:r>
          </w:p>
        </w:tc>
        <w:tc>
          <w:tcPr>
            <w:tcW w:w="8430" w:type="dxa"/>
          </w:tcPr>
          <w:p w:rsidR="00597BB5" w:rsidRPr="00D21AE6" w:rsidRDefault="00597BB5" w:rsidP="002A08FE">
            <w:pPr>
              <w:pStyle w:val="body"/>
            </w:pPr>
            <w:r w:rsidRPr="00D21AE6">
              <w:t>As per the user consensus (</w:t>
            </w:r>
            <w:r w:rsidR="006C1BD7">
              <w:t>75</w:t>
            </w:r>
            <w:r w:rsidRPr="00D21AE6">
              <w:t>% users are in favor), the developer has concluded that visibility &amp; mapping principal is fulfilled in the system.</w:t>
            </w:r>
          </w:p>
        </w:tc>
      </w:tr>
    </w:tbl>
    <w:p w:rsidR="00E0578B" w:rsidRPr="00AF2C9A" w:rsidRDefault="00E0578B" w:rsidP="00340C26">
      <w:pPr>
        <w:spacing w:after="0" w:line="360" w:lineRule="auto"/>
        <w:rPr>
          <w:rFonts w:cs="Times New Roman"/>
          <w:b w:val="0"/>
        </w:rPr>
      </w:pPr>
    </w:p>
    <w:p w:rsidR="00037756" w:rsidRDefault="00037756" w:rsidP="005A5F30">
      <w:pPr>
        <w:pStyle w:val="fyp10"/>
      </w:pPr>
      <w:bookmarkStart w:id="348" w:name="_Toc355776992"/>
      <w:r w:rsidRPr="00AF2C9A">
        <w:t>8.8 White box Testing</w:t>
      </w:r>
      <w:bookmarkEnd w:id="348"/>
    </w:p>
    <w:p w:rsidR="00C53E41" w:rsidRDefault="00C53E41" w:rsidP="002A08FE">
      <w:pPr>
        <w:pStyle w:val="body"/>
      </w:pPr>
      <w:r w:rsidRPr="00D21AE6">
        <w:t xml:space="preserve">White box testing requires access to the source code. It is performed based on the knowledge of </w:t>
      </w:r>
      <w:r w:rsidRPr="00D21AE6">
        <w:rPr>
          <w:szCs w:val="19"/>
        </w:rPr>
        <w:t xml:space="preserve">how </w:t>
      </w:r>
      <w:r w:rsidRPr="00D21AE6">
        <w:t>the system is implemented and includes analyzing data flow, control flow, information flow, coding practices, and exception and error handling within the system</w:t>
      </w:r>
      <w:r>
        <w:t>.</w:t>
      </w:r>
    </w:p>
    <w:p w:rsidR="00C53E41" w:rsidRPr="00D21AE6" w:rsidRDefault="00C53E41" w:rsidP="002A08FE">
      <w:pPr>
        <w:pStyle w:val="body"/>
      </w:pPr>
      <w:r>
        <w:t>The code below is the main lifeline of the system thus it had be tested by the developer and found that it was working properly every time when it is accessed</w:t>
      </w:r>
    </w:p>
    <w:p w:rsidR="004304A1" w:rsidRDefault="00C53E41" w:rsidP="00340C26">
      <w:pPr>
        <w:spacing w:after="0" w:line="360" w:lineRule="auto"/>
        <w:rPr>
          <w:rFonts w:cs="Times New Roman"/>
          <w:b w:val="0"/>
        </w:rPr>
      </w:pPr>
      <w:r>
        <w:rPr>
          <w:rFonts w:cs="Times New Roman"/>
          <w:b w:val="0"/>
        </w:rPr>
        <w:t>The code to be tested mainly was</w:t>
      </w:r>
    </w:p>
    <w:tbl>
      <w:tblPr>
        <w:tblStyle w:val="TableGrid"/>
        <w:tblW w:w="0" w:type="auto"/>
        <w:tblLook w:val="04A0" w:firstRow="1" w:lastRow="0" w:firstColumn="1" w:lastColumn="0" w:noHBand="0" w:noVBand="1"/>
      </w:tblPr>
      <w:tblGrid>
        <w:gridCol w:w="9243"/>
      </w:tblGrid>
      <w:tr w:rsidR="00C53E41" w:rsidTr="00C53E41">
        <w:tc>
          <w:tcPr>
            <w:tcW w:w="9243" w:type="dxa"/>
          </w:tcPr>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BF5F3F"/>
                <w:sz w:val="20"/>
                <w:szCs w:val="20"/>
              </w:rPr>
              <w:t>&lt;%@</w:t>
            </w:r>
            <w:r>
              <w:rPr>
                <w:rFonts w:ascii="Consolas" w:hAnsi="Consolas" w:cs="Consolas"/>
                <w:b w:val="0"/>
                <w:color w:val="3F7F7F"/>
                <w:sz w:val="20"/>
                <w:szCs w:val="20"/>
              </w:rPr>
              <w:t>taglib</w:t>
            </w:r>
            <w:r>
              <w:rPr>
                <w:rFonts w:ascii="Consolas" w:hAnsi="Consolas" w:cs="Consolas"/>
                <w:b w:val="0"/>
                <w:sz w:val="20"/>
                <w:szCs w:val="20"/>
              </w:rPr>
              <w:t xml:space="preserve"> </w:t>
            </w:r>
            <w:r>
              <w:rPr>
                <w:rFonts w:ascii="Consolas" w:hAnsi="Consolas" w:cs="Consolas"/>
                <w:b w:val="0"/>
                <w:color w:val="7F007F"/>
                <w:sz w:val="20"/>
                <w:szCs w:val="20"/>
              </w:rPr>
              <w:t>prefix</w:t>
            </w:r>
            <w:r>
              <w:rPr>
                <w:rFonts w:ascii="Consolas" w:hAnsi="Consolas" w:cs="Consolas"/>
                <w:b w:val="0"/>
                <w:color w:val="000000"/>
                <w:sz w:val="20"/>
                <w:szCs w:val="20"/>
              </w:rPr>
              <w:t>=</w:t>
            </w:r>
            <w:r>
              <w:rPr>
                <w:rFonts w:ascii="Consolas" w:hAnsi="Consolas" w:cs="Consolas"/>
                <w:b w:val="0"/>
                <w:i/>
                <w:iCs/>
                <w:color w:val="2A00FF"/>
                <w:sz w:val="20"/>
                <w:szCs w:val="20"/>
              </w:rPr>
              <w:t>"s2"</w:t>
            </w:r>
            <w:r>
              <w:rPr>
                <w:rFonts w:ascii="Consolas" w:hAnsi="Consolas" w:cs="Consolas"/>
                <w:b w:val="0"/>
                <w:sz w:val="20"/>
                <w:szCs w:val="20"/>
              </w:rPr>
              <w:t xml:space="preserve"> </w:t>
            </w:r>
            <w:r>
              <w:rPr>
                <w:rFonts w:ascii="Consolas" w:hAnsi="Consolas" w:cs="Consolas"/>
                <w:b w:val="0"/>
                <w:color w:val="7F007F"/>
                <w:sz w:val="20"/>
                <w:szCs w:val="20"/>
              </w:rPr>
              <w:t>uri</w:t>
            </w:r>
            <w:r>
              <w:rPr>
                <w:rFonts w:ascii="Consolas" w:hAnsi="Consolas" w:cs="Consolas"/>
                <w:b w:val="0"/>
                <w:color w:val="000000"/>
                <w:sz w:val="20"/>
                <w:szCs w:val="20"/>
              </w:rPr>
              <w:t>=</w:t>
            </w:r>
            <w:r>
              <w:rPr>
                <w:rFonts w:ascii="Consolas" w:hAnsi="Consolas" w:cs="Consolas"/>
                <w:b w:val="0"/>
                <w:i/>
                <w:iCs/>
                <w:color w:val="2A00FF"/>
                <w:sz w:val="20"/>
                <w:szCs w:val="20"/>
              </w:rPr>
              <w:t>"/struts-tags"</w:t>
            </w:r>
            <w:r>
              <w:rPr>
                <w:rFonts w:ascii="Consolas" w:hAnsi="Consolas" w:cs="Consolas"/>
                <w:b w:val="0"/>
                <w:color w:val="BF5F3F"/>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8080"/>
                <w:sz w:val="20"/>
                <w:szCs w:val="20"/>
              </w:rPr>
              <w:t>&lt;</w:t>
            </w:r>
            <w:r>
              <w:rPr>
                <w:rFonts w:ascii="Consolas" w:hAnsi="Consolas" w:cs="Consolas"/>
                <w:b w:val="0"/>
                <w:color w:val="3F7F7F"/>
                <w:sz w:val="20"/>
                <w:szCs w:val="20"/>
              </w:rPr>
              <w:t>ul</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s2:if</w:t>
            </w:r>
            <w:r>
              <w:rPr>
                <w:rFonts w:ascii="Consolas" w:hAnsi="Consolas" w:cs="Consolas"/>
                <w:b w:val="0"/>
                <w:sz w:val="20"/>
                <w:szCs w:val="20"/>
              </w:rPr>
              <w:t xml:space="preserve"> </w:t>
            </w:r>
            <w:r>
              <w:rPr>
                <w:rFonts w:ascii="Consolas" w:hAnsi="Consolas" w:cs="Consolas"/>
                <w:b w:val="0"/>
                <w:color w:val="7F007F"/>
                <w:sz w:val="20"/>
                <w:szCs w:val="20"/>
              </w:rPr>
              <w:t>test</w:t>
            </w:r>
            <w:r>
              <w:rPr>
                <w:rFonts w:ascii="Consolas" w:hAnsi="Consolas" w:cs="Consolas"/>
                <w:b w:val="0"/>
                <w:color w:val="000000"/>
                <w:sz w:val="20"/>
                <w:szCs w:val="20"/>
              </w:rPr>
              <w:t>=</w:t>
            </w:r>
            <w:r>
              <w:rPr>
                <w:rFonts w:ascii="Consolas" w:hAnsi="Consolas" w:cs="Consolas"/>
                <w:b w:val="0"/>
                <w:i/>
                <w:iCs/>
                <w:color w:val="2A00FF"/>
                <w:sz w:val="20"/>
                <w:szCs w:val="20"/>
              </w:rPr>
              <w:t>'#session.user.CATEGORY=="A"'</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advert.action"</w:t>
            </w:r>
            <w:r>
              <w:rPr>
                <w:rFonts w:ascii="Consolas" w:hAnsi="Consolas" w:cs="Consolas"/>
                <w:b w:val="0"/>
                <w:color w:val="008080"/>
                <w:sz w:val="20"/>
                <w:szCs w:val="20"/>
              </w:rPr>
              <w:t>&gt;</w:t>
            </w:r>
            <w:r>
              <w:rPr>
                <w:rFonts w:ascii="Consolas" w:hAnsi="Consolas" w:cs="Consolas"/>
                <w:b w:val="0"/>
                <w:color w:val="000000"/>
                <w:sz w:val="20"/>
                <w:szCs w:val="20"/>
              </w:rPr>
              <w:t>Advertisement</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quest.action"</w:t>
            </w:r>
            <w:r>
              <w:rPr>
                <w:rFonts w:ascii="Consolas" w:hAnsi="Consolas" w:cs="Consolas"/>
                <w:b w:val="0"/>
                <w:color w:val="008080"/>
                <w:sz w:val="20"/>
                <w:szCs w:val="20"/>
              </w:rPr>
              <w:t>&gt;</w:t>
            </w:r>
            <w:r>
              <w:rPr>
                <w:rFonts w:ascii="Consolas" w:hAnsi="Consolas" w:cs="Consolas"/>
                <w:b w:val="0"/>
                <w:color w:val="000000"/>
                <w:sz w:val="20"/>
                <w:szCs w:val="20"/>
              </w:rPr>
              <w:t>Question</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profile.action"</w:t>
            </w:r>
            <w:r>
              <w:rPr>
                <w:rFonts w:ascii="Consolas" w:hAnsi="Consolas" w:cs="Consolas"/>
                <w:b w:val="0"/>
                <w:color w:val="008080"/>
                <w:sz w:val="20"/>
                <w:szCs w:val="20"/>
              </w:rPr>
              <w:t>&gt;</w:t>
            </w:r>
            <w:r>
              <w:rPr>
                <w:rFonts w:ascii="Consolas" w:hAnsi="Consolas" w:cs="Consolas"/>
                <w:b w:val="0"/>
                <w:color w:val="000000"/>
                <w:sz w:val="20"/>
                <w:szCs w:val="20"/>
              </w:rPr>
              <w:t>Profile</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reset.action"</w:t>
            </w:r>
            <w:r>
              <w:rPr>
                <w:rFonts w:ascii="Consolas" w:hAnsi="Consolas" w:cs="Consolas"/>
                <w:b w:val="0"/>
                <w:color w:val="008080"/>
                <w:sz w:val="20"/>
                <w:szCs w:val="20"/>
              </w:rPr>
              <w:t>&gt;</w:t>
            </w:r>
            <w:r>
              <w:rPr>
                <w:rFonts w:ascii="Consolas" w:hAnsi="Consolas" w:cs="Consolas"/>
                <w:b w:val="0"/>
                <w:color w:val="000000"/>
                <w:sz w:val="20"/>
                <w:szCs w:val="20"/>
              </w:rPr>
              <w:t>Settings</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logout.action"</w:t>
            </w:r>
            <w:r>
              <w:rPr>
                <w:rFonts w:ascii="Consolas" w:hAnsi="Consolas" w:cs="Consolas"/>
                <w:b w:val="0"/>
                <w:color w:val="008080"/>
                <w:sz w:val="20"/>
                <w:szCs w:val="20"/>
              </w:rPr>
              <w:t>&gt;</w:t>
            </w:r>
            <w:r>
              <w:rPr>
                <w:rFonts w:ascii="Consolas" w:hAnsi="Consolas" w:cs="Consolas"/>
                <w:b w:val="0"/>
                <w:color w:val="000000"/>
                <w:sz w:val="20"/>
                <w:szCs w:val="20"/>
              </w:rPr>
              <w:t>Logout</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lastRenderedPageBreak/>
              <w:tab/>
            </w:r>
            <w:r>
              <w:rPr>
                <w:rFonts w:ascii="Consolas" w:hAnsi="Consolas" w:cs="Consolas"/>
                <w:b w:val="0"/>
                <w:color w:val="008080"/>
                <w:sz w:val="20"/>
                <w:szCs w:val="20"/>
              </w:rPr>
              <w:t>&lt;/</w:t>
            </w:r>
            <w:r>
              <w:rPr>
                <w:rFonts w:ascii="Consolas" w:hAnsi="Consolas" w:cs="Consolas"/>
                <w:b w:val="0"/>
                <w:color w:val="3F7F7F"/>
                <w:sz w:val="20"/>
                <w:szCs w:val="20"/>
              </w:rPr>
              <w:t>s2:if</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s2:elseif</w:t>
            </w:r>
            <w:r>
              <w:rPr>
                <w:rFonts w:ascii="Consolas" w:hAnsi="Consolas" w:cs="Consolas"/>
                <w:b w:val="0"/>
                <w:sz w:val="20"/>
                <w:szCs w:val="20"/>
              </w:rPr>
              <w:t xml:space="preserve"> </w:t>
            </w:r>
            <w:r>
              <w:rPr>
                <w:rFonts w:ascii="Consolas" w:hAnsi="Consolas" w:cs="Consolas"/>
                <w:b w:val="0"/>
                <w:color w:val="7F007F"/>
                <w:sz w:val="20"/>
                <w:szCs w:val="20"/>
              </w:rPr>
              <w:t>test</w:t>
            </w:r>
            <w:r>
              <w:rPr>
                <w:rFonts w:ascii="Consolas" w:hAnsi="Consolas" w:cs="Consolas"/>
                <w:b w:val="0"/>
                <w:color w:val="000000"/>
                <w:sz w:val="20"/>
                <w:szCs w:val="20"/>
              </w:rPr>
              <w:t>=</w:t>
            </w:r>
            <w:r>
              <w:rPr>
                <w:rFonts w:ascii="Consolas" w:hAnsi="Consolas" w:cs="Consolas"/>
                <w:b w:val="0"/>
                <w:i/>
                <w:iCs/>
                <w:color w:val="2A00FF"/>
                <w:sz w:val="20"/>
                <w:szCs w:val="20"/>
              </w:rPr>
              <w:t>'#session.user.CATEGORY=="E"'</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job.action"</w:t>
            </w:r>
            <w:r>
              <w:rPr>
                <w:rFonts w:ascii="Consolas" w:hAnsi="Consolas" w:cs="Consolas"/>
                <w:b w:val="0"/>
                <w:color w:val="008080"/>
                <w:sz w:val="20"/>
                <w:szCs w:val="20"/>
              </w:rPr>
              <w:t>&gt;</w:t>
            </w:r>
            <w:r>
              <w:rPr>
                <w:rFonts w:ascii="Consolas" w:hAnsi="Consolas" w:cs="Consolas"/>
                <w:b w:val="0"/>
                <w:color w:val="000000"/>
                <w:sz w:val="20"/>
                <w:szCs w:val="20"/>
              </w:rPr>
              <w:t>Vacancy</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eresume.action"</w:t>
            </w:r>
            <w:r>
              <w:rPr>
                <w:rFonts w:ascii="Consolas" w:hAnsi="Consolas" w:cs="Consolas"/>
                <w:b w:val="0"/>
                <w:color w:val="008080"/>
                <w:sz w:val="20"/>
                <w:szCs w:val="20"/>
              </w:rPr>
              <w:t>&gt;</w:t>
            </w:r>
            <w:r>
              <w:rPr>
                <w:rFonts w:ascii="Consolas" w:hAnsi="Consolas" w:cs="Consolas"/>
                <w:b w:val="0"/>
                <w:color w:val="000000"/>
                <w:sz w:val="20"/>
                <w:szCs w:val="20"/>
              </w:rPr>
              <w:t>Resume</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exam.action"</w:t>
            </w:r>
            <w:r>
              <w:rPr>
                <w:rFonts w:ascii="Consolas" w:hAnsi="Consolas" w:cs="Consolas"/>
                <w:b w:val="0"/>
                <w:color w:val="008080"/>
                <w:sz w:val="20"/>
                <w:szCs w:val="20"/>
              </w:rPr>
              <w:t>&gt;</w:t>
            </w:r>
            <w:r>
              <w:rPr>
                <w:rFonts w:ascii="Consolas" w:hAnsi="Consolas" w:cs="Consolas"/>
                <w:b w:val="0"/>
                <w:color w:val="000000"/>
                <w:sz w:val="20"/>
                <w:szCs w:val="20"/>
              </w:rPr>
              <w:t>Online Exam</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reset.action"</w:t>
            </w:r>
            <w:r>
              <w:rPr>
                <w:rFonts w:ascii="Consolas" w:hAnsi="Consolas" w:cs="Consolas"/>
                <w:b w:val="0"/>
                <w:color w:val="008080"/>
                <w:sz w:val="20"/>
                <w:szCs w:val="20"/>
              </w:rPr>
              <w:t>&gt;</w:t>
            </w:r>
            <w:r>
              <w:rPr>
                <w:rFonts w:ascii="Consolas" w:hAnsi="Consolas" w:cs="Consolas"/>
                <w:b w:val="0"/>
                <w:color w:val="000000"/>
                <w:sz w:val="20"/>
                <w:szCs w:val="20"/>
              </w:rPr>
              <w:t>Settings</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logout.action"</w:t>
            </w:r>
            <w:r>
              <w:rPr>
                <w:rFonts w:ascii="Consolas" w:hAnsi="Consolas" w:cs="Consolas"/>
                <w:b w:val="0"/>
                <w:color w:val="008080"/>
                <w:sz w:val="20"/>
                <w:szCs w:val="20"/>
              </w:rPr>
              <w:t>&gt;</w:t>
            </w:r>
            <w:r>
              <w:rPr>
                <w:rFonts w:ascii="Consolas" w:hAnsi="Consolas" w:cs="Consolas"/>
                <w:b w:val="0"/>
                <w:color w:val="000000"/>
                <w:sz w:val="20"/>
                <w:szCs w:val="20"/>
              </w:rPr>
              <w:t>Logout</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s2:elseif</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s2:elseif</w:t>
            </w:r>
            <w:r>
              <w:rPr>
                <w:rFonts w:ascii="Consolas" w:hAnsi="Consolas" w:cs="Consolas"/>
                <w:b w:val="0"/>
                <w:sz w:val="20"/>
                <w:szCs w:val="20"/>
              </w:rPr>
              <w:t xml:space="preserve"> </w:t>
            </w:r>
            <w:r>
              <w:rPr>
                <w:rFonts w:ascii="Consolas" w:hAnsi="Consolas" w:cs="Consolas"/>
                <w:b w:val="0"/>
                <w:color w:val="7F007F"/>
                <w:sz w:val="20"/>
                <w:szCs w:val="20"/>
              </w:rPr>
              <w:t>test</w:t>
            </w:r>
            <w:r>
              <w:rPr>
                <w:rFonts w:ascii="Consolas" w:hAnsi="Consolas" w:cs="Consolas"/>
                <w:b w:val="0"/>
                <w:color w:val="000000"/>
                <w:sz w:val="20"/>
                <w:szCs w:val="20"/>
              </w:rPr>
              <w:t>=</w:t>
            </w:r>
            <w:r>
              <w:rPr>
                <w:rFonts w:ascii="Consolas" w:hAnsi="Consolas" w:cs="Consolas"/>
                <w:b w:val="0"/>
                <w:i/>
                <w:iCs/>
                <w:color w:val="2A00FF"/>
                <w:sz w:val="20"/>
                <w:szCs w:val="20"/>
              </w:rPr>
              <w:t>'#session.user.CATEGORY=="J"'</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job.action"</w:t>
            </w:r>
            <w:r>
              <w:rPr>
                <w:rFonts w:ascii="Consolas" w:hAnsi="Consolas" w:cs="Consolas"/>
                <w:b w:val="0"/>
                <w:color w:val="008080"/>
                <w:sz w:val="20"/>
                <w:szCs w:val="20"/>
              </w:rPr>
              <w:t>&gt;</w:t>
            </w:r>
            <w:r>
              <w:rPr>
                <w:rFonts w:ascii="Consolas" w:hAnsi="Consolas" w:cs="Consolas"/>
                <w:b w:val="0"/>
                <w:color w:val="000000"/>
                <w:sz w:val="20"/>
                <w:szCs w:val="20"/>
              </w:rPr>
              <w:t>Vacancy</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resume.action"</w:t>
            </w:r>
            <w:r>
              <w:rPr>
                <w:rFonts w:ascii="Consolas" w:hAnsi="Consolas" w:cs="Consolas"/>
                <w:b w:val="0"/>
                <w:color w:val="008080"/>
                <w:sz w:val="20"/>
                <w:szCs w:val="20"/>
              </w:rPr>
              <w:t>&gt;</w:t>
            </w:r>
            <w:r>
              <w:rPr>
                <w:rFonts w:ascii="Consolas" w:hAnsi="Consolas" w:cs="Consolas"/>
                <w:b w:val="0"/>
                <w:color w:val="000000"/>
                <w:sz w:val="20"/>
                <w:szCs w:val="20"/>
              </w:rPr>
              <w:t>Resume</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examJS.action"</w:t>
            </w:r>
            <w:r>
              <w:rPr>
                <w:rFonts w:ascii="Consolas" w:hAnsi="Consolas" w:cs="Consolas"/>
                <w:b w:val="0"/>
                <w:color w:val="008080"/>
                <w:sz w:val="20"/>
                <w:szCs w:val="20"/>
              </w:rPr>
              <w:t>&gt;</w:t>
            </w:r>
            <w:r>
              <w:rPr>
                <w:rFonts w:ascii="Consolas" w:hAnsi="Consolas" w:cs="Consolas"/>
                <w:b w:val="0"/>
                <w:color w:val="000000"/>
                <w:sz w:val="20"/>
                <w:szCs w:val="20"/>
              </w:rPr>
              <w:t>Online Exam</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jsprofile.action"</w:t>
            </w:r>
            <w:r>
              <w:rPr>
                <w:rFonts w:ascii="Consolas" w:hAnsi="Consolas" w:cs="Consolas"/>
                <w:b w:val="0"/>
                <w:color w:val="008080"/>
                <w:sz w:val="20"/>
                <w:szCs w:val="20"/>
              </w:rPr>
              <w:t>&gt;</w:t>
            </w:r>
            <w:r>
              <w:rPr>
                <w:rFonts w:ascii="Consolas" w:hAnsi="Consolas" w:cs="Consolas"/>
                <w:b w:val="0"/>
                <w:color w:val="000000"/>
                <w:sz w:val="20"/>
                <w:szCs w:val="20"/>
              </w:rPr>
              <w:t>Profile</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reset.action"</w:t>
            </w:r>
            <w:r>
              <w:rPr>
                <w:rFonts w:ascii="Consolas" w:hAnsi="Consolas" w:cs="Consolas"/>
                <w:b w:val="0"/>
                <w:color w:val="008080"/>
                <w:sz w:val="20"/>
                <w:szCs w:val="20"/>
              </w:rPr>
              <w:t>&gt;</w:t>
            </w:r>
            <w:r>
              <w:rPr>
                <w:rFonts w:ascii="Consolas" w:hAnsi="Consolas" w:cs="Consolas"/>
                <w:b w:val="0"/>
                <w:color w:val="000000"/>
                <w:sz w:val="20"/>
                <w:szCs w:val="20"/>
              </w:rPr>
              <w:t>Settings</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logout.action"</w:t>
            </w:r>
            <w:r>
              <w:rPr>
                <w:rFonts w:ascii="Consolas" w:hAnsi="Consolas" w:cs="Consolas"/>
                <w:b w:val="0"/>
                <w:color w:val="008080"/>
                <w:sz w:val="20"/>
                <w:szCs w:val="20"/>
              </w:rPr>
              <w:t>&gt;</w:t>
            </w:r>
            <w:r>
              <w:rPr>
                <w:rFonts w:ascii="Consolas" w:hAnsi="Consolas" w:cs="Consolas"/>
                <w:b w:val="0"/>
                <w:color w:val="000000"/>
                <w:sz w:val="20"/>
                <w:szCs w:val="20"/>
              </w:rPr>
              <w:t>Logout</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s2:elseif</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s2:else</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aboutERS.action"</w:t>
            </w:r>
            <w:r>
              <w:rPr>
                <w:rFonts w:ascii="Consolas" w:hAnsi="Consolas" w:cs="Consolas"/>
                <w:b w:val="0"/>
                <w:color w:val="008080"/>
                <w:sz w:val="20"/>
                <w:szCs w:val="20"/>
              </w:rPr>
              <w:t>&gt;</w:t>
            </w:r>
            <w:r>
              <w:rPr>
                <w:rFonts w:ascii="Consolas" w:hAnsi="Consolas" w:cs="Consolas"/>
                <w:b w:val="0"/>
                <w:color w:val="000000"/>
                <w:sz w:val="20"/>
                <w:szCs w:val="20"/>
              </w:rPr>
              <w:t>About ERS</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aboutDeveloper.action"</w:t>
            </w:r>
            <w:r>
              <w:rPr>
                <w:rFonts w:ascii="Consolas" w:hAnsi="Consolas" w:cs="Consolas"/>
                <w:b w:val="0"/>
                <w:color w:val="008080"/>
                <w:sz w:val="20"/>
                <w:szCs w:val="20"/>
              </w:rPr>
              <w:t>&gt;</w:t>
            </w:r>
            <w:r>
              <w:rPr>
                <w:rFonts w:ascii="Consolas" w:hAnsi="Consolas" w:cs="Consolas"/>
                <w:b w:val="0"/>
                <w:color w:val="000000"/>
                <w:sz w:val="20"/>
                <w:szCs w:val="20"/>
              </w:rPr>
              <w:t>About Developer</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login.action"</w:t>
            </w:r>
            <w:r>
              <w:rPr>
                <w:rFonts w:ascii="Consolas" w:hAnsi="Consolas" w:cs="Consolas"/>
                <w:b w:val="0"/>
                <w:color w:val="008080"/>
                <w:sz w:val="20"/>
                <w:szCs w:val="20"/>
              </w:rPr>
              <w:t>&gt;</w:t>
            </w:r>
            <w:r>
              <w:rPr>
                <w:rFonts w:ascii="Consolas" w:hAnsi="Consolas" w:cs="Consolas"/>
                <w:b w:val="0"/>
                <w:color w:val="000000"/>
                <w:sz w:val="20"/>
                <w:szCs w:val="20"/>
              </w:rPr>
              <w:t>Login</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registerNow.action"</w:t>
            </w:r>
            <w:r>
              <w:rPr>
                <w:rFonts w:ascii="Consolas" w:hAnsi="Consolas" w:cs="Consolas"/>
                <w:b w:val="0"/>
                <w:color w:val="008080"/>
                <w:sz w:val="20"/>
                <w:szCs w:val="20"/>
              </w:rPr>
              <w:t>&gt;</w:t>
            </w:r>
            <w:r>
              <w:rPr>
                <w:rFonts w:ascii="Consolas" w:hAnsi="Consolas" w:cs="Consolas"/>
                <w:b w:val="0"/>
                <w:color w:val="000000"/>
                <w:sz w:val="20"/>
                <w:szCs w:val="20"/>
              </w:rPr>
              <w:t>Register Now</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li</w:t>
            </w:r>
            <w:r>
              <w:rPr>
                <w:rFonts w:ascii="Consolas" w:hAnsi="Consolas" w:cs="Consolas"/>
                <w:b w:val="0"/>
                <w:color w:val="008080"/>
                <w:sz w:val="20"/>
                <w:szCs w:val="20"/>
              </w:rPr>
              <w:t>&gt;&lt;</w:t>
            </w:r>
            <w:r>
              <w:rPr>
                <w:rFonts w:ascii="Consolas" w:hAnsi="Consolas" w:cs="Consolas"/>
                <w:b w:val="0"/>
                <w:color w:val="3F7F7F"/>
                <w:sz w:val="20"/>
                <w:szCs w:val="20"/>
              </w:rPr>
              <w:t>a</w:t>
            </w:r>
            <w:r>
              <w:rPr>
                <w:rFonts w:ascii="Consolas" w:hAnsi="Consolas" w:cs="Consolas"/>
                <w:b w:val="0"/>
                <w:sz w:val="20"/>
                <w:szCs w:val="20"/>
              </w:rPr>
              <w:t xml:space="preserve"> </w:t>
            </w:r>
            <w:r>
              <w:rPr>
                <w:rFonts w:ascii="Consolas" w:hAnsi="Consolas" w:cs="Consolas"/>
                <w:b w:val="0"/>
                <w:color w:val="7F007F"/>
                <w:sz w:val="20"/>
                <w:szCs w:val="20"/>
              </w:rPr>
              <w:t>href</w:t>
            </w:r>
            <w:r>
              <w:rPr>
                <w:rFonts w:ascii="Consolas" w:hAnsi="Consolas" w:cs="Consolas"/>
                <w:b w:val="0"/>
                <w:color w:val="000000"/>
                <w:sz w:val="20"/>
                <w:szCs w:val="20"/>
              </w:rPr>
              <w:t>=</w:t>
            </w:r>
            <w:r>
              <w:rPr>
                <w:rFonts w:ascii="Consolas" w:hAnsi="Consolas" w:cs="Consolas"/>
                <w:b w:val="0"/>
                <w:i/>
                <w:iCs/>
                <w:color w:val="2A00FF"/>
                <w:sz w:val="20"/>
                <w:szCs w:val="20"/>
              </w:rPr>
              <w:t>"contactUs.action"</w:t>
            </w:r>
            <w:r>
              <w:rPr>
                <w:rFonts w:ascii="Consolas" w:hAnsi="Consolas" w:cs="Consolas"/>
                <w:b w:val="0"/>
                <w:color w:val="008080"/>
                <w:sz w:val="20"/>
                <w:szCs w:val="20"/>
              </w:rPr>
              <w:t>&gt;</w:t>
            </w:r>
            <w:r>
              <w:rPr>
                <w:rFonts w:ascii="Consolas" w:hAnsi="Consolas" w:cs="Consolas"/>
                <w:b w:val="0"/>
                <w:color w:val="000000"/>
                <w:sz w:val="20"/>
                <w:szCs w:val="20"/>
              </w:rPr>
              <w:t>Contact Us</w:t>
            </w:r>
            <w:r>
              <w:rPr>
                <w:rFonts w:ascii="Consolas" w:hAnsi="Consolas" w:cs="Consolas"/>
                <w:b w:val="0"/>
                <w:color w:val="008080"/>
                <w:sz w:val="20"/>
                <w:szCs w:val="20"/>
              </w:rPr>
              <w:t>&lt;/</w:t>
            </w:r>
            <w:r>
              <w:rPr>
                <w:rFonts w:ascii="Consolas" w:hAnsi="Consolas" w:cs="Consolas"/>
                <w:b w:val="0"/>
                <w:color w:val="3F7F7F"/>
                <w:sz w:val="20"/>
                <w:szCs w:val="20"/>
              </w:rPr>
              <w:t>a</w:t>
            </w:r>
            <w:r>
              <w:rPr>
                <w:rFonts w:ascii="Consolas" w:hAnsi="Consolas" w:cs="Consolas"/>
                <w:b w:val="0"/>
                <w:color w:val="008080"/>
                <w:sz w:val="20"/>
                <w:szCs w:val="20"/>
              </w:rPr>
              <w:t>&gt;&lt;/</w:t>
            </w:r>
            <w:r>
              <w:rPr>
                <w:rFonts w:ascii="Consolas" w:hAnsi="Consolas" w:cs="Consolas"/>
                <w:b w:val="0"/>
                <w:color w:val="3F7F7F"/>
                <w:sz w:val="20"/>
                <w:szCs w:val="20"/>
              </w:rPr>
              <w:t>li</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0000"/>
                <w:sz w:val="20"/>
                <w:szCs w:val="20"/>
              </w:rPr>
              <w:tab/>
            </w:r>
            <w:r>
              <w:rPr>
                <w:rFonts w:ascii="Consolas" w:hAnsi="Consolas" w:cs="Consolas"/>
                <w:b w:val="0"/>
                <w:color w:val="008080"/>
                <w:sz w:val="20"/>
                <w:szCs w:val="20"/>
              </w:rPr>
              <w:t>&lt;/</w:t>
            </w:r>
            <w:r>
              <w:rPr>
                <w:rFonts w:ascii="Consolas" w:hAnsi="Consolas" w:cs="Consolas"/>
                <w:b w:val="0"/>
                <w:color w:val="3F7F7F"/>
                <w:sz w:val="20"/>
                <w:szCs w:val="20"/>
              </w:rPr>
              <w:t>s2:else</w:t>
            </w:r>
            <w:r>
              <w:rPr>
                <w:rFonts w:ascii="Consolas" w:hAnsi="Consolas" w:cs="Consolas"/>
                <w:b w:val="0"/>
                <w:color w:val="008080"/>
                <w:sz w:val="20"/>
                <w:szCs w:val="20"/>
              </w:rPr>
              <w:t>&gt;</w:t>
            </w:r>
          </w:p>
          <w:p w:rsidR="00C53E41" w:rsidRDefault="00C53E41" w:rsidP="00340C26">
            <w:pPr>
              <w:autoSpaceDE w:val="0"/>
              <w:autoSpaceDN w:val="0"/>
              <w:adjustRightInd w:val="0"/>
              <w:spacing w:line="360" w:lineRule="auto"/>
              <w:rPr>
                <w:rFonts w:ascii="Consolas" w:hAnsi="Consolas" w:cs="Consolas"/>
                <w:b w:val="0"/>
                <w:sz w:val="20"/>
                <w:szCs w:val="20"/>
              </w:rPr>
            </w:pPr>
            <w:r>
              <w:rPr>
                <w:rFonts w:ascii="Consolas" w:hAnsi="Consolas" w:cs="Consolas"/>
                <w:b w:val="0"/>
                <w:color w:val="008080"/>
                <w:sz w:val="20"/>
                <w:szCs w:val="20"/>
              </w:rPr>
              <w:t>&lt;/</w:t>
            </w:r>
            <w:r>
              <w:rPr>
                <w:rFonts w:ascii="Consolas" w:hAnsi="Consolas" w:cs="Consolas"/>
                <w:b w:val="0"/>
                <w:color w:val="3F7F7F"/>
                <w:sz w:val="20"/>
                <w:szCs w:val="20"/>
              </w:rPr>
              <w:t>ul</w:t>
            </w:r>
            <w:r>
              <w:rPr>
                <w:rFonts w:ascii="Consolas" w:hAnsi="Consolas" w:cs="Consolas"/>
                <w:b w:val="0"/>
                <w:color w:val="008080"/>
                <w:sz w:val="20"/>
                <w:szCs w:val="20"/>
              </w:rPr>
              <w:t>&gt;</w:t>
            </w:r>
          </w:p>
          <w:p w:rsidR="00C53E41" w:rsidRDefault="00C53E41" w:rsidP="00340C26">
            <w:pPr>
              <w:spacing w:line="360" w:lineRule="auto"/>
              <w:rPr>
                <w:rFonts w:cs="Times New Roman"/>
                <w:b w:val="0"/>
              </w:rPr>
            </w:pPr>
          </w:p>
        </w:tc>
      </w:tr>
    </w:tbl>
    <w:p w:rsidR="00C53E41" w:rsidRDefault="00C53E41" w:rsidP="00340C26">
      <w:pPr>
        <w:spacing w:after="0" w:line="360" w:lineRule="auto"/>
        <w:rPr>
          <w:rFonts w:cs="Times New Roman"/>
          <w:b w:val="0"/>
        </w:rPr>
      </w:pPr>
    </w:p>
    <w:p w:rsidR="004C1E40" w:rsidRPr="00AF2C9A" w:rsidRDefault="004C1E40" w:rsidP="00340C26">
      <w:pPr>
        <w:spacing w:after="0" w:line="360" w:lineRule="auto"/>
        <w:rPr>
          <w:rFonts w:cs="Times New Roman"/>
          <w:b w:val="0"/>
        </w:rPr>
      </w:pPr>
    </w:p>
    <w:p w:rsidR="00F41D45" w:rsidRPr="00AF2C9A" w:rsidRDefault="00F41D45" w:rsidP="005A5F30">
      <w:pPr>
        <w:pStyle w:val="fyp10"/>
      </w:pPr>
      <w:bookmarkStart w:id="349" w:name="_Toc355776993"/>
      <w:r w:rsidRPr="00AF2C9A">
        <w:t>8.9 Security Testing</w:t>
      </w:r>
      <w:bookmarkEnd w:id="349"/>
    </w:p>
    <w:tbl>
      <w:tblPr>
        <w:tblW w:w="959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2635"/>
        <w:gridCol w:w="1236"/>
        <w:gridCol w:w="1847"/>
        <w:gridCol w:w="1012"/>
        <w:gridCol w:w="1232"/>
        <w:gridCol w:w="1628"/>
      </w:tblGrid>
      <w:tr w:rsidR="009152EC" w:rsidRPr="00AF2C9A" w:rsidTr="009152EC">
        <w:trPr>
          <w:trHeight w:val="150"/>
          <w:jc w:val="right"/>
        </w:trPr>
        <w:tc>
          <w:tcPr>
            <w:tcW w:w="2635" w:type="dxa"/>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Project Name</w:t>
            </w:r>
          </w:p>
        </w:tc>
        <w:tc>
          <w:tcPr>
            <w:tcW w:w="3083" w:type="dxa"/>
            <w:gridSpan w:val="2"/>
            <w:vAlign w:val="center"/>
          </w:tcPr>
          <w:p w:rsidR="009152EC" w:rsidRPr="00AF2C9A" w:rsidRDefault="004002A0" w:rsidP="00340C26">
            <w:pPr>
              <w:spacing w:after="0" w:line="360" w:lineRule="auto"/>
              <w:jc w:val="both"/>
              <w:rPr>
                <w:rFonts w:cs="Times New Roman"/>
                <w:b w:val="0"/>
                <w:szCs w:val="24"/>
              </w:rPr>
            </w:pPr>
            <w:r w:rsidRPr="00AF2C9A">
              <w:rPr>
                <w:rFonts w:cs="Times New Roman"/>
                <w:b w:val="0"/>
                <w:szCs w:val="24"/>
              </w:rPr>
              <w:t>E Recruitment System</w:t>
            </w:r>
          </w:p>
        </w:tc>
        <w:tc>
          <w:tcPr>
            <w:tcW w:w="2244" w:type="dxa"/>
            <w:gridSpan w:val="2"/>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Test Date</w:t>
            </w:r>
          </w:p>
        </w:tc>
        <w:tc>
          <w:tcPr>
            <w:tcW w:w="1628" w:type="dxa"/>
            <w:vAlign w:val="center"/>
          </w:tcPr>
          <w:p w:rsidR="009152EC" w:rsidRPr="00AF2C9A" w:rsidRDefault="00FA0867" w:rsidP="00340C26">
            <w:pPr>
              <w:spacing w:after="0" w:line="360" w:lineRule="auto"/>
              <w:jc w:val="both"/>
              <w:rPr>
                <w:rFonts w:cs="Times New Roman"/>
                <w:b w:val="0"/>
                <w:szCs w:val="24"/>
              </w:rPr>
            </w:pPr>
            <w:r>
              <w:rPr>
                <w:rFonts w:cs="Times New Roman"/>
                <w:b w:val="0"/>
                <w:color w:val="000000" w:themeColor="text1"/>
                <w:szCs w:val="24"/>
              </w:rPr>
              <w:t>22</w:t>
            </w:r>
            <w:r w:rsidRPr="00166E83">
              <w:rPr>
                <w:rFonts w:cs="Times New Roman"/>
                <w:b w:val="0"/>
                <w:color w:val="000000" w:themeColor="text1"/>
                <w:szCs w:val="24"/>
                <w:vertAlign w:val="superscript"/>
              </w:rPr>
              <w:t>nd</w:t>
            </w:r>
            <w:r>
              <w:rPr>
                <w:rFonts w:cs="Times New Roman"/>
                <w:b w:val="0"/>
                <w:color w:val="000000" w:themeColor="text1"/>
                <w:szCs w:val="24"/>
              </w:rPr>
              <w:t xml:space="preserve"> April, 2013</w:t>
            </w:r>
          </w:p>
        </w:tc>
      </w:tr>
      <w:tr w:rsidR="009152EC" w:rsidRPr="00AF2C9A" w:rsidTr="009152EC">
        <w:trPr>
          <w:trHeight w:val="150"/>
          <w:jc w:val="right"/>
        </w:trPr>
        <w:tc>
          <w:tcPr>
            <w:tcW w:w="2635" w:type="dxa"/>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Test Case Name</w:t>
            </w:r>
          </w:p>
        </w:tc>
        <w:tc>
          <w:tcPr>
            <w:tcW w:w="3083" w:type="dxa"/>
            <w:gridSpan w:val="2"/>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Security Testing</w:t>
            </w:r>
          </w:p>
        </w:tc>
        <w:tc>
          <w:tcPr>
            <w:tcW w:w="2244" w:type="dxa"/>
            <w:gridSpan w:val="2"/>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Test Case ID</w:t>
            </w:r>
          </w:p>
        </w:tc>
        <w:tc>
          <w:tcPr>
            <w:tcW w:w="1628" w:type="dxa"/>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ST-01</w:t>
            </w:r>
          </w:p>
        </w:tc>
      </w:tr>
      <w:tr w:rsidR="009152EC" w:rsidRPr="00AF2C9A" w:rsidTr="009152EC">
        <w:trPr>
          <w:trHeight w:val="150"/>
          <w:jc w:val="right"/>
        </w:trPr>
        <w:tc>
          <w:tcPr>
            <w:tcW w:w="2635" w:type="dxa"/>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Tester</w:t>
            </w:r>
          </w:p>
        </w:tc>
        <w:tc>
          <w:tcPr>
            <w:tcW w:w="3083" w:type="dxa"/>
            <w:gridSpan w:val="2"/>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Developer</w:t>
            </w:r>
          </w:p>
        </w:tc>
        <w:tc>
          <w:tcPr>
            <w:tcW w:w="2244" w:type="dxa"/>
            <w:gridSpan w:val="2"/>
            <w:vAlign w:val="center"/>
          </w:tcPr>
          <w:p w:rsidR="009152EC" w:rsidRPr="00AF2C9A" w:rsidRDefault="009152EC" w:rsidP="00340C26">
            <w:pPr>
              <w:spacing w:after="0" w:line="360" w:lineRule="auto"/>
              <w:jc w:val="both"/>
              <w:rPr>
                <w:rFonts w:cs="Times New Roman"/>
                <w:b w:val="0"/>
                <w:szCs w:val="24"/>
              </w:rPr>
            </w:pPr>
          </w:p>
        </w:tc>
        <w:tc>
          <w:tcPr>
            <w:tcW w:w="1628" w:type="dxa"/>
            <w:vAlign w:val="center"/>
          </w:tcPr>
          <w:p w:rsidR="009152EC" w:rsidRPr="00AF2C9A" w:rsidRDefault="009152EC" w:rsidP="00340C26">
            <w:pPr>
              <w:spacing w:after="0" w:line="360" w:lineRule="auto"/>
              <w:jc w:val="both"/>
              <w:rPr>
                <w:rFonts w:cs="Times New Roman"/>
                <w:b w:val="0"/>
                <w:szCs w:val="24"/>
              </w:rPr>
            </w:pPr>
          </w:p>
        </w:tc>
      </w:tr>
      <w:tr w:rsidR="009152EC" w:rsidRPr="00AF2C9A" w:rsidTr="009152EC">
        <w:trPr>
          <w:trHeight w:val="150"/>
          <w:jc w:val="right"/>
        </w:trPr>
        <w:tc>
          <w:tcPr>
            <w:tcW w:w="2635" w:type="dxa"/>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Test Case Description</w:t>
            </w:r>
          </w:p>
        </w:tc>
        <w:tc>
          <w:tcPr>
            <w:tcW w:w="6955" w:type="dxa"/>
            <w:gridSpan w:val="5"/>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To check the System Security</w:t>
            </w:r>
          </w:p>
        </w:tc>
      </w:tr>
      <w:tr w:rsidR="009152EC" w:rsidRPr="00AF2C9A" w:rsidTr="009152EC">
        <w:trPr>
          <w:trHeight w:val="150"/>
          <w:jc w:val="right"/>
        </w:trPr>
        <w:tc>
          <w:tcPr>
            <w:tcW w:w="9590" w:type="dxa"/>
            <w:gridSpan w:val="6"/>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 xml:space="preserve">Mr. </w:t>
            </w:r>
            <w:r w:rsidR="00FA0867">
              <w:rPr>
                <w:rFonts w:cs="Times New Roman"/>
                <w:b w:val="0"/>
                <w:szCs w:val="24"/>
              </w:rPr>
              <w:t>P Kumar</w:t>
            </w:r>
            <w:r w:rsidRPr="00AF2C9A">
              <w:rPr>
                <w:rFonts w:cs="Times New Roman"/>
                <w:b w:val="0"/>
                <w:szCs w:val="24"/>
              </w:rPr>
              <w:t xml:space="preserve"> (Project Leader, </w:t>
            </w:r>
            <w:r w:rsidR="00FA0867">
              <w:rPr>
                <w:rFonts w:cs="Times New Roman"/>
                <w:b w:val="0"/>
                <w:szCs w:val="24"/>
              </w:rPr>
              <w:t>Infosys</w:t>
            </w:r>
            <w:r w:rsidRPr="00AF2C9A">
              <w:rPr>
                <w:rFonts w:cs="Times New Roman"/>
                <w:b w:val="0"/>
                <w:szCs w:val="24"/>
              </w:rPr>
              <w:t xml:space="preserve">) tested the security concerns of </w:t>
            </w:r>
            <w:r w:rsidR="004002A0" w:rsidRPr="00AF2C9A">
              <w:rPr>
                <w:rFonts w:cs="Times New Roman"/>
                <w:b w:val="0"/>
                <w:szCs w:val="24"/>
              </w:rPr>
              <w:t>E Recruitment System</w:t>
            </w:r>
            <w:r w:rsidRPr="00AF2C9A">
              <w:rPr>
                <w:rFonts w:cs="Times New Roman"/>
                <w:b w:val="0"/>
                <w:szCs w:val="24"/>
              </w:rPr>
              <w:t>. As tester is having Software Background so tester can check the security concerns as per industry background.</w:t>
            </w:r>
          </w:p>
        </w:tc>
      </w:tr>
      <w:tr w:rsidR="009152EC" w:rsidRPr="00AF2C9A" w:rsidTr="009152EC">
        <w:trPr>
          <w:trHeight w:val="458"/>
          <w:jc w:val="right"/>
        </w:trPr>
        <w:tc>
          <w:tcPr>
            <w:tcW w:w="3871" w:type="dxa"/>
            <w:gridSpan w:val="2"/>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lastRenderedPageBreak/>
              <w:t xml:space="preserve">Question </w:t>
            </w:r>
          </w:p>
        </w:tc>
        <w:tc>
          <w:tcPr>
            <w:tcW w:w="2859" w:type="dxa"/>
            <w:gridSpan w:val="2"/>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Answer</w:t>
            </w:r>
          </w:p>
        </w:tc>
        <w:tc>
          <w:tcPr>
            <w:tcW w:w="2860" w:type="dxa"/>
            <w:gridSpan w:val="2"/>
            <w:shd w:val="clear" w:color="auto" w:fill="A6A6A6" w:themeFill="background1" w:themeFillShade="A6"/>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Action to be taken</w:t>
            </w:r>
          </w:p>
        </w:tc>
      </w:tr>
      <w:tr w:rsidR="009152EC" w:rsidRPr="00AF2C9A" w:rsidTr="009152EC">
        <w:trPr>
          <w:trHeight w:val="460"/>
          <w:jc w:val="right"/>
        </w:trPr>
        <w:tc>
          <w:tcPr>
            <w:tcW w:w="3871" w:type="dxa"/>
            <w:gridSpan w:val="2"/>
            <w:vAlign w:val="center"/>
          </w:tcPr>
          <w:p w:rsidR="009152EC" w:rsidRPr="00AF2C9A" w:rsidRDefault="009152EC" w:rsidP="00340C26">
            <w:pPr>
              <w:suppressAutoHyphens/>
              <w:spacing w:after="0" w:line="360" w:lineRule="auto"/>
              <w:jc w:val="both"/>
              <w:rPr>
                <w:rFonts w:cs="Times New Roman"/>
                <w:b w:val="0"/>
                <w:szCs w:val="24"/>
              </w:rPr>
            </w:pPr>
            <w:r w:rsidRPr="00AF2C9A">
              <w:rPr>
                <w:rFonts w:cs="Times New Roman"/>
                <w:b w:val="0"/>
                <w:szCs w:val="24"/>
              </w:rPr>
              <w:t>Are the specified functionalities can be performed without system authentication?</w:t>
            </w:r>
          </w:p>
        </w:tc>
        <w:tc>
          <w:tcPr>
            <w:tcW w:w="2859" w:type="dxa"/>
            <w:gridSpan w:val="2"/>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No for performing any of the tasks it requires proper login.</w:t>
            </w:r>
          </w:p>
        </w:tc>
        <w:tc>
          <w:tcPr>
            <w:tcW w:w="2860" w:type="dxa"/>
            <w:gridSpan w:val="2"/>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Test Pass</w:t>
            </w:r>
          </w:p>
          <w:p w:rsidR="009152EC" w:rsidRPr="00AF2C9A" w:rsidRDefault="009152EC" w:rsidP="00340C26">
            <w:pPr>
              <w:spacing w:after="0" w:line="360" w:lineRule="auto"/>
              <w:jc w:val="both"/>
              <w:rPr>
                <w:rFonts w:cs="Times New Roman"/>
                <w:b w:val="0"/>
                <w:szCs w:val="24"/>
              </w:rPr>
            </w:pPr>
            <w:r w:rsidRPr="00AF2C9A">
              <w:rPr>
                <w:rFonts w:cs="Times New Roman"/>
                <w:b w:val="0"/>
                <w:szCs w:val="24"/>
              </w:rPr>
              <w:t>(No Action)</w:t>
            </w:r>
          </w:p>
        </w:tc>
      </w:tr>
      <w:tr w:rsidR="009152EC" w:rsidRPr="00AF2C9A" w:rsidTr="009152EC">
        <w:trPr>
          <w:trHeight w:val="460"/>
          <w:jc w:val="right"/>
        </w:trPr>
        <w:tc>
          <w:tcPr>
            <w:tcW w:w="3871" w:type="dxa"/>
            <w:gridSpan w:val="2"/>
            <w:vAlign w:val="center"/>
          </w:tcPr>
          <w:p w:rsidR="009152EC" w:rsidRPr="00AF2C9A" w:rsidRDefault="009152EC" w:rsidP="00340C26">
            <w:pPr>
              <w:suppressAutoHyphens/>
              <w:spacing w:after="0" w:line="360" w:lineRule="auto"/>
              <w:jc w:val="both"/>
              <w:rPr>
                <w:rFonts w:cs="Times New Roman"/>
                <w:b w:val="0"/>
                <w:szCs w:val="24"/>
              </w:rPr>
            </w:pPr>
            <w:r w:rsidRPr="00AF2C9A">
              <w:rPr>
                <w:rFonts w:cs="Times New Roman"/>
                <w:b w:val="0"/>
                <w:szCs w:val="24"/>
              </w:rPr>
              <w:t>Is the Administrator tasks can be performed by other login credentials of the system?</w:t>
            </w:r>
          </w:p>
        </w:tc>
        <w:tc>
          <w:tcPr>
            <w:tcW w:w="2859" w:type="dxa"/>
            <w:gridSpan w:val="2"/>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No for performing administrator tasks one should have only administrator account.</w:t>
            </w:r>
          </w:p>
        </w:tc>
        <w:tc>
          <w:tcPr>
            <w:tcW w:w="2860" w:type="dxa"/>
            <w:gridSpan w:val="2"/>
            <w:vAlign w:val="center"/>
          </w:tcPr>
          <w:p w:rsidR="009152EC" w:rsidRPr="00AF2C9A" w:rsidRDefault="009152EC" w:rsidP="00340C26">
            <w:pPr>
              <w:spacing w:after="0" w:line="360" w:lineRule="auto"/>
              <w:jc w:val="both"/>
              <w:rPr>
                <w:rFonts w:cs="Times New Roman"/>
                <w:b w:val="0"/>
                <w:szCs w:val="24"/>
              </w:rPr>
            </w:pPr>
            <w:r w:rsidRPr="00AF2C9A">
              <w:rPr>
                <w:rFonts w:cs="Times New Roman"/>
                <w:b w:val="0"/>
                <w:szCs w:val="24"/>
              </w:rPr>
              <w:t>Test Pass</w:t>
            </w:r>
          </w:p>
          <w:p w:rsidR="009152EC" w:rsidRPr="00AF2C9A" w:rsidRDefault="009152EC" w:rsidP="00340C26">
            <w:pPr>
              <w:spacing w:after="0" w:line="360" w:lineRule="auto"/>
              <w:jc w:val="both"/>
              <w:rPr>
                <w:rFonts w:cs="Times New Roman"/>
                <w:b w:val="0"/>
                <w:szCs w:val="24"/>
              </w:rPr>
            </w:pPr>
            <w:r w:rsidRPr="00AF2C9A">
              <w:rPr>
                <w:rFonts w:cs="Times New Roman"/>
                <w:b w:val="0"/>
                <w:szCs w:val="24"/>
              </w:rPr>
              <w:t>(No Action)</w:t>
            </w:r>
          </w:p>
        </w:tc>
      </w:tr>
    </w:tbl>
    <w:p w:rsidR="009152EC" w:rsidRDefault="009152EC" w:rsidP="00340C26">
      <w:pPr>
        <w:spacing w:after="0" w:line="360" w:lineRule="auto"/>
        <w:rPr>
          <w:rFonts w:cs="Times New Roman"/>
          <w:b w:val="0"/>
        </w:rPr>
      </w:pPr>
    </w:p>
    <w:p w:rsidR="00FA0867" w:rsidRPr="00AF2C9A" w:rsidRDefault="00FA0867" w:rsidP="00340C26">
      <w:pPr>
        <w:spacing w:after="0" w:line="360" w:lineRule="auto"/>
        <w:rPr>
          <w:rFonts w:cs="Times New Roman"/>
          <w:b w:val="0"/>
        </w:rPr>
      </w:pPr>
    </w:p>
    <w:p w:rsidR="009152EC" w:rsidRPr="00AF2C9A" w:rsidRDefault="005A5F30" w:rsidP="005A5F30">
      <w:pPr>
        <w:pStyle w:val="fyp10"/>
      </w:pPr>
      <w:bookmarkStart w:id="350" w:name="_Toc355776994"/>
      <w:r>
        <w:t xml:space="preserve">8.10 </w:t>
      </w:r>
      <w:r w:rsidR="009152EC" w:rsidRPr="00AF2C9A">
        <w:t>User Acceptance Testing</w:t>
      </w:r>
      <w:bookmarkEnd w:id="350"/>
    </w:p>
    <w:tbl>
      <w:tblPr>
        <w:tblpPr w:leftFromText="180" w:rightFromText="180" w:vertAnchor="text" w:horzAnchor="margin" w:tblpXSpec="center" w:tblpY="-25"/>
        <w:tblW w:w="10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1782"/>
        <w:gridCol w:w="1700"/>
        <w:gridCol w:w="2549"/>
        <w:gridCol w:w="2125"/>
      </w:tblGrid>
      <w:tr w:rsidR="009152EC" w:rsidRPr="00AF2C9A" w:rsidTr="007314EF">
        <w:trPr>
          <w:cantSplit/>
          <w:trHeight w:val="226"/>
          <w:jc w:val="center"/>
        </w:trPr>
        <w:tc>
          <w:tcPr>
            <w:tcW w:w="1974" w:type="dxa"/>
            <w:vMerge w:val="restart"/>
            <w:shd w:val="clear" w:color="auto" w:fill="E6E6E6"/>
            <w:vAlign w:val="center"/>
          </w:tcPr>
          <w:p w:rsidR="009152EC" w:rsidRPr="00AF2C9A" w:rsidRDefault="009152EC" w:rsidP="00340C26">
            <w:pPr>
              <w:spacing w:after="0" w:line="360" w:lineRule="auto"/>
              <w:jc w:val="both"/>
              <w:rPr>
                <w:rFonts w:cs="Times New Roman"/>
                <w:b w:val="0"/>
                <w:sz w:val="18"/>
                <w:szCs w:val="18"/>
              </w:rPr>
            </w:pPr>
            <w:r w:rsidRPr="00AF2C9A">
              <w:rPr>
                <w:rFonts w:cs="Times New Roman"/>
                <w:b w:val="0"/>
                <w:sz w:val="18"/>
                <w:szCs w:val="18"/>
              </w:rPr>
              <w:t>Student Name/Percentage Excellence</w:t>
            </w:r>
          </w:p>
        </w:tc>
        <w:tc>
          <w:tcPr>
            <w:tcW w:w="8156" w:type="dxa"/>
            <w:gridSpan w:val="4"/>
            <w:tcBorders>
              <w:bottom w:val="single" w:sz="4" w:space="0" w:color="auto"/>
            </w:tcBorders>
            <w:shd w:val="clear" w:color="auto" w:fill="E6E6E6"/>
            <w:vAlign w:val="center"/>
          </w:tcPr>
          <w:p w:rsidR="009152EC" w:rsidRPr="00AF2C9A" w:rsidRDefault="004002A0" w:rsidP="00340C26">
            <w:pPr>
              <w:spacing w:after="0" w:line="360" w:lineRule="auto"/>
              <w:jc w:val="center"/>
              <w:rPr>
                <w:rFonts w:cs="Times New Roman"/>
                <w:b w:val="0"/>
                <w:sz w:val="18"/>
                <w:szCs w:val="18"/>
              </w:rPr>
            </w:pPr>
            <w:r w:rsidRPr="00AF2C9A">
              <w:rPr>
                <w:rFonts w:cs="Times New Roman"/>
                <w:b w:val="0"/>
                <w:sz w:val="18"/>
                <w:szCs w:val="18"/>
              </w:rPr>
              <w:t>E Recruitment System</w:t>
            </w:r>
            <w:r w:rsidR="009152EC" w:rsidRPr="00AF2C9A">
              <w:rPr>
                <w:rFonts w:cs="Times New Roman"/>
                <w:b w:val="0"/>
                <w:sz w:val="18"/>
                <w:szCs w:val="18"/>
              </w:rPr>
              <w:t xml:space="preserve"> - USER ACCEPTANCE TESTING</w:t>
            </w:r>
          </w:p>
        </w:tc>
      </w:tr>
      <w:tr w:rsidR="009152EC" w:rsidRPr="00AF2C9A" w:rsidTr="009152EC">
        <w:trPr>
          <w:cantSplit/>
          <w:trHeight w:val="1134"/>
          <w:jc w:val="center"/>
        </w:trPr>
        <w:tc>
          <w:tcPr>
            <w:tcW w:w="1974" w:type="dxa"/>
            <w:vMerge/>
            <w:shd w:val="clear" w:color="auto" w:fill="E6E6E6"/>
            <w:vAlign w:val="center"/>
          </w:tcPr>
          <w:p w:rsidR="009152EC" w:rsidRPr="00AF2C9A" w:rsidRDefault="009152EC" w:rsidP="00340C26">
            <w:pPr>
              <w:spacing w:after="0" w:line="360" w:lineRule="auto"/>
              <w:jc w:val="both"/>
              <w:rPr>
                <w:rFonts w:cs="Times New Roman"/>
                <w:b w:val="0"/>
                <w:sz w:val="18"/>
                <w:szCs w:val="18"/>
              </w:rPr>
            </w:pPr>
          </w:p>
        </w:tc>
        <w:tc>
          <w:tcPr>
            <w:tcW w:w="1782" w:type="dxa"/>
            <w:tcBorders>
              <w:bottom w:val="single" w:sz="4" w:space="0" w:color="auto"/>
            </w:tcBorders>
            <w:shd w:val="clear" w:color="auto" w:fill="D9D9D9" w:themeFill="background1" w:themeFillShade="D9"/>
            <w:vAlign w:val="center"/>
          </w:tcPr>
          <w:p w:rsidR="009152EC" w:rsidRPr="00AF2C9A" w:rsidRDefault="009152EC" w:rsidP="00340C26">
            <w:pPr>
              <w:spacing w:after="0" w:line="360" w:lineRule="auto"/>
              <w:jc w:val="both"/>
              <w:rPr>
                <w:rFonts w:cs="Times New Roman"/>
                <w:b w:val="0"/>
                <w:sz w:val="18"/>
                <w:szCs w:val="18"/>
              </w:rPr>
            </w:pPr>
            <w:r w:rsidRPr="00AF2C9A">
              <w:rPr>
                <w:rFonts w:cs="Times New Roman"/>
                <w:b w:val="0"/>
                <w:sz w:val="18"/>
                <w:szCs w:val="18"/>
              </w:rPr>
              <w:t xml:space="preserve">Able to login to </w:t>
            </w:r>
            <w:r w:rsidR="00BC4AD4" w:rsidRPr="00AF2C9A">
              <w:rPr>
                <w:rFonts w:cs="Times New Roman"/>
                <w:b w:val="0"/>
                <w:sz w:val="18"/>
                <w:szCs w:val="18"/>
              </w:rPr>
              <w:t>ERS</w:t>
            </w:r>
            <w:r w:rsidRPr="00AF2C9A">
              <w:rPr>
                <w:rFonts w:cs="Times New Roman"/>
                <w:b w:val="0"/>
                <w:sz w:val="18"/>
                <w:szCs w:val="18"/>
              </w:rPr>
              <w:t>.</w:t>
            </w:r>
          </w:p>
        </w:tc>
        <w:tc>
          <w:tcPr>
            <w:tcW w:w="1700" w:type="dxa"/>
            <w:tcBorders>
              <w:bottom w:val="single" w:sz="4" w:space="0" w:color="auto"/>
            </w:tcBorders>
            <w:shd w:val="clear" w:color="auto" w:fill="D9D9D9" w:themeFill="background1" w:themeFillShade="D9"/>
            <w:vAlign w:val="center"/>
          </w:tcPr>
          <w:p w:rsidR="009152EC" w:rsidRPr="00AF2C9A" w:rsidRDefault="009152EC" w:rsidP="00340C26">
            <w:pPr>
              <w:spacing w:after="0" w:line="360" w:lineRule="auto"/>
              <w:rPr>
                <w:rFonts w:cs="Times New Roman"/>
                <w:b w:val="0"/>
                <w:sz w:val="18"/>
                <w:szCs w:val="18"/>
              </w:rPr>
            </w:pPr>
            <w:r w:rsidRPr="00AF2C9A">
              <w:rPr>
                <w:rFonts w:cs="Times New Roman"/>
                <w:b w:val="0"/>
                <w:sz w:val="18"/>
                <w:szCs w:val="18"/>
              </w:rPr>
              <w:t>Able to perform Administrator operations.</w:t>
            </w:r>
          </w:p>
        </w:tc>
        <w:tc>
          <w:tcPr>
            <w:tcW w:w="2549" w:type="dxa"/>
            <w:tcBorders>
              <w:bottom w:val="single" w:sz="4" w:space="0" w:color="auto"/>
            </w:tcBorders>
            <w:shd w:val="clear" w:color="auto" w:fill="D9D9D9" w:themeFill="background1" w:themeFillShade="D9"/>
            <w:vAlign w:val="center"/>
          </w:tcPr>
          <w:p w:rsidR="009152EC" w:rsidRPr="00AF2C9A" w:rsidRDefault="009152EC" w:rsidP="00340C26">
            <w:pPr>
              <w:spacing w:after="0" w:line="360" w:lineRule="auto"/>
              <w:rPr>
                <w:rFonts w:cs="Times New Roman"/>
                <w:b w:val="0"/>
                <w:sz w:val="18"/>
                <w:szCs w:val="18"/>
              </w:rPr>
            </w:pPr>
            <w:r w:rsidRPr="00AF2C9A">
              <w:rPr>
                <w:rFonts w:cs="Times New Roman"/>
                <w:b w:val="0"/>
                <w:sz w:val="18"/>
                <w:szCs w:val="18"/>
              </w:rPr>
              <w:t xml:space="preserve">Able to perform </w:t>
            </w:r>
            <w:r w:rsidR="00FA0867">
              <w:rPr>
                <w:rFonts w:cs="Times New Roman"/>
                <w:b w:val="0"/>
                <w:sz w:val="18"/>
                <w:szCs w:val="18"/>
              </w:rPr>
              <w:t>Exam operations</w:t>
            </w:r>
          </w:p>
        </w:tc>
        <w:tc>
          <w:tcPr>
            <w:tcW w:w="2125" w:type="dxa"/>
            <w:tcBorders>
              <w:bottom w:val="single" w:sz="4" w:space="0" w:color="auto"/>
            </w:tcBorders>
            <w:shd w:val="clear" w:color="auto" w:fill="D9D9D9" w:themeFill="background1" w:themeFillShade="D9"/>
            <w:vAlign w:val="center"/>
          </w:tcPr>
          <w:p w:rsidR="009152EC" w:rsidRPr="00AF2C9A" w:rsidRDefault="009152EC" w:rsidP="00340C26">
            <w:pPr>
              <w:spacing w:after="0" w:line="360" w:lineRule="auto"/>
              <w:jc w:val="both"/>
              <w:rPr>
                <w:rFonts w:cs="Times New Roman"/>
                <w:b w:val="0"/>
                <w:sz w:val="18"/>
                <w:szCs w:val="18"/>
              </w:rPr>
            </w:pPr>
            <w:r w:rsidRPr="00AF2C9A">
              <w:rPr>
                <w:rFonts w:cs="Times New Roman"/>
                <w:b w:val="0"/>
                <w:sz w:val="18"/>
                <w:szCs w:val="18"/>
              </w:rPr>
              <w:t xml:space="preserve">Able to perform </w:t>
            </w:r>
            <w:r w:rsidR="00FA0867">
              <w:rPr>
                <w:rFonts w:cs="Times New Roman"/>
                <w:b w:val="0"/>
                <w:sz w:val="18"/>
                <w:szCs w:val="18"/>
              </w:rPr>
              <w:t>on Job and resume operations</w:t>
            </w:r>
            <w:r w:rsidRPr="00AF2C9A">
              <w:rPr>
                <w:rFonts w:cs="Times New Roman"/>
                <w:b w:val="0"/>
                <w:sz w:val="18"/>
                <w:szCs w:val="18"/>
              </w:rPr>
              <w:t xml:space="preserve"> </w:t>
            </w:r>
          </w:p>
        </w:tc>
      </w:tr>
      <w:tr w:rsidR="009152EC" w:rsidRPr="00AF2C9A" w:rsidTr="009152EC">
        <w:trPr>
          <w:trHeight w:val="413"/>
          <w:jc w:val="center"/>
        </w:trPr>
        <w:tc>
          <w:tcPr>
            <w:tcW w:w="1974" w:type="dxa"/>
            <w:shd w:val="clear" w:color="auto" w:fill="E6E6E6"/>
            <w:vAlign w:val="center"/>
          </w:tcPr>
          <w:p w:rsidR="009152EC" w:rsidRPr="00AF2C9A" w:rsidRDefault="00FA0867" w:rsidP="00340C26">
            <w:pPr>
              <w:spacing w:after="0" w:line="360" w:lineRule="auto"/>
              <w:jc w:val="both"/>
              <w:rPr>
                <w:rFonts w:cs="Times New Roman"/>
                <w:b w:val="0"/>
                <w:sz w:val="18"/>
                <w:szCs w:val="18"/>
              </w:rPr>
            </w:pPr>
            <w:r>
              <w:rPr>
                <w:rFonts w:cs="Times New Roman"/>
                <w:b w:val="0"/>
                <w:sz w:val="18"/>
                <w:szCs w:val="18"/>
              </w:rPr>
              <w:t>Raviranjan Yadav</w:t>
            </w:r>
          </w:p>
        </w:tc>
        <w:tc>
          <w:tcPr>
            <w:tcW w:w="1782"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1700"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549"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125"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r>
      <w:tr w:rsidR="009152EC" w:rsidRPr="00AF2C9A" w:rsidTr="009152EC">
        <w:trPr>
          <w:trHeight w:val="413"/>
          <w:jc w:val="center"/>
        </w:trPr>
        <w:tc>
          <w:tcPr>
            <w:tcW w:w="1974" w:type="dxa"/>
            <w:shd w:val="clear" w:color="auto" w:fill="E6E6E6"/>
            <w:vAlign w:val="center"/>
          </w:tcPr>
          <w:p w:rsidR="009152EC" w:rsidRPr="00AF2C9A" w:rsidRDefault="009152EC" w:rsidP="00340C26">
            <w:pPr>
              <w:spacing w:after="0" w:line="360" w:lineRule="auto"/>
              <w:jc w:val="both"/>
              <w:rPr>
                <w:rFonts w:cs="Times New Roman"/>
                <w:b w:val="0"/>
                <w:sz w:val="18"/>
                <w:szCs w:val="18"/>
              </w:rPr>
            </w:pPr>
            <w:r w:rsidRPr="00AF2C9A">
              <w:rPr>
                <w:rFonts w:cs="Times New Roman"/>
                <w:b w:val="0"/>
                <w:sz w:val="18"/>
                <w:szCs w:val="18"/>
              </w:rPr>
              <w:t>Excellence Percentage</w:t>
            </w:r>
          </w:p>
        </w:tc>
        <w:tc>
          <w:tcPr>
            <w:tcW w:w="1782"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1700"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90</w:t>
            </w:r>
          </w:p>
        </w:tc>
        <w:tc>
          <w:tcPr>
            <w:tcW w:w="2549"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2125"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85</w:t>
            </w:r>
          </w:p>
        </w:tc>
      </w:tr>
      <w:tr w:rsidR="009152EC" w:rsidRPr="00AF2C9A" w:rsidTr="009152EC">
        <w:trPr>
          <w:trHeight w:val="413"/>
          <w:jc w:val="center"/>
        </w:trPr>
        <w:tc>
          <w:tcPr>
            <w:tcW w:w="1974" w:type="dxa"/>
            <w:tcBorders>
              <w:bottom w:val="single" w:sz="4" w:space="0" w:color="auto"/>
            </w:tcBorders>
            <w:shd w:val="clear" w:color="auto" w:fill="E6E6E6"/>
            <w:vAlign w:val="center"/>
          </w:tcPr>
          <w:p w:rsidR="009152EC" w:rsidRPr="00AF2C9A" w:rsidRDefault="00FA0867" w:rsidP="00340C26">
            <w:pPr>
              <w:spacing w:after="0" w:line="360" w:lineRule="auto"/>
              <w:rPr>
                <w:rFonts w:cs="Times New Roman"/>
                <w:b w:val="0"/>
                <w:sz w:val="18"/>
                <w:szCs w:val="18"/>
              </w:rPr>
            </w:pPr>
            <w:r>
              <w:rPr>
                <w:rFonts w:cs="Times New Roman"/>
                <w:b w:val="0"/>
                <w:sz w:val="18"/>
                <w:szCs w:val="18"/>
              </w:rPr>
              <w:t>Kapil Kumar</w:t>
            </w:r>
          </w:p>
        </w:tc>
        <w:tc>
          <w:tcPr>
            <w:tcW w:w="1782"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1700"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549"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125"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r>
      <w:tr w:rsidR="009152EC" w:rsidRPr="00AF2C9A" w:rsidTr="009152EC">
        <w:trPr>
          <w:trHeight w:val="413"/>
          <w:jc w:val="center"/>
        </w:trPr>
        <w:tc>
          <w:tcPr>
            <w:tcW w:w="1974" w:type="dxa"/>
            <w:shd w:val="clear" w:color="auto" w:fill="E6E6E6"/>
            <w:vAlign w:val="center"/>
          </w:tcPr>
          <w:p w:rsidR="009152EC" w:rsidRPr="00AF2C9A" w:rsidRDefault="009152EC" w:rsidP="00340C26">
            <w:pPr>
              <w:spacing w:after="0" w:line="360" w:lineRule="auto"/>
              <w:jc w:val="both"/>
              <w:rPr>
                <w:rFonts w:cs="Times New Roman"/>
                <w:b w:val="0"/>
                <w:sz w:val="18"/>
                <w:szCs w:val="18"/>
              </w:rPr>
            </w:pPr>
            <w:r w:rsidRPr="00AF2C9A">
              <w:rPr>
                <w:rFonts w:cs="Times New Roman"/>
                <w:b w:val="0"/>
                <w:sz w:val="18"/>
                <w:szCs w:val="18"/>
              </w:rPr>
              <w:t>Excellence Percentage</w:t>
            </w:r>
          </w:p>
        </w:tc>
        <w:tc>
          <w:tcPr>
            <w:tcW w:w="1782"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1700"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90</w:t>
            </w:r>
          </w:p>
        </w:tc>
        <w:tc>
          <w:tcPr>
            <w:tcW w:w="2549"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2125"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90</w:t>
            </w:r>
          </w:p>
        </w:tc>
      </w:tr>
      <w:tr w:rsidR="009152EC" w:rsidRPr="00AF2C9A" w:rsidTr="009152EC">
        <w:trPr>
          <w:trHeight w:val="413"/>
          <w:jc w:val="center"/>
        </w:trPr>
        <w:tc>
          <w:tcPr>
            <w:tcW w:w="1974" w:type="dxa"/>
            <w:tcBorders>
              <w:bottom w:val="single" w:sz="4" w:space="0" w:color="auto"/>
            </w:tcBorders>
            <w:shd w:val="clear" w:color="auto" w:fill="E6E6E6"/>
            <w:vAlign w:val="center"/>
          </w:tcPr>
          <w:p w:rsidR="009152EC" w:rsidRPr="00AF2C9A" w:rsidRDefault="00FA0867" w:rsidP="00340C26">
            <w:pPr>
              <w:spacing w:after="0" w:line="360" w:lineRule="auto"/>
              <w:jc w:val="both"/>
              <w:rPr>
                <w:rFonts w:cs="Times New Roman"/>
                <w:b w:val="0"/>
                <w:sz w:val="18"/>
                <w:szCs w:val="18"/>
              </w:rPr>
            </w:pPr>
            <w:r>
              <w:rPr>
                <w:rFonts w:cs="Times New Roman"/>
                <w:b w:val="0"/>
                <w:sz w:val="18"/>
                <w:szCs w:val="18"/>
              </w:rPr>
              <w:t>Sohan SIngh</w:t>
            </w:r>
          </w:p>
        </w:tc>
        <w:tc>
          <w:tcPr>
            <w:tcW w:w="1782"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1700"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549"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125"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r>
      <w:tr w:rsidR="009152EC" w:rsidRPr="00AF2C9A" w:rsidTr="009152EC">
        <w:trPr>
          <w:trHeight w:val="413"/>
          <w:jc w:val="center"/>
        </w:trPr>
        <w:tc>
          <w:tcPr>
            <w:tcW w:w="1974" w:type="dxa"/>
            <w:shd w:val="clear" w:color="auto" w:fill="E6E6E6"/>
            <w:vAlign w:val="center"/>
          </w:tcPr>
          <w:p w:rsidR="009152EC" w:rsidRPr="00AF2C9A" w:rsidRDefault="009152EC" w:rsidP="00340C26">
            <w:pPr>
              <w:spacing w:after="0" w:line="360" w:lineRule="auto"/>
              <w:jc w:val="both"/>
              <w:rPr>
                <w:rFonts w:cs="Times New Roman"/>
                <w:b w:val="0"/>
                <w:sz w:val="18"/>
                <w:szCs w:val="18"/>
              </w:rPr>
            </w:pPr>
            <w:r w:rsidRPr="00AF2C9A">
              <w:rPr>
                <w:rFonts w:cs="Times New Roman"/>
                <w:b w:val="0"/>
                <w:sz w:val="18"/>
                <w:szCs w:val="18"/>
              </w:rPr>
              <w:t>Excellence Percentage</w:t>
            </w:r>
          </w:p>
        </w:tc>
        <w:tc>
          <w:tcPr>
            <w:tcW w:w="1782"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1700"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85</w:t>
            </w:r>
          </w:p>
        </w:tc>
        <w:tc>
          <w:tcPr>
            <w:tcW w:w="2549"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2125"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90</w:t>
            </w:r>
          </w:p>
        </w:tc>
      </w:tr>
      <w:tr w:rsidR="009152EC" w:rsidRPr="00AF2C9A" w:rsidTr="009152EC">
        <w:trPr>
          <w:trHeight w:val="413"/>
          <w:jc w:val="center"/>
        </w:trPr>
        <w:tc>
          <w:tcPr>
            <w:tcW w:w="1974" w:type="dxa"/>
            <w:tcBorders>
              <w:bottom w:val="single" w:sz="4" w:space="0" w:color="auto"/>
            </w:tcBorders>
            <w:shd w:val="clear" w:color="auto" w:fill="E6E6E6"/>
            <w:vAlign w:val="center"/>
          </w:tcPr>
          <w:p w:rsidR="009152EC" w:rsidRPr="00AF2C9A" w:rsidRDefault="00FA0867" w:rsidP="00340C26">
            <w:pPr>
              <w:spacing w:after="0" w:line="360" w:lineRule="auto"/>
              <w:jc w:val="both"/>
              <w:rPr>
                <w:rFonts w:cs="Times New Roman"/>
                <w:b w:val="0"/>
                <w:sz w:val="18"/>
                <w:szCs w:val="18"/>
              </w:rPr>
            </w:pPr>
            <w:r>
              <w:rPr>
                <w:rFonts w:cs="Times New Roman"/>
                <w:b w:val="0"/>
                <w:sz w:val="18"/>
                <w:szCs w:val="18"/>
              </w:rPr>
              <w:t>Shashikant Yadav</w:t>
            </w:r>
          </w:p>
        </w:tc>
        <w:tc>
          <w:tcPr>
            <w:tcW w:w="1782"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1700"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549"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125"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r>
      <w:tr w:rsidR="009152EC" w:rsidRPr="00AF2C9A" w:rsidTr="009152EC">
        <w:trPr>
          <w:trHeight w:val="413"/>
          <w:jc w:val="center"/>
        </w:trPr>
        <w:tc>
          <w:tcPr>
            <w:tcW w:w="1974" w:type="dxa"/>
            <w:shd w:val="clear" w:color="auto" w:fill="E6E6E6"/>
            <w:vAlign w:val="center"/>
          </w:tcPr>
          <w:p w:rsidR="009152EC" w:rsidRPr="00AF2C9A" w:rsidRDefault="009152EC" w:rsidP="00340C26">
            <w:pPr>
              <w:spacing w:after="0" w:line="360" w:lineRule="auto"/>
              <w:jc w:val="both"/>
              <w:rPr>
                <w:rFonts w:cs="Times New Roman"/>
                <w:b w:val="0"/>
                <w:sz w:val="18"/>
                <w:szCs w:val="18"/>
              </w:rPr>
            </w:pPr>
            <w:r w:rsidRPr="00AF2C9A">
              <w:rPr>
                <w:rFonts w:cs="Times New Roman"/>
                <w:b w:val="0"/>
                <w:sz w:val="18"/>
                <w:szCs w:val="18"/>
              </w:rPr>
              <w:t>Excellence Percentage</w:t>
            </w:r>
          </w:p>
        </w:tc>
        <w:tc>
          <w:tcPr>
            <w:tcW w:w="1782"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1700"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95</w:t>
            </w:r>
          </w:p>
        </w:tc>
        <w:tc>
          <w:tcPr>
            <w:tcW w:w="2549"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2125" w:type="dxa"/>
            <w:tcBorders>
              <w:bottom w:val="single" w:sz="4" w:space="0" w:color="auto"/>
            </w:tcBorders>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95</w:t>
            </w:r>
          </w:p>
        </w:tc>
      </w:tr>
      <w:tr w:rsidR="009152EC" w:rsidRPr="00AF2C9A" w:rsidTr="009152EC">
        <w:trPr>
          <w:trHeight w:val="410"/>
          <w:jc w:val="center"/>
        </w:trPr>
        <w:tc>
          <w:tcPr>
            <w:tcW w:w="1974" w:type="dxa"/>
            <w:tcBorders>
              <w:bottom w:val="single" w:sz="4" w:space="0" w:color="auto"/>
            </w:tcBorders>
            <w:shd w:val="clear" w:color="auto" w:fill="E6E6E6"/>
            <w:vAlign w:val="center"/>
          </w:tcPr>
          <w:p w:rsidR="009152EC" w:rsidRPr="00AF2C9A" w:rsidRDefault="00FA0867" w:rsidP="00340C26">
            <w:pPr>
              <w:spacing w:after="0" w:line="360" w:lineRule="auto"/>
              <w:jc w:val="both"/>
              <w:rPr>
                <w:rFonts w:cs="Times New Roman"/>
                <w:b w:val="0"/>
                <w:sz w:val="18"/>
                <w:szCs w:val="18"/>
              </w:rPr>
            </w:pPr>
            <w:r>
              <w:rPr>
                <w:rFonts w:cs="Times New Roman"/>
                <w:b w:val="0"/>
                <w:sz w:val="18"/>
                <w:szCs w:val="18"/>
              </w:rPr>
              <w:t>Togesh Yadav</w:t>
            </w:r>
          </w:p>
        </w:tc>
        <w:tc>
          <w:tcPr>
            <w:tcW w:w="1782"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1700"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549"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c>
          <w:tcPr>
            <w:tcW w:w="2125"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Yes</w:t>
            </w:r>
          </w:p>
        </w:tc>
      </w:tr>
      <w:tr w:rsidR="009152EC" w:rsidRPr="00AF2C9A" w:rsidTr="009152EC">
        <w:trPr>
          <w:trHeight w:val="413"/>
          <w:jc w:val="center"/>
        </w:trPr>
        <w:tc>
          <w:tcPr>
            <w:tcW w:w="1974" w:type="dxa"/>
            <w:tcBorders>
              <w:bottom w:val="single" w:sz="4" w:space="0" w:color="auto"/>
            </w:tcBorders>
            <w:shd w:val="clear" w:color="auto" w:fill="E6E6E6"/>
            <w:vAlign w:val="center"/>
          </w:tcPr>
          <w:p w:rsidR="009152EC" w:rsidRPr="00AF2C9A" w:rsidRDefault="009152EC" w:rsidP="00340C26">
            <w:pPr>
              <w:spacing w:after="0" w:line="360" w:lineRule="auto"/>
              <w:jc w:val="both"/>
              <w:rPr>
                <w:rFonts w:cs="Times New Roman"/>
                <w:b w:val="0"/>
                <w:sz w:val="18"/>
                <w:szCs w:val="18"/>
              </w:rPr>
            </w:pPr>
            <w:r w:rsidRPr="00AF2C9A">
              <w:rPr>
                <w:rFonts w:cs="Times New Roman"/>
                <w:b w:val="0"/>
                <w:sz w:val="18"/>
                <w:szCs w:val="18"/>
              </w:rPr>
              <w:t>Excellence Percentage</w:t>
            </w:r>
          </w:p>
        </w:tc>
        <w:tc>
          <w:tcPr>
            <w:tcW w:w="1782"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1700"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90</w:t>
            </w:r>
          </w:p>
        </w:tc>
        <w:tc>
          <w:tcPr>
            <w:tcW w:w="2549"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100</w:t>
            </w:r>
          </w:p>
        </w:tc>
        <w:tc>
          <w:tcPr>
            <w:tcW w:w="2125" w:type="dxa"/>
            <w:shd w:val="clear" w:color="auto" w:fill="auto"/>
            <w:vAlign w:val="center"/>
          </w:tcPr>
          <w:p w:rsidR="009152EC" w:rsidRPr="00AF2C9A" w:rsidRDefault="009152EC" w:rsidP="00340C26">
            <w:pPr>
              <w:spacing w:after="0" w:line="360" w:lineRule="auto"/>
              <w:jc w:val="center"/>
              <w:rPr>
                <w:rFonts w:cs="Times New Roman"/>
                <w:b w:val="0"/>
                <w:sz w:val="18"/>
                <w:szCs w:val="18"/>
              </w:rPr>
            </w:pPr>
            <w:r w:rsidRPr="00AF2C9A">
              <w:rPr>
                <w:rFonts w:cs="Times New Roman"/>
                <w:b w:val="0"/>
                <w:sz w:val="18"/>
                <w:szCs w:val="18"/>
              </w:rPr>
              <w:t>85</w:t>
            </w:r>
          </w:p>
        </w:tc>
      </w:tr>
    </w:tbl>
    <w:p w:rsidR="007314EF" w:rsidRPr="00AF2C9A" w:rsidRDefault="007314EF" w:rsidP="00340C26">
      <w:pPr>
        <w:spacing w:after="0" w:line="360" w:lineRule="auto"/>
        <w:jc w:val="both"/>
        <w:rPr>
          <w:rFonts w:cs="Times New Roman"/>
          <w:b w:val="0"/>
          <w:szCs w:val="24"/>
        </w:rPr>
      </w:pPr>
      <w:r w:rsidRPr="00AF2C9A">
        <w:rPr>
          <w:rFonts w:cs="Times New Roman"/>
          <w:b w:val="0"/>
          <w:szCs w:val="24"/>
        </w:rPr>
        <w:t xml:space="preserve">User acceptance testing is the final step before rolling out the application. Developer distributed the application to some </w:t>
      </w:r>
      <w:r w:rsidR="00FA0867">
        <w:rPr>
          <w:rFonts w:cs="Times New Roman"/>
          <w:b w:val="0"/>
          <w:szCs w:val="24"/>
        </w:rPr>
        <w:t>students of APIIT SD INDIA</w:t>
      </w:r>
      <w:r w:rsidRPr="00AF2C9A">
        <w:rPr>
          <w:rFonts w:cs="Times New Roman"/>
          <w:b w:val="0"/>
          <w:szCs w:val="24"/>
        </w:rPr>
        <w:t xml:space="preserve">, </w:t>
      </w:r>
      <w:r w:rsidR="00FA0867">
        <w:rPr>
          <w:rFonts w:cs="Times New Roman"/>
          <w:b w:val="0"/>
          <w:szCs w:val="24"/>
        </w:rPr>
        <w:t>P</w:t>
      </w:r>
      <w:r w:rsidRPr="00AF2C9A">
        <w:rPr>
          <w:rFonts w:cs="Times New Roman"/>
          <w:b w:val="0"/>
          <w:szCs w:val="24"/>
        </w:rPr>
        <w:t>anipat 3</w:t>
      </w:r>
      <w:r w:rsidRPr="00AF2C9A">
        <w:rPr>
          <w:rFonts w:cs="Times New Roman"/>
          <w:b w:val="0"/>
          <w:szCs w:val="24"/>
          <w:vertAlign w:val="superscript"/>
        </w:rPr>
        <w:t>rd</w:t>
      </w:r>
      <w:r w:rsidRPr="00AF2C9A">
        <w:rPr>
          <w:rFonts w:cs="Times New Roman"/>
          <w:b w:val="0"/>
          <w:szCs w:val="24"/>
        </w:rPr>
        <w:t xml:space="preserve"> year students so that end users experience can be seen regarding the developed system. User acceptance testing gives confidence to developer that the application being delivered to end users meets their requirements. </w:t>
      </w:r>
    </w:p>
    <w:p w:rsidR="007314EF" w:rsidRPr="00AF2C9A" w:rsidRDefault="007314EF" w:rsidP="00340C26">
      <w:pPr>
        <w:spacing w:after="0" w:line="360" w:lineRule="auto"/>
        <w:jc w:val="both"/>
        <w:rPr>
          <w:rFonts w:cs="Times New Roman"/>
          <w:b w:val="0"/>
          <w:sz w:val="20"/>
          <w:szCs w:val="20"/>
        </w:rPr>
      </w:pPr>
      <w:r w:rsidRPr="00AF2C9A">
        <w:rPr>
          <w:rFonts w:cs="Times New Roman"/>
          <w:b w:val="0"/>
          <w:sz w:val="20"/>
          <w:szCs w:val="20"/>
        </w:rPr>
        <w:t>Sign Of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1"/>
        <w:gridCol w:w="3088"/>
        <w:gridCol w:w="1753"/>
        <w:gridCol w:w="2341"/>
      </w:tblGrid>
      <w:tr w:rsidR="007314EF" w:rsidRPr="00AF2C9A" w:rsidTr="007B6DF9">
        <w:trPr>
          <w:trHeight w:val="277"/>
          <w:jc w:val="center"/>
        </w:trPr>
        <w:tc>
          <w:tcPr>
            <w:tcW w:w="1841" w:type="dxa"/>
            <w:shd w:val="solid" w:color="auto" w:fill="auto"/>
          </w:tcPr>
          <w:p w:rsidR="007314EF" w:rsidRPr="00AF2C9A" w:rsidRDefault="007314EF" w:rsidP="00340C26">
            <w:pPr>
              <w:spacing w:after="0" w:line="360" w:lineRule="auto"/>
              <w:jc w:val="center"/>
              <w:rPr>
                <w:rFonts w:cs="Times New Roman"/>
                <w:b w:val="0"/>
                <w:sz w:val="20"/>
                <w:szCs w:val="20"/>
              </w:rPr>
            </w:pPr>
            <w:r w:rsidRPr="00AF2C9A">
              <w:rPr>
                <w:rFonts w:cs="Times New Roman"/>
                <w:b w:val="0"/>
                <w:sz w:val="20"/>
                <w:szCs w:val="20"/>
              </w:rPr>
              <w:t>Phase</w:t>
            </w:r>
          </w:p>
        </w:tc>
        <w:tc>
          <w:tcPr>
            <w:tcW w:w="3088" w:type="dxa"/>
            <w:shd w:val="solid" w:color="auto" w:fill="auto"/>
          </w:tcPr>
          <w:p w:rsidR="007314EF" w:rsidRPr="00AF2C9A" w:rsidRDefault="007314EF" w:rsidP="00340C26">
            <w:pPr>
              <w:spacing w:after="0" w:line="360" w:lineRule="auto"/>
              <w:jc w:val="center"/>
              <w:rPr>
                <w:rFonts w:cs="Times New Roman"/>
                <w:b w:val="0"/>
                <w:sz w:val="20"/>
                <w:szCs w:val="20"/>
              </w:rPr>
            </w:pPr>
            <w:r w:rsidRPr="00AF2C9A">
              <w:rPr>
                <w:rFonts w:cs="Times New Roman"/>
                <w:b w:val="0"/>
                <w:sz w:val="20"/>
                <w:szCs w:val="20"/>
              </w:rPr>
              <w:t>Name</w:t>
            </w:r>
          </w:p>
        </w:tc>
        <w:tc>
          <w:tcPr>
            <w:tcW w:w="1753" w:type="dxa"/>
            <w:shd w:val="solid" w:color="auto" w:fill="auto"/>
          </w:tcPr>
          <w:p w:rsidR="007314EF" w:rsidRPr="00AF2C9A" w:rsidRDefault="007314EF" w:rsidP="00340C26">
            <w:pPr>
              <w:spacing w:after="0" w:line="360" w:lineRule="auto"/>
              <w:jc w:val="center"/>
              <w:rPr>
                <w:rFonts w:cs="Times New Roman"/>
                <w:b w:val="0"/>
                <w:sz w:val="20"/>
                <w:szCs w:val="20"/>
              </w:rPr>
            </w:pPr>
            <w:r w:rsidRPr="00AF2C9A">
              <w:rPr>
                <w:rFonts w:cs="Times New Roman"/>
                <w:b w:val="0"/>
                <w:sz w:val="20"/>
                <w:szCs w:val="20"/>
              </w:rPr>
              <w:t>Date</w:t>
            </w:r>
          </w:p>
        </w:tc>
        <w:tc>
          <w:tcPr>
            <w:tcW w:w="2341" w:type="dxa"/>
            <w:shd w:val="solid" w:color="auto" w:fill="auto"/>
          </w:tcPr>
          <w:p w:rsidR="007314EF" w:rsidRPr="00AF2C9A" w:rsidRDefault="007314EF" w:rsidP="00340C26">
            <w:pPr>
              <w:spacing w:after="0" w:line="360" w:lineRule="auto"/>
              <w:jc w:val="center"/>
              <w:rPr>
                <w:rFonts w:cs="Times New Roman"/>
                <w:b w:val="0"/>
                <w:sz w:val="20"/>
                <w:szCs w:val="20"/>
              </w:rPr>
            </w:pPr>
            <w:r w:rsidRPr="00AF2C9A">
              <w:rPr>
                <w:rFonts w:cs="Times New Roman"/>
                <w:b w:val="0"/>
                <w:sz w:val="20"/>
                <w:szCs w:val="20"/>
              </w:rPr>
              <w:t>Signature</w:t>
            </w:r>
          </w:p>
        </w:tc>
      </w:tr>
      <w:tr w:rsidR="007314EF" w:rsidRPr="00AF2C9A" w:rsidTr="007B6DF9">
        <w:trPr>
          <w:trHeight w:val="2843"/>
          <w:jc w:val="center"/>
        </w:trPr>
        <w:tc>
          <w:tcPr>
            <w:tcW w:w="1841" w:type="dxa"/>
          </w:tcPr>
          <w:p w:rsidR="007314EF" w:rsidRPr="00AF2C9A" w:rsidRDefault="007314EF" w:rsidP="00340C26">
            <w:pPr>
              <w:spacing w:after="0" w:line="360" w:lineRule="auto"/>
              <w:rPr>
                <w:rFonts w:cs="Times New Roman"/>
                <w:b w:val="0"/>
                <w:sz w:val="20"/>
                <w:szCs w:val="20"/>
              </w:rPr>
            </w:pPr>
            <w:r w:rsidRPr="00AF2C9A">
              <w:rPr>
                <w:rFonts w:cs="Times New Roman"/>
                <w:b w:val="0"/>
                <w:sz w:val="20"/>
                <w:szCs w:val="20"/>
              </w:rPr>
              <w:lastRenderedPageBreak/>
              <w:t>User Acceptance Test Release</w:t>
            </w:r>
          </w:p>
        </w:tc>
        <w:tc>
          <w:tcPr>
            <w:tcW w:w="3088" w:type="dxa"/>
          </w:tcPr>
          <w:p w:rsidR="007314EF" w:rsidRPr="00AF2C9A" w:rsidRDefault="007314EF" w:rsidP="00340C26">
            <w:pPr>
              <w:spacing w:after="0" w:line="360" w:lineRule="auto"/>
              <w:rPr>
                <w:rFonts w:cs="Times New Roman"/>
                <w:b w:val="0"/>
                <w:sz w:val="20"/>
                <w:szCs w:val="20"/>
              </w:rPr>
            </w:pPr>
            <w:r w:rsidRPr="00AF2C9A">
              <w:rPr>
                <w:rFonts w:cs="Times New Roman"/>
                <w:b w:val="0"/>
                <w:sz w:val="20"/>
                <w:szCs w:val="20"/>
              </w:rPr>
              <w:t xml:space="preserve">Mr. </w:t>
            </w:r>
            <w:r w:rsidR="00CA15A5">
              <w:rPr>
                <w:rFonts w:cs="Times New Roman"/>
                <w:b w:val="0"/>
                <w:sz w:val="20"/>
                <w:szCs w:val="20"/>
              </w:rPr>
              <w:t>Dilip Madhu Kumar</w:t>
            </w:r>
            <w:r w:rsidR="00FA0867">
              <w:rPr>
                <w:rFonts w:cs="Times New Roman"/>
                <w:b w:val="0"/>
                <w:sz w:val="20"/>
                <w:szCs w:val="20"/>
              </w:rPr>
              <w:t xml:space="preserve"> (Tester)</w:t>
            </w:r>
            <w:r w:rsidR="00FA0867">
              <w:rPr>
                <w:rFonts w:cs="Times New Roman"/>
                <w:b w:val="0"/>
                <w:sz w:val="20"/>
                <w:szCs w:val="20"/>
              </w:rPr>
              <w:br/>
            </w:r>
            <w:r w:rsidR="00FA0867">
              <w:rPr>
                <w:rFonts w:cs="Times New Roman"/>
                <w:b w:val="0"/>
                <w:sz w:val="20"/>
                <w:szCs w:val="20"/>
              </w:rPr>
              <w:br/>
              <w:t>Mr</w:t>
            </w:r>
            <w:r w:rsidRPr="00AF2C9A">
              <w:rPr>
                <w:rFonts w:cs="Times New Roman"/>
                <w:b w:val="0"/>
                <w:sz w:val="20"/>
                <w:szCs w:val="20"/>
              </w:rPr>
              <w:t xml:space="preserve">. </w:t>
            </w:r>
            <w:r w:rsidR="00FA0867">
              <w:rPr>
                <w:rFonts w:cs="Times New Roman"/>
                <w:b w:val="0"/>
                <w:sz w:val="20"/>
                <w:szCs w:val="20"/>
              </w:rPr>
              <w:t>Yogesh Yadav</w:t>
            </w:r>
            <w:r w:rsidRPr="00AF2C9A">
              <w:rPr>
                <w:rFonts w:cs="Times New Roman"/>
                <w:b w:val="0"/>
                <w:sz w:val="20"/>
                <w:szCs w:val="20"/>
              </w:rPr>
              <w:t xml:space="preserve"> (Tester) </w:t>
            </w:r>
            <w:r w:rsidRPr="00AF2C9A">
              <w:rPr>
                <w:rFonts w:cs="Times New Roman"/>
                <w:b w:val="0"/>
                <w:sz w:val="20"/>
                <w:szCs w:val="20"/>
              </w:rPr>
              <w:br/>
            </w:r>
            <w:r w:rsidRPr="00AF2C9A">
              <w:rPr>
                <w:rFonts w:cs="Times New Roman"/>
                <w:b w:val="0"/>
                <w:sz w:val="20"/>
                <w:szCs w:val="20"/>
              </w:rPr>
              <w:br/>
            </w:r>
            <w:r w:rsidR="00FA0867">
              <w:rPr>
                <w:rFonts w:cs="Times New Roman"/>
                <w:b w:val="0"/>
                <w:sz w:val="20"/>
                <w:szCs w:val="20"/>
              </w:rPr>
              <w:t>Mr. Shashikant Yadav</w:t>
            </w:r>
          </w:p>
          <w:p w:rsidR="007314EF" w:rsidRPr="00AF2C9A" w:rsidRDefault="007314EF"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Mr. Raviranjan Yadav</w:t>
            </w:r>
          </w:p>
          <w:p w:rsidR="007314EF" w:rsidRPr="00AF2C9A" w:rsidRDefault="007314EF" w:rsidP="00340C26">
            <w:pPr>
              <w:spacing w:after="0" w:line="360" w:lineRule="auto"/>
              <w:rPr>
                <w:rFonts w:cs="Times New Roman"/>
                <w:b w:val="0"/>
                <w:sz w:val="20"/>
                <w:szCs w:val="20"/>
              </w:rPr>
            </w:pPr>
          </w:p>
          <w:p w:rsidR="007314EF" w:rsidRDefault="00FA0867" w:rsidP="00340C26">
            <w:pPr>
              <w:spacing w:after="0" w:line="360" w:lineRule="auto"/>
              <w:rPr>
                <w:rFonts w:cs="Times New Roman"/>
                <w:b w:val="0"/>
                <w:sz w:val="20"/>
                <w:szCs w:val="20"/>
              </w:rPr>
            </w:pPr>
            <w:r>
              <w:rPr>
                <w:rFonts w:cs="Times New Roman"/>
                <w:b w:val="0"/>
                <w:sz w:val="20"/>
                <w:szCs w:val="20"/>
              </w:rPr>
              <w:t>Mr. Ravi Kumar</w:t>
            </w:r>
          </w:p>
          <w:p w:rsidR="00FA0867" w:rsidRPr="00AF2C9A" w:rsidRDefault="00FA0867"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Mr. Varun Bhatia</w:t>
            </w:r>
          </w:p>
          <w:p w:rsidR="007314EF" w:rsidRPr="00AF2C9A" w:rsidRDefault="007314EF"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Mr. Tarak Das</w:t>
            </w:r>
          </w:p>
        </w:tc>
        <w:tc>
          <w:tcPr>
            <w:tcW w:w="1753" w:type="dxa"/>
          </w:tcPr>
          <w:p w:rsidR="007314EF" w:rsidRPr="00AF2C9A" w:rsidRDefault="007314EF" w:rsidP="00340C26">
            <w:pPr>
              <w:spacing w:after="0" w:line="360" w:lineRule="auto"/>
              <w:rPr>
                <w:rFonts w:cs="Times New Roman"/>
                <w:b w:val="0"/>
                <w:sz w:val="20"/>
                <w:szCs w:val="20"/>
              </w:rPr>
            </w:pPr>
            <w:r w:rsidRPr="00AF2C9A">
              <w:rPr>
                <w:rFonts w:cs="Times New Roman"/>
                <w:b w:val="0"/>
                <w:sz w:val="20"/>
                <w:szCs w:val="20"/>
              </w:rPr>
              <w:t>01/0</w:t>
            </w:r>
            <w:r w:rsidR="00FA0867">
              <w:rPr>
                <w:rFonts w:cs="Times New Roman"/>
                <w:b w:val="0"/>
                <w:sz w:val="20"/>
                <w:szCs w:val="20"/>
              </w:rPr>
              <w:t>5</w:t>
            </w:r>
            <w:r w:rsidR="00E326C9">
              <w:rPr>
                <w:rFonts w:cs="Times New Roman"/>
                <w:b w:val="0"/>
                <w:sz w:val="20"/>
                <w:szCs w:val="20"/>
              </w:rPr>
              <w:t>/13</w:t>
            </w:r>
          </w:p>
          <w:p w:rsidR="007314EF" w:rsidRPr="00AF2C9A" w:rsidRDefault="007314EF"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02/05</w:t>
            </w:r>
            <w:r w:rsidR="00E326C9">
              <w:rPr>
                <w:rFonts w:cs="Times New Roman"/>
                <w:b w:val="0"/>
                <w:sz w:val="20"/>
                <w:szCs w:val="20"/>
              </w:rPr>
              <w:t>/13</w:t>
            </w:r>
          </w:p>
          <w:p w:rsidR="007314EF" w:rsidRPr="00AF2C9A" w:rsidRDefault="007314EF"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02/05</w:t>
            </w:r>
            <w:r w:rsidR="00E326C9">
              <w:rPr>
                <w:rFonts w:cs="Times New Roman"/>
                <w:b w:val="0"/>
                <w:sz w:val="20"/>
                <w:szCs w:val="20"/>
              </w:rPr>
              <w:t>/13</w:t>
            </w:r>
          </w:p>
          <w:p w:rsidR="007314EF" w:rsidRPr="00AF2C9A" w:rsidRDefault="007314EF"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02/05</w:t>
            </w:r>
            <w:r w:rsidR="00E326C9">
              <w:rPr>
                <w:rFonts w:cs="Times New Roman"/>
                <w:b w:val="0"/>
                <w:sz w:val="20"/>
                <w:szCs w:val="20"/>
              </w:rPr>
              <w:t>/13</w:t>
            </w:r>
          </w:p>
          <w:p w:rsidR="007314EF" w:rsidRPr="00AF2C9A" w:rsidRDefault="007314EF"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03/05</w:t>
            </w:r>
            <w:r w:rsidR="00E326C9">
              <w:rPr>
                <w:rFonts w:cs="Times New Roman"/>
                <w:b w:val="0"/>
                <w:sz w:val="20"/>
                <w:szCs w:val="20"/>
              </w:rPr>
              <w:t>/13</w:t>
            </w:r>
          </w:p>
          <w:p w:rsidR="007314EF" w:rsidRPr="00AF2C9A" w:rsidRDefault="007314EF"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04/05</w:t>
            </w:r>
            <w:r w:rsidR="00E326C9">
              <w:rPr>
                <w:rFonts w:cs="Times New Roman"/>
                <w:b w:val="0"/>
                <w:sz w:val="20"/>
                <w:szCs w:val="20"/>
              </w:rPr>
              <w:t>/13</w:t>
            </w:r>
          </w:p>
          <w:p w:rsidR="007314EF" w:rsidRPr="00AF2C9A" w:rsidRDefault="007314EF" w:rsidP="00340C26">
            <w:pPr>
              <w:spacing w:after="0" w:line="360" w:lineRule="auto"/>
              <w:rPr>
                <w:rFonts w:cs="Times New Roman"/>
                <w:b w:val="0"/>
                <w:sz w:val="20"/>
                <w:szCs w:val="20"/>
              </w:rPr>
            </w:pPr>
          </w:p>
          <w:p w:rsidR="007314EF" w:rsidRPr="00AF2C9A" w:rsidRDefault="00FA0867" w:rsidP="00340C26">
            <w:pPr>
              <w:spacing w:after="0" w:line="360" w:lineRule="auto"/>
              <w:rPr>
                <w:rFonts w:cs="Times New Roman"/>
                <w:b w:val="0"/>
                <w:sz w:val="20"/>
                <w:szCs w:val="20"/>
              </w:rPr>
            </w:pPr>
            <w:r>
              <w:rPr>
                <w:rFonts w:cs="Times New Roman"/>
                <w:b w:val="0"/>
                <w:sz w:val="20"/>
                <w:szCs w:val="20"/>
              </w:rPr>
              <w:t>03/05</w:t>
            </w:r>
            <w:r w:rsidR="00E326C9">
              <w:rPr>
                <w:rFonts w:cs="Times New Roman"/>
                <w:b w:val="0"/>
                <w:sz w:val="20"/>
                <w:szCs w:val="20"/>
              </w:rPr>
              <w:t>/13</w:t>
            </w:r>
          </w:p>
        </w:tc>
        <w:tc>
          <w:tcPr>
            <w:tcW w:w="2341" w:type="dxa"/>
          </w:tcPr>
          <w:p w:rsidR="007314EF" w:rsidRPr="00AF2C9A" w:rsidRDefault="007314EF" w:rsidP="00340C26">
            <w:pPr>
              <w:spacing w:after="0" w:line="360" w:lineRule="auto"/>
              <w:rPr>
                <w:rFonts w:cs="Times New Roman"/>
                <w:b w:val="0"/>
                <w:sz w:val="20"/>
                <w:szCs w:val="20"/>
              </w:rPr>
            </w:pPr>
          </w:p>
        </w:tc>
      </w:tr>
    </w:tbl>
    <w:p w:rsidR="009152EC" w:rsidRPr="00AF2C9A" w:rsidRDefault="009152EC" w:rsidP="00340C26">
      <w:pPr>
        <w:spacing w:after="0" w:line="360" w:lineRule="auto"/>
        <w:rPr>
          <w:rFonts w:cs="Times New Roman"/>
          <w:b w:val="0"/>
        </w:rPr>
      </w:pPr>
    </w:p>
    <w:p w:rsidR="00037756" w:rsidRPr="00AF2C9A" w:rsidRDefault="00037756" w:rsidP="005A5F30">
      <w:pPr>
        <w:pStyle w:val="fyp10"/>
      </w:pPr>
      <w:bookmarkStart w:id="351" w:name="_Toc355776995"/>
      <w:r w:rsidRPr="00AF2C9A">
        <w:t>8.</w:t>
      </w:r>
      <w:r w:rsidR="00F41D45" w:rsidRPr="00AF2C9A">
        <w:t>1</w:t>
      </w:r>
      <w:r w:rsidR="005A5F30">
        <w:t>1</w:t>
      </w:r>
      <w:r w:rsidRPr="00AF2C9A">
        <w:t xml:space="preserve"> Testing Summary</w:t>
      </w:r>
      <w:bookmarkEnd w:id="351"/>
    </w:p>
    <w:p w:rsidR="007314EF" w:rsidRPr="00AF2C9A" w:rsidRDefault="007314EF" w:rsidP="00340C26">
      <w:pPr>
        <w:spacing w:after="0" w:line="360" w:lineRule="auto"/>
        <w:jc w:val="both"/>
        <w:rPr>
          <w:rFonts w:cs="Times New Roman"/>
          <w:b w:val="0"/>
          <w:szCs w:val="24"/>
        </w:rPr>
      </w:pPr>
      <w:r w:rsidRPr="00AF2C9A">
        <w:rPr>
          <w:rFonts w:cs="Times New Roman"/>
          <w:b w:val="0"/>
          <w:szCs w:val="24"/>
        </w:rPr>
        <w:t xml:space="preserve">It is apparent that functionality and usability requirements are met by the system according to the implementation, testing and evaluation. Based on the response of User Acceptance Testing, confidence can be given to the supposition that the stake holders of this application are heavily endorsers in all respects and the application is robust enough to meet the user requirements satisfactorily. The developer strongly believes that the system has met the requirements and expectations in a professional manner. </w:t>
      </w:r>
    </w:p>
    <w:p w:rsidR="007314EF" w:rsidRPr="00AF2C9A" w:rsidRDefault="007314EF" w:rsidP="00340C26">
      <w:pPr>
        <w:spacing w:after="0" w:line="360" w:lineRule="auto"/>
        <w:rPr>
          <w:rFonts w:cs="Times New Roman"/>
          <w:b w:val="0"/>
        </w:rPr>
      </w:pPr>
    </w:p>
    <w:p w:rsidR="00037756" w:rsidRPr="00AF2C9A" w:rsidRDefault="00037756" w:rsidP="00340C26">
      <w:pPr>
        <w:spacing w:after="0" w:line="360" w:lineRule="auto"/>
        <w:rPr>
          <w:rFonts w:cs="Times New Roman"/>
          <w:b w:val="0"/>
        </w:rPr>
      </w:pPr>
      <w:r w:rsidRPr="00AF2C9A">
        <w:rPr>
          <w:rFonts w:cs="Times New Roman"/>
          <w:b w:val="0"/>
        </w:rPr>
        <w:br w:type="page"/>
      </w:r>
    </w:p>
    <w:p w:rsidR="00037756" w:rsidRPr="00AF2C9A" w:rsidRDefault="00037756" w:rsidP="00340C26">
      <w:pPr>
        <w:pStyle w:val="Title"/>
        <w:rPr>
          <w:b w:val="0"/>
        </w:rPr>
      </w:pPr>
      <w:bookmarkStart w:id="352" w:name="_Toc355776996"/>
      <w:r w:rsidRPr="00AF2C9A">
        <w:rPr>
          <w:b w:val="0"/>
        </w:rPr>
        <w:lastRenderedPageBreak/>
        <w:t>9. Critical Evaluation</w:t>
      </w:r>
      <w:bookmarkEnd w:id="352"/>
    </w:p>
    <w:p w:rsidR="00037756" w:rsidRPr="00AF2C9A" w:rsidRDefault="00037756" w:rsidP="005A5F30">
      <w:pPr>
        <w:pStyle w:val="fyp10"/>
      </w:pPr>
      <w:bookmarkStart w:id="353" w:name="_Toc355776997"/>
      <w:r w:rsidRPr="00AF2C9A">
        <w:t>9.1 Introduction</w:t>
      </w:r>
      <w:bookmarkEnd w:id="353"/>
    </w:p>
    <w:p w:rsidR="005631A7" w:rsidRPr="00AF2C9A" w:rsidRDefault="005631A7" w:rsidP="00340C26">
      <w:pPr>
        <w:spacing w:after="0" w:line="360" w:lineRule="auto"/>
        <w:jc w:val="both"/>
        <w:rPr>
          <w:rFonts w:cs="Times New Roman"/>
          <w:b w:val="0"/>
          <w:szCs w:val="24"/>
        </w:rPr>
      </w:pPr>
      <w:r w:rsidRPr="00AF2C9A">
        <w:rPr>
          <w:rFonts w:cs="Times New Roman"/>
          <w:b w:val="0"/>
          <w:szCs w:val="24"/>
        </w:rPr>
        <w:t>As developer has submitted project specification form at the beginning of the project which clearly specifies the entire basic core and advance features of the project. Critical Evaluation has been clearly implemented on those criteria. Evaluation of the project is also been done on behalf of the various testing techniques applied inside the system so that specification goal can be achieved. And finally the result and sign off of user acceptance testing shows the satisfactory level of users who used the test release of the system because users were pleased with the system output and didn’t have any negative feedback.</w:t>
      </w:r>
    </w:p>
    <w:p w:rsidR="005631A7" w:rsidRPr="00AF2C9A" w:rsidRDefault="005631A7" w:rsidP="00340C26">
      <w:pPr>
        <w:spacing w:after="0" w:line="360" w:lineRule="auto"/>
        <w:jc w:val="both"/>
        <w:rPr>
          <w:rFonts w:cs="Times New Roman"/>
          <w:b w:val="0"/>
          <w:szCs w:val="24"/>
        </w:rPr>
      </w:pPr>
      <w:r w:rsidRPr="00AF2C9A">
        <w:rPr>
          <w:rFonts w:cs="Times New Roman"/>
          <w:b w:val="0"/>
          <w:szCs w:val="24"/>
        </w:rPr>
        <w:t>The E Recruitment System is critically evaluated in terms of technology, market research and user satisfaction</w:t>
      </w:r>
    </w:p>
    <w:p w:rsidR="00037756" w:rsidRPr="00AF2C9A" w:rsidRDefault="00037756" w:rsidP="005A5F30">
      <w:pPr>
        <w:pStyle w:val="fyp10"/>
      </w:pPr>
      <w:bookmarkStart w:id="354" w:name="_Toc355776998"/>
      <w:r w:rsidRPr="00AF2C9A">
        <w:t>9.2 Comparison with Similar Systems</w:t>
      </w:r>
      <w:bookmarkEnd w:id="354"/>
    </w:p>
    <w:tbl>
      <w:tblPr>
        <w:tblStyle w:val="TableGrid"/>
        <w:tblW w:w="9244" w:type="dxa"/>
        <w:tblLayout w:type="fixed"/>
        <w:tblLook w:val="04A0" w:firstRow="1" w:lastRow="0" w:firstColumn="1" w:lastColumn="0" w:noHBand="0" w:noVBand="1"/>
      </w:tblPr>
      <w:tblGrid>
        <w:gridCol w:w="5056"/>
        <w:gridCol w:w="1171"/>
        <w:gridCol w:w="990"/>
        <w:gridCol w:w="1080"/>
        <w:gridCol w:w="8"/>
        <w:gridCol w:w="939"/>
      </w:tblGrid>
      <w:tr w:rsidR="00925C8D" w:rsidRPr="00AF2C9A" w:rsidTr="00925C8D">
        <w:tc>
          <w:tcPr>
            <w:tcW w:w="5056" w:type="dxa"/>
          </w:tcPr>
          <w:p w:rsidR="00925C8D" w:rsidRPr="00AF2C9A" w:rsidRDefault="00925C8D" w:rsidP="00340C26">
            <w:pPr>
              <w:spacing w:line="360" w:lineRule="auto"/>
              <w:rPr>
                <w:rFonts w:cs="Times New Roman"/>
                <w:b w:val="0"/>
              </w:rPr>
            </w:pPr>
            <w:r w:rsidRPr="00AF2C9A">
              <w:rPr>
                <w:rFonts w:cs="Times New Roman"/>
                <w:b w:val="0"/>
              </w:rPr>
              <w:t>Functionality</w:t>
            </w:r>
          </w:p>
        </w:tc>
        <w:tc>
          <w:tcPr>
            <w:tcW w:w="1171" w:type="dxa"/>
          </w:tcPr>
          <w:p w:rsidR="00925C8D" w:rsidRPr="00AF2C9A" w:rsidRDefault="00925C8D" w:rsidP="00340C26">
            <w:pPr>
              <w:spacing w:line="360" w:lineRule="auto"/>
              <w:rPr>
                <w:rFonts w:cs="Times New Roman"/>
                <w:b w:val="0"/>
              </w:rPr>
            </w:pPr>
            <w:r w:rsidRPr="00AF2C9A">
              <w:rPr>
                <w:rFonts w:cs="Times New Roman"/>
                <w:b w:val="0"/>
              </w:rPr>
              <w:t>Times Jobs</w:t>
            </w:r>
          </w:p>
        </w:tc>
        <w:tc>
          <w:tcPr>
            <w:tcW w:w="990" w:type="dxa"/>
          </w:tcPr>
          <w:p w:rsidR="00925C8D" w:rsidRPr="00AF2C9A" w:rsidRDefault="00925C8D" w:rsidP="00340C26">
            <w:pPr>
              <w:spacing w:line="360" w:lineRule="auto"/>
              <w:rPr>
                <w:rFonts w:cs="Times New Roman"/>
                <w:b w:val="0"/>
              </w:rPr>
            </w:pPr>
            <w:r w:rsidRPr="00AF2C9A">
              <w:rPr>
                <w:rFonts w:cs="Times New Roman"/>
                <w:b w:val="0"/>
              </w:rPr>
              <w:t>Naukri.com</w:t>
            </w:r>
          </w:p>
        </w:tc>
        <w:tc>
          <w:tcPr>
            <w:tcW w:w="1080" w:type="dxa"/>
          </w:tcPr>
          <w:p w:rsidR="00925C8D" w:rsidRPr="00AF2C9A" w:rsidRDefault="00925C8D" w:rsidP="00340C26">
            <w:pPr>
              <w:spacing w:line="360" w:lineRule="auto"/>
              <w:rPr>
                <w:rFonts w:cs="Times New Roman"/>
                <w:b w:val="0"/>
              </w:rPr>
            </w:pPr>
            <w:r w:rsidRPr="00AF2C9A">
              <w:rPr>
                <w:rFonts w:cs="Times New Roman"/>
                <w:b w:val="0"/>
              </w:rPr>
              <w:t>Monster.com</w:t>
            </w:r>
          </w:p>
        </w:tc>
        <w:tc>
          <w:tcPr>
            <w:tcW w:w="947" w:type="dxa"/>
            <w:gridSpan w:val="2"/>
          </w:tcPr>
          <w:p w:rsidR="00925C8D" w:rsidRPr="00AF2C9A" w:rsidRDefault="00925C8D" w:rsidP="00340C26">
            <w:pPr>
              <w:spacing w:line="360" w:lineRule="auto"/>
              <w:rPr>
                <w:rFonts w:cs="Times New Roman"/>
                <w:b w:val="0"/>
              </w:rPr>
            </w:pPr>
            <w:r w:rsidRPr="00AF2C9A">
              <w:rPr>
                <w:rFonts w:cs="Times New Roman"/>
                <w:b w:val="0"/>
              </w:rPr>
              <w:t>ERS.com</w:t>
            </w:r>
          </w:p>
        </w:tc>
      </w:tr>
      <w:tr w:rsidR="00925C8D" w:rsidRPr="00AF2C9A" w:rsidTr="00925C8D">
        <w:tc>
          <w:tcPr>
            <w:tcW w:w="5056" w:type="dxa"/>
          </w:tcPr>
          <w:p w:rsidR="00925C8D" w:rsidRPr="00AF2C9A" w:rsidRDefault="00925C8D" w:rsidP="002A08FE">
            <w:pPr>
              <w:pStyle w:val="body"/>
            </w:pPr>
            <w:r w:rsidRPr="00AF2C9A">
              <w:t>Registration</w:t>
            </w:r>
          </w:p>
        </w:tc>
        <w:tc>
          <w:tcPr>
            <w:tcW w:w="1171" w:type="dxa"/>
          </w:tcPr>
          <w:p w:rsidR="00925C8D" w:rsidRPr="00AF2C9A" w:rsidRDefault="00925C8D" w:rsidP="00340C26">
            <w:pPr>
              <w:spacing w:line="360" w:lineRule="auto"/>
              <w:rPr>
                <w:rFonts w:cs="Times New Roman"/>
                <w:b w:val="0"/>
              </w:rPr>
            </w:pPr>
            <w:r w:rsidRPr="00AF2C9A">
              <w:rPr>
                <w:rFonts w:cs="Times New Roman"/>
                <w:b w:val="0"/>
              </w:rPr>
              <w:t>Y</w:t>
            </w:r>
          </w:p>
        </w:tc>
        <w:tc>
          <w:tcPr>
            <w:tcW w:w="990" w:type="dxa"/>
          </w:tcPr>
          <w:p w:rsidR="00925C8D" w:rsidRPr="00AF2C9A" w:rsidRDefault="00925C8D" w:rsidP="00340C26">
            <w:pPr>
              <w:spacing w:line="360" w:lineRule="auto"/>
              <w:rPr>
                <w:rFonts w:cs="Times New Roman"/>
                <w:b w:val="0"/>
              </w:rPr>
            </w:pPr>
            <w:r w:rsidRPr="00AF2C9A">
              <w:rPr>
                <w:rFonts w:cs="Times New Roman"/>
                <w:b w:val="0"/>
              </w:rPr>
              <w:t>Y</w:t>
            </w:r>
          </w:p>
        </w:tc>
        <w:tc>
          <w:tcPr>
            <w:tcW w:w="1080" w:type="dxa"/>
          </w:tcPr>
          <w:p w:rsidR="00925C8D" w:rsidRPr="00AF2C9A" w:rsidRDefault="00925C8D" w:rsidP="00340C26">
            <w:pPr>
              <w:spacing w:line="360" w:lineRule="auto"/>
              <w:rPr>
                <w:rFonts w:cs="Times New Roman"/>
                <w:b w:val="0"/>
              </w:rPr>
            </w:pPr>
            <w:r w:rsidRPr="00AF2C9A">
              <w:rPr>
                <w:rFonts w:cs="Times New Roman"/>
                <w:b w:val="0"/>
              </w:rPr>
              <w:t>Y</w:t>
            </w:r>
          </w:p>
        </w:tc>
        <w:tc>
          <w:tcPr>
            <w:tcW w:w="947" w:type="dxa"/>
            <w:gridSpan w:val="2"/>
          </w:tcPr>
          <w:p w:rsidR="00925C8D" w:rsidRPr="00AF2C9A" w:rsidRDefault="00925C8D" w:rsidP="00340C26">
            <w:pPr>
              <w:spacing w:line="360" w:lineRule="auto"/>
              <w:rPr>
                <w:rFonts w:cs="Times New Roman"/>
                <w:b w:val="0"/>
              </w:rPr>
            </w:pPr>
            <w:r w:rsidRPr="00AF2C9A">
              <w:rPr>
                <w:rFonts w:cs="Times New Roman"/>
                <w:b w:val="0"/>
              </w:rPr>
              <w:t>Y</w:t>
            </w:r>
          </w:p>
        </w:tc>
      </w:tr>
      <w:tr w:rsidR="00925C8D" w:rsidRPr="00AF2C9A" w:rsidTr="00925C8D">
        <w:tc>
          <w:tcPr>
            <w:tcW w:w="5056" w:type="dxa"/>
          </w:tcPr>
          <w:p w:rsidR="00925C8D" w:rsidRPr="00AF2C9A" w:rsidRDefault="00925C8D" w:rsidP="002A08FE">
            <w:pPr>
              <w:pStyle w:val="body"/>
            </w:pPr>
            <w:r w:rsidRPr="00AF2C9A">
              <w:t>Login</w:t>
            </w:r>
          </w:p>
        </w:tc>
        <w:tc>
          <w:tcPr>
            <w:tcW w:w="1171" w:type="dxa"/>
          </w:tcPr>
          <w:p w:rsidR="00925C8D" w:rsidRPr="00AF2C9A" w:rsidRDefault="00925C8D" w:rsidP="00340C26">
            <w:pPr>
              <w:spacing w:line="360" w:lineRule="auto"/>
              <w:rPr>
                <w:rFonts w:cs="Times New Roman"/>
                <w:b w:val="0"/>
              </w:rPr>
            </w:pPr>
            <w:r w:rsidRPr="00AF2C9A">
              <w:rPr>
                <w:rFonts w:cs="Times New Roman"/>
                <w:b w:val="0"/>
              </w:rPr>
              <w:t>Y</w:t>
            </w:r>
          </w:p>
        </w:tc>
        <w:tc>
          <w:tcPr>
            <w:tcW w:w="990" w:type="dxa"/>
          </w:tcPr>
          <w:p w:rsidR="00925C8D" w:rsidRPr="00AF2C9A" w:rsidRDefault="00925C8D" w:rsidP="00340C26">
            <w:pPr>
              <w:spacing w:line="360" w:lineRule="auto"/>
              <w:rPr>
                <w:rFonts w:cs="Times New Roman"/>
                <w:b w:val="0"/>
              </w:rPr>
            </w:pPr>
            <w:r w:rsidRPr="00AF2C9A">
              <w:rPr>
                <w:rFonts w:cs="Times New Roman"/>
                <w:b w:val="0"/>
              </w:rPr>
              <w:t>Y</w:t>
            </w:r>
          </w:p>
        </w:tc>
        <w:tc>
          <w:tcPr>
            <w:tcW w:w="1080" w:type="dxa"/>
          </w:tcPr>
          <w:p w:rsidR="00925C8D" w:rsidRPr="00AF2C9A" w:rsidRDefault="00925C8D" w:rsidP="00340C26">
            <w:pPr>
              <w:spacing w:line="360" w:lineRule="auto"/>
              <w:rPr>
                <w:rFonts w:cs="Times New Roman"/>
                <w:b w:val="0"/>
              </w:rPr>
            </w:pPr>
            <w:r w:rsidRPr="00AF2C9A">
              <w:rPr>
                <w:rFonts w:cs="Times New Roman"/>
                <w:b w:val="0"/>
              </w:rPr>
              <w:t>Y</w:t>
            </w:r>
          </w:p>
        </w:tc>
        <w:tc>
          <w:tcPr>
            <w:tcW w:w="947" w:type="dxa"/>
            <w:gridSpan w:val="2"/>
          </w:tcPr>
          <w:p w:rsidR="00925C8D" w:rsidRPr="00AF2C9A" w:rsidRDefault="00925C8D" w:rsidP="00340C26">
            <w:pPr>
              <w:spacing w:line="360" w:lineRule="auto"/>
              <w:rPr>
                <w:rFonts w:cs="Times New Roman"/>
                <w:b w:val="0"/>
              </w:rPr>
            </w:pPr>
            <w:r w:rsidRPr="00AF2C9A">
              <w:rPr>
                <w:rFonts w:cs="Times New Roman"/>
                <w:b w:val="0"/>
              </w:rPr>
              <w:t>Y</w:t>
            </w:r>
          </w:p>
        </w:tc>
      </w:tr>
      <w:tr w:rsidR="00925C8D" w:rsidRPr="00AF2C9A" w:rsidTr="00925C8D">
        <w:tc>
          <w:tcPr>
            <w:tcW w:w="5056" w:type="dxa"/>
          </w:tcPr>
          <w:p w:rsidR="00925C8D" w:rsidRPr="00AF2C9A" w:rsidRDefault="00925C8D" w:rsidP="002A08FE">
            <w:pPr>
              <w:pStyle w:val="body"/>
            </w:pPr>
            <w:r w:rsidRPr="00AF2C9A">
              <w:t>Mobile Verification</w:t>
            </w:r>
            <w:r w:rsidR="008A53FF" w:rsidRPr="00AF2C9A">
              <w:t xml:space="preserve"> without charging</w:t>
            </w:r>
          </w:p>
        </w:tc>
        <w:tc>
          <w:tcPr>
            <w:tcW w:w="1171" w:type="dxa"/>
          </w:tcPr>
          <w:p w:rsidR="00925C8D" w:rsidRPr="00AF2C9A" w:rsidRDefault="008A53FF" w:rsidP="00340C26">
            <w:pPr>
              <w:spacing w:line="360" w:lineRule="auto"/>
              <w:rPr>
                <w:rFonts w:cs="Times New Roman"/>
                <w:b w:val="0"/>
              </w:rPr>
            </w:pPr>
            <w:r w:rsidRPr="00AF2C9A">
              <w:rPr>
                <w:rFonts w:cs="Times New Roman"/>
                <w:b w:val="0"/>
              </w:rPr>
              <w:t>N</w:t>
            </w:r>
          </w:p>
        </w:tc>
        <w:tc>
          <w:tcPr>
            <w:tcW w:w="990" w:type="dxa"/>
          </w:tcPr>
          <w:p w:rsidR="00925C8D" w:rsidRPr="00AF2C9A" w:rsidRDefault="008A53FF" w:rsidP="00340C26">
            <w:pPr>
              <w:spacing w:line="360" w:lineRule="auto"/>
              <w:rPr>
                <w:rFonts w:cs="Times New Roman"/>
                <w:b w:val="0"/>
              </w:rPr>
            </w:pPr>
            <w:r w:rsidRPr="00AF2C9A">
              <w:rPr>
                <w:rFonts w:cs="Times New Roman"/>
                <w:b w:val="0"/>
              </w:rPr>
              <w:t>N</w:t>
            </w:r>
          </w:p>
        </w:tc>
        <w:tc>
          <w:tcPr>
            <w:tcW w:w="1080" w:type="dxa"/>
          </w:tcPr>
          <w:p w:rsidR="00925C8D" w:rsidRPr="00AF2C9A" w:rsidRDefault="008A53FF" w:rsidP="00340C26">
            <w:pPr>
              <w:spacing w:line="360" w:lineRule="auto"/>
              <w:rPr>
                <w:rFonts w:cs="Times New Roman"/>
                <w:b w:val="0"/>
              </w:rPr>
            </w:pPr>
            <w:r w:rsidRPr="00AF2C9A">
              <w:rPr>
                <w:rFonts w:cs="Times New Roman"/>
                <w:b w:val="0"/>
              </w:rPr>
              <w:t>N</w:t>
            </w:r>
          </w:p>
        </w:tc>
        <w:tc>
          <w:tcPr>
            <w:tcW w:w="947" w:type="dxa"/>
            <w:gridSpan w:val="2"/>
          </w:tcPr>
          <w:p w:rsidR="00925C8D" w:rsidRPr="00AF2C9A" w:rsidRDefault="00925C8D" w:rsidP="00340C26">
            <w:pPr>
              <w:spacing w:line="360" w:lineRule="auto"/>
              <w:rPr>
                <w:rFonts w:cs="Times New Roman"/>
                <w:b w:val="0"/>
              </w:rPr>
            </w:pPr>
            <w:r w:rsidRPr="00AF2C9A">
              <w:rPr>
                <w:rFonts w:cs="Times New Roman"/>
                <w:b w:val="0"/>
              </w:rPr>
              <w:t>Y</w:t>
            </w:r>
          </w:p>
        </w:tc>
      </w:tr>
      <w:tr w:rsidR="00925C8D" w:rsidRPr="00AF2C9A" w:rsidTr="00925C8D">
        <w:tc>
          <w:tcPr>
            <w:tcW w:w="5056" w:type="dxa"/>
          </w:tcPr>
          <w:p w:rsidR="00925C8D" w:rsidRPr="00AF2C9A" w:rsidRDefault="00925C8D" w:rsidP="002A08FE">
            <w:pPr>
              <w:pStyle w:val="body"/>
            </w:pPr>
            <w:r w:rsidRPr="00AF2C9A">
              <w:t>Payment for registration</w:t>
            </w:r>
          </w:p>
        </w:tc>
        <w:tc>
          <w:tcPr>
            <w:tcW w:w="1171" w:type="dxa"/>
          </w:tcPr>
          <w:p w:rsidR="00925C8D" w:rsidRPr="00AF2C9A" w:rsidRDefault="00925C8D" w:rsidP="00340C26">
            <w:pPr>
              <w:spacing w:line="360" w:lineRule="auto"/>
              <w:rPr>
                <w:rFonts w:cs="Times New Roman"/>
                <w:b w:val="0"/>
              </w:rPr>
            </w:pPr>
            <w:r w:rsidRPr="00AF2C9A">
              <w:rPr>
                <w:rFonts w:cs="Times New Roman"/>
                <w:b w:val="0"/>
              </w:rPr>
              <w:t>Y</w:t>
            </w:r>
          </w:p>
        </w:tc>
        <w:tc>
          <w:tcPr>
            <w:tcW w:w="990" w:type="dxa"/>
          </w:tcPr>
          <w:p w:rsidR="00925C8D" w:rsidRPr="00AF2C9A" w:rsidRDefault="00925C8D" w:rsidP="00340C26">
            <w:pPr>
              <w:spacing w:line="360" w:lineRule="auto"/>
              <w:rPr>
                <w:rFonts w:cs="Times New Roman"/>
                <w:b w:val="0"/>
              </w:rPr>
            </w:pPr>
            <w:r w:rsidRPr="00AF2C9A">
              <w:rPr>
                <w:rFonts w:cs="Times New Roman"/>
                <w:b w:val="0"/>
              </w:rPr>
              <w:t>Y</w:t>
            </w:r>
          </w:p>
        </w:tc>
        <w:tc>
          <w:tcPr>
            <w:tcW w:w="1080" w:type="dxa"/>
          </w:tcPr>
          <w:p w:rsidR="00925C8D" w:rsidRPr="00AF2C9A" w:rsidRDefault="00925C8D" w:rsidP="00340C26">
            <w:pPr>
              <w:spacing w:line="360" w:lineRule="auto"/>
              <w:rPr>
                <w:rFonts w:cs="Times New Roman"/>
                <w:b w:val="0"/>
              </w:rPr>
            </w:pPr>
            <w:r w:rsidRPr="00AF2C9A">
              <w:rPr>
                <w:rFonts w:cs="Times New Roman"/>
                <w:b w:val="0"/>
              </w:rPr>
              <w:t>Y</w:t>
            </w:r>
          </w:p>
        </w:tc>
        <w:tc>
          <w:tcPr>
            <w:tcW w:w="947" w:type="dxa"/>
            <w:gridSpan w:val="2"/>
          </w:tcPr>
          <w:p w:rsidR="00925C8D" w:rsidRPr="00AF2C9A" w:rsidRDefault="00925C8D" w:rsidP="00340C26">
            <w:pPr>
              <w:spacing w:line="360" w:lineRule="auto"/>
              <w:rPr>
                <w:rFonts w:cs="Times New Roman"/>
                <w:b w:val="0"/>
              </w:rPr>
            </w:pPr>
            <w:r w:rsidRPr="00AF2C9A">
              <w:rPr>
                <w:rFonts w:cs="Times New Roman"/>
                <w:b w:val="0"/>
              </w:rPr>
              <w:t>N</w:t>
            </w:r>
          </w:p>
        </w:tc>
      </w:tr>
      <w:tr w:rsidR="003810EC" w:rsidRPr="00AF2C9A" w:rsidTr="00925C8D">
        <w:tc>
          <w:tcPr>
            <w:tcW w:w="5056" w:type="dxa"/>
          </w:tcPr>
          <w:p w:rsidR="003810EC" w:rsidRPr="00AF2C9A" w:rsidRDefault="003810EC" w:rsidP="002A08FE">
            <w:pPr>
              <w:pStyle w:val="body"/>
            </w:pPr>
            <w:r w:rsidRPr="00AF2C9A">
              <w:t>Create jobs</w:t>
            </w:r>
          </w:p>
        </w:tc>
        <w:tc>
          <w:tcPr>
            <w:tcW w:w="1171" w:type="dxa"/>
          </w:tcPr>
          <w:p w:rsidR="003810EC" w:rsidRPr="00AF2C9A" w:rsidRDefault="003810EC" w:rsidP="00340C26">
            <w:pPr>
              <w:spacing w:line="360" w:lineRule="auto"/>
              <w:rPr>
                <w:rFonts w:cs="Times New Roman"/>
                <w:b w:val="0"/>
              </w:rPr>
            </w:pPr>
            <w:r w:rsidRPr="00AF2C9A">
              <w:rPr>
                <w:rFonts w:cs="Times New Roman"/>
                <w:b w:val="0"/>
              </w:rPr>
              <w:t>Y</w:t>
            </w:r>
          </w:p>
        </w:tc>
        <w:tc>
          <w:tcPr>
            <w:tcW w:w="990" w:type="dxa"/>
          </w:tcPr>
          <w:p w:rsidR="003810EC" w:rsidRPr="00AF2C9A" w:rsidRDefault="003810EC" w:rsidP="00340C26">
            <w:pPr>
              <w:spacing w:line="360" w:lineRule="auto"/>
              <w:rPr>
                <w:rFonts w:cs="Times New Roman"/>
                <w:b w:val="0"/>
              </w:rPr>
            </w:pPr>
            <w:r w:rsidRPr="00AF2C9A">
              <w:rPr>
                <w:rFonts w:cs="Times New Roman"/>
                <w:b w:val="0"/>
              </w:rPr>
              <w:t>Y</w:t>
            </w:r>
          </w:p>
        </w:tc>
        <w:tc>
          <w:tcPr>
            <w:tcW w:w="1080" w:type="dxa"/>
          </w:tcPr>
          <w:p w:rsidR="003810EC" w:rsidRPr="00AF2C9A" w:rsidRDefault="003810EC" w:rsidP="00340C26">
            <w:pPr>
              <w:spacing w:line="360" w:lineRule="auto"/>
              <w:rPr>
                <w:rFonts w:cs="Times New Roman"/>
                <w:b w:val="0"/>
              </w:rPr>
            </w:pPr>
            <w:r w:rsidRPr="00AF2C9A">
              <w:rPr>
                <w:rFonts w:cs="Times New Roman"/>
                <w:b w:val="0"/>
              </w:rPr>
              <w:t>Y</w:t>
            </w:r>
          </w:p>
        </w:tc>
        <w:tc>
          <w:tcPr>
            <w:tcW w:w="947" w:type="dxa"/>
            <w:gridSpan w:val="2"/>
          </w:tcPr>
          <w:p w:rsidR="003810EC" w:rsidRPr="00AF2C9A" w:rsidRDefault="003810EC" w:rsidP="00340C26">
            <w:pPr>
              <w:spacing w:line="360" w:lineRule="auto"/>
              <w:rPr>
                <w:rFonts w:cs="Times New Roman"/>
                <w:b w:val="0"/>
              </w:rPr>
            </w:pPr>
            <w:r w:rsidRPr="00AF2C9A">
              <w:rPr>
                <w:rFonts w:cs="Times New Roman"/>
                <w:b w:val="0"/>
              </w:rPr>
              <w:t>Y</w:t>
            </w:r>
          </w:p>
        </w:tc>
      </w:tr>
      <w:tr w:rsidR="003810EC" w:rsidRPr="00AF2C9A" w:rsidTr="00925C8D">
        <w:tc>
          <w:tcPr>
            <w:tcW w:w="5056" w:type="dxa"/>
          </w:tcPr>
          <w:p w:rsidR="003810EC" w:rsidRPr="00AF2C9A" w:rsidRDefault="003810EC" w:rsidP="002A08FE">
            <w:pPr>
              <w:pStyle w:val="body"/>
            </w:pPr>
            <w:r w:rsidRPr="00AF2C9A">
              <w:t>Post Jobs</w:t>
            </w:r>
          </w:p>
        </w:tc>
        <w:tc>
          <w:tcPr>
            <w:tcW w:w="1171" w:type="dxa"/>
          </w:tcPr>
          <w:p w:rsidR="003810EC" w:rsidRPr="00AF2C9A" w:rsidRDefault="003810EC" w:rsidP="00340C26">
            <w:pPr>
              <w:spacing w:line="360" w:lineRule="auto"/>
              <w:rPr>
                <w:rFonts w:cs="Times New Roman"/>
                <w:b w:val="0"/>
              </w:rPr>
            </w:pPr>
            <w:r w:rsidRPr="00AF2C9A">
              <w:rPr>
                <w:rFonts w:cs="Times New Roman"/>
                <w:b w:val="0"/>
              </w:rPr>
              <w:t>Y</w:t>
            </w:r>
          </w:p>
        </w:tc>
        <w:tc>
          <w:tcPr>
            <w:tcW w:w="990" w:type="dxa"/>
          </w:tcPr>
          <w:p w:rsidR="003810EC" w:rsidRPr="00AF2C9A" w:rsidRDefault="003810EC" w:rsidP="00340C26">
            <w:pPr>
              <w:spacing w:line="360" w:lineRule="auto"/>
              <w:rPr>
                <w:rFonts w:cs="Times New Roman"/>
                <w:b w:val="0"/>
              </w:rPr>
            </w:pPr>
            <w:r w:rsidRPr="00AF2C9A">
              <w:rPr>
                <w:rFonts w:cs="Times New Roman"/>
                <w:b w:val="0"/>
              </w:rPr>
              <w:t>Y</w:t>
            </w:r>
          </w:p>
        </w:tc>
        <w:tc>
          <w:tcPr>
            <w:tcW w:w="1080" w:type="dxa"/>
          </w:tcPr>
          <w:p w:rsidR="003810EC" w:rsidRPr="00AF2C9A" w:rsidRDefault="003810EC" w:rsidP="00340C26">
            <w:pPr>
              <w:spacing w:line="360" w:lineRule="auto"/>
              <w:rPr>
                <w:rFonts w:cs="Times New Roman"/>
                <w:b w:val="0"/>
              </w:rPr>
            </w:pPr>
            <w:r w:rsidRPr="00AF2C9A">
              <w:rPr>
                <w:rFonts w:cs="Times New Roman"/>
                <w:b w:val="0"/>
              </w:rPr>
              <w:t>Y</w:t>
            </w:r>
          </w:p>
        </w:tc>
        <w:tc>
          <w:tcPr>
            <w:tcW w:w="947" w:type="dxa"/>
            <w:gridSpan w:val="2"/>
          </w:tcPr>
          <w:p w:rsidR="003810EC" w:rsidRPr="00AF2C9A" w:rsidRDefault="003810EC" w:rsidP="00340C26">
            <w:pPr>
              <w:spacing w:line="360" w:lineRule="auto"/>
              <w:rPr>
                <w:rFonts w:cs="Times New Roman"/>
                <w:b w:val="0"/>
              </w:rPr>
            </w:pPr>
            <w:r w:rsidRPr="00AF2C9A">
              <w:rPr>
                <w:rFonts w:cs="Times New Roman"/>
                <w:b w:val="0"/>
              </w:rPr>
              <w:t>Y</w:t>
            </w:r>
          </w:p>
        </w:tc>
      </w:tr>
      <w:tr w:rsidR="003810EC" w:rsidRPr="00AF2C9A" w:rsidTr="00925C8D">
        <w:tc>
          <w:tcPr>
            <w:tcW w:w="5056" w:type="dxa"/>
          </w:tcPr>
          <w:p w:rsidR="003810EC" w:rsidRPr="00AF2C9A" w:rsidRDefault="003810EC" w:rsidP="002A08FE">
            <w:pPr>
              <w:pStyle w:val="body"/>
            </w:pPr>
            <w:r w:rsidRPr="00AF2C9A">
              <w:t>Save Jobs</w:t>
            </w:r>
          </w:p>
        </w:tc>
        <w:tc>
          <w:tcPr>
            <w:tcW w:w="1171" w:type="dxa"/>
          </w:tcPr>
          <w:p w:rsidR="003810EC" w:rsidRPr="00AF2C9A" w:rsidRDefault="003810EC" w:rsidP="00340C26">
            <w:pPr>
              <w:spacing w:line="360" w:lineRule="auto"/>
              <w:rPr>
                <w:rFonts w:cs="Times New Roman"/>
                <w:b w:val="0"/>
              </w:rPr>
            </w:pPr>
            <w:r w:rsidRPr="00AF2C9A">
              <w:rPr>
                <w:rFonts w:cs="Times New Roman"/>
                <w:b w:val="0"/>
              </w:rPr>
              <w:t>Y</w:t>
            </w:r>
          </w:p>
        </w:tc>
        <w:tc>
          <w:tcPr>
            <w:tcW w:w="990" w:type="dxa"/>
          </w:tcPr>
          <w:p w:rsidR="003810EC" w:rsidRPr="00AF2C9A" w:rsidRDefault="003810EC" w:rsidP="00340C26">
            <w:pPr>
              <w:spacing w:line="360" w:lineRule="auto"/>
              <w:rPr>
                <w:rFonts w:cs="Times New Roman"/>
                <w:b w:val="0"/>
              </w:rPr>
            </w:pPr>
            <w:r w:rsidRPr="00AF2C9A">
              <w:rPr>
                <w:rFonts w:cs="Times New Roman"/>
                <w:b w:val="0"/>
              </w:rPr>
              <w:t>Y</w:t>
            </w:r>
          </w:p>
        </w:tc>
        <w:tc>
          <w:tcPr>
            <w:tcW w:w="1080" w:type="dxa"/>
          </w:tcPr>
          <w:p w:rsidR="003810EC" w:rsidRPr="00AF2C9A" w:rsidRDefault="003810EC" w:rsidP="00340C26">
            <w:pPr>
              <w:spacing w:line="360" w:lineRule="auto"/>
              <w:rPr>
                <w:rFonts w:cs="Times New Roman"/>
                <w:b w:val="0"/>
              </w:rPr>
            </w:pPr>
            <w:r w:rsidRPr="00AF2C9A">
              <w:rPr>
                <w:rFonts w:cs="Times New Roman"/>
                <w:b w:val="0"/>
              </w:rPr>
              <w:t>Y</w:t>
            </w:r>
          </w:p>
        </w:tc>
        <w:tc>
          <w:tcPr>
            <w:tcW w:w="947" w:type="dxa"/>
            <w:gridSpan w:val="2"/>
          </w:tcPr>
          <w:p w:rsidR="003810EC" w:rsidRPr="00AF2C9A" w:rsidRDefault="003810EC" w:rsidP="00340C26">
            <w:pPr>
              <w:spacing w:line="360" w:lineRule="auto"/>
              <w:rPr>
                <w:rFonts w:cs="Times New Roman"/>
                <w:b w:val="0"/>
              </w:rPr>
            </w:pPr>
            <w:r w:rsidRPr="00AF2C9A">
              <w:rPr>
                <w:rFonts w:cs="Times New Roman"/>
                <w:b w:val="0"/>
              </w:rPr>
              <w:t>Y</w:t>
            </w:r>
          </w:p>
        </w:tc>
      </w:tr>
      <w:tr w:rsidR="003810EC" w:rsidRPr="00AF2C9A" w:rsidTr="00925C8D">
        <w:tc>
          <w:tcPr>
            <w:tcW w:w="5056" w:type="dxa"/>
          </w:tcPr>
          <w:p w:rsidR="003810EC" w:rsidRPr="00AF2C9A" w:rsidRDefault="003810EC" w:rsidP="002A08FE">
            <w:pPr>
              <w:pStyle w:val="body"/>
            </w:pPr>
            <w:r w:rsidRPr="00AF2C9A">
              <w:t>Recommended Jobs</w:t>
            </w:r>
          </w:p>
        </w:tc>
        <w:tc>
          <w:tcPr>
            <w:tcW w:w="1171" w:type="dxa"/>
          </w:tcPr>
          <w:p w:rsidR="003810EC" w:rsidRPr="00AF2C9A" w:rsidRDefault="003810EC" w:rsidP="00340C26">
            <w:pPr>
              <w:spacing w:line="360" w:lineRule="auto"/>
              <w:rPr>
                <w:rFonts w:cs="Times New Roman"/>
                <w:b w:val="0"/>
              </w:rPr>
            </w:pPr>
            <w:r w:rsidRPr="00AF2C9A">
              <w:rPr>
                <w:rFonts w:cs="Times New Roman"/>
                <w:b w:val="0"/>
              </w:rPr>
              <w:t>N</w:t>
            </w:r>
          </w:p>
        </w:tc>
        <w:tc>
          <w:tcPr>
            <w:tcW w:w="990" w:type="dxa"/>
          </w:tcPr>
          <w:p w:rsidR="003810EC" w:rsidRPr="00AF2C9A" w:rsidRDefault="003810EC" w:rsidP="00340C26">
            <w:pPr>
              <w:spacing w:line="360" w:lineRule="auto"/>
              <w:rPr>
                <w:rFonts w:cs="Times New Roman"/>
                <w:b w:val="0"/>
              </w:rPr>
            </w:pPr>
            <w:r w:rsidRPr="00AF2C9A">
              <w:rPr>
                <w:rFonts w:cs="Times New Roman"/>
                <w:b w:val="0"/>
              </w:rPr>
              <w:t>Y</w:t>
            </w:r>
          </w:p>
        </w:tc>
        <w:tc>
          <w:tcPr>
            <w:tcW w:w="1080" w:type="dxa"/>
          </w:tcPr>
          <w:p w:rsidR="003810EC" w:rsidRPr="00AF2C9A" w:rsidRDefault="003810EC" w:rsidP="00340C26">
            <w:pPr>
              <w:spacing w:line="360" w:lineRule="auto"/>
              <w:rPr>
                <w:rFonts w:cs="Times New Roman"/>
                <w:b w:val="0"/>
              </w:rPr>
            </w:pPr>
            <w:r w:rsidRPr="00AF2C9A">
              <w:rPr>
                <w:rFonts w:cs="Times New Roman"/>
                <w:b w:val="0"/>
              </w:rPr>
              <w:t>Y</w:t>
            </w:r>
          </w:p>
        </w:tc>
        <w:tc>
          <w:tcPr>
            <w:tcW w:w="947" w:type="dxa"/>
            <w:gridSpan w:val="2"/>
          </w:tcPr>
          <w:p w:rsidR="003810EC" w:rsidRPr="00AF2C9A" w:rsidRDefault="003810EC" w:rsidP="00340C26">
            <w:pPr>
              <w:spacing w:line="360" w:lineRule="auto"/>
              <w:rPr>
                <w:rFonts w:cs="Times New Roman"/>
                <w:b w:val="0"/>
              </w:rPr>
            </w:pPr>
            <w:r w:rsidRPr="00AF2C9A">
              <w:rPr>
                <w:rFonts w:cs="Times New Roman"/>
                <w:b w:val="0"/>
              </w:rPr>
              <w:t>Y</w:t>
            </w:r>
          </w:p>
        </w:tc>
      </w:tr>
      <w:tr w:rsidR="003810EC" w:rsidRPr="00AF2C9A" w:rsidTr="003810EC">
        <w:tblPrEx>
          <w:tblLook w:val="0000" w:firstRow="0" w:lastRow="0" w:firstColumn="0" w:lastColumn="0" w:noHBand="0" w:noVBand="0"/>
        </w:tblPrEx>
        <w:trPr>
          <w:trHeight w:val="422"/>
        </w:trPr>
        <w:tc>
          <w:tcPr>
            <w:tcW w:w="5056" w:type="dxa"/>
          </w:tcPr>
          <w:p w:rsidR="003810EC" w:rsidRPr="00AF2C9A" w:rsidRDefault="003810EC" w:rsidP="00340C26">
            <w:pPr>
              <w:spacing w:line="360" w:lineRule="auto"/>
              <w:rPr>
                <w:rFonts w:cs="Times New Roman"/>
                <w:b w:val="0"/>
              </w:rPr>
            </w:pPr>
            <w:r w:rsidRPr="00AF2C9A">
              <w:rPr>
                <w:rFonts w:cs="Times New Roman"/>
                <w:b w:val="0"/>
              </w:rPr>
              <w:t>Create Resume</w:t>
            </w:r>
          </w:p>
        </w:tc>
        <w:tc>
          <w:tcPr>
            <w:tcW w:w="1171" w:type="dxa"/>
          </w:tcPr>
          <w:p w:rsidR="003810EC" w:rsidRPr="00AF2C9A" w:rsidRDefault="003810EC" w:rsidP="00340C26">
            <w:pPr>
              <w:spacing w:line="360" w:lineRule="auto"/>
              <w:rPr>
                <w:rFonts w:cs="Times New Roman"/>
                <w:b w:val="0"/>
              </w:rPr>
            </w:pPr>
            <w:r w:rsidRPr="00AF2C9A">
              <w:rPr>
                <w:rFonts w:cs="Times New Roman"/>
                <w:b w:val="0"/>
              </w:rPr>
              <w:t>Y</w:t>
            </w:r>
          </w:p>
        </w:tc>
        <w:tc>
          <w:tcPr>
            <w:tcW w:w="990" w:type="dxa"/>
            <w:shd w:val="clear" w:color="auto" w:fill="auto"/>
          </w:tcPr>
          <w:p w:rsidR="003810EC" w:rsidRPr="00AF2C9A" w:rsidRDefault="003810EC" w:rsidP="00340C26">
            <w:pPr>
              <w:spacing w:line="360" w:lineRule="auto"/>
              <w:rPr>
                <w:rFonts w:cs="Times New Roman"/>
                <w:b w:val="0"/>
              </w:rPr>
            </w:pPr>
            <w:r w:rsidRPr="00AF2C9A">
              <w:rPr>
                <w:rFonts w:cs="Times New Roman"/>
                <w:b w:val="0"/>
              </w:rPr>
              <w:t>Y</w:t>
            </w:r>
          </w:p>
        </w:tc>
        <w:tc>
          <w:tcPr>
            <w:tcW w:w="1088" w:type="dxa"/>
            <w:gridSpan w:val="2"/>
            <w:shd w:val="clear" w:color="auto" w:fill="auto"/>
          </w:tcPr>
          <w:p w:rsidR="003810EC" w:rsidRPr="00AF2C9A" w:rsidRDefault="003810EC" w:rsidP="00340C26">
            <w:pPr>
              <w:spacing w:line="360" w:lineRule="auto"/>
              <w:rPr>
                <w:rFonts w:cs="Times New Roman"/>
                <w:b w:val="0"/>
              </w:rPr>
            </w:pPr>
            <w:r w:rsidRPr="00AF2C9A">
              <w:rPr>
                <w:rFonts w:cs="Times New Roman"/>
                <w:b w:val="0"/>
              </w:rPr>
              <w:t>Y</w:t>
            </w:r>
          </w:p>
        </w:tc>
        <w:tc>
          <w:tcPr>
            <w:tcW w:w="939" w:type="dxa"/>
            <w:shd w:val="clear" w:color="auto" w:fill="auto"/>
          </w:tcPr>
          <w:p w:rsidR="003810EC" w:rsidRPr="00AF2C9A" w:rsidRDefault="003810EC" w:rsidP="00340C26">
            <w:pPr>
              <w:spacing w:line="360" w:lineRule="auto"/>
              <w:rPr>
                <w:rFonts w:cs="Times New Roman"/>
                <w:b w:val="0"/>
              </w:rPr>
            </w:pPr>
            <w:r w:rsidRPr="00AF2C9A">
              <w:rPr>
                <w:rFonts w:cs="Times New Roman"/>
                <w:b w:val="0"/>
              </w:rPr>
              <w:t>Y</w:t>
            </w:r>
          </w:p>
        </w:tc>
      </w:tr>
      <w:tr w:rsidR="00925C8D" w:rsidRPr="00AF2C9A" w:rsidTr="00925C8D">
        <w:tblPrEx>
          <w:tblLook w:val="0000" w:firstRow="0" w:lastRow="0" w:firstColumn="0" w:lastColumn="0" w:noHBand="0" w:noVBand="0"/>
        </w:tblPrEx>
        <w:trPr>
          <w:trHeight w:val="251"/>
        </w:trPr>
        <w:tc>
          <w:tcPr>
            <w:tcW w:w="5056" w:type="dxa"/>
          </w:tcPr>
          <w:p w:rsidR="00925C8D" w:rsidRPr="00AF2C9A" w:rsidRDefault="00925C8D" w:rsidP="00340C26">
            <w:pPr>
              <w:spacing w:line="360" w:lineRule="auto"/>
              <w:ind w:left="108"/>
              <w:rPr>
                <w:rFonts w:cs="Times New Roman"/>
                <w:b w:val="0"/>
              </w:rPr>
            </w:pPr>
            <w:r w:rsidRPr="00AF2C9A">
              <w:rPr>
                <w:rFonts w:cs="Times New Roman"/>
                <w:b w:val="0"/>
              </w:rPr>
              <w:t>Download Resume</w:t>
            </w:r>
          </w:p>
        </w:tc>
        <w:tc>
          <w:tcPr>
            <w:tcW w:w="1171" w:type="dxa"/>
          </w:tcPr>
          <w:p w:rsidR="00925C8D" w:rsidRPr="00AF2C9A" w:rsidRDefault="00925C8D" w:rsidP="00340C26">
            <w:pPr>
              <w:spacing w:line="360" w:lineRule="auto"/>
              <w:ind w:left="108"/>
              <w:rPr>
                <w:rFonts w:cs="Times New Roman"/>
                <w:b w:val="0"/>
              </w:rPr>
            </w:pPr>
            <w:r w:rsidRPr="00AF2C9A">
              <w:rPr>
                <w:rFonts w:cs="Times New Roman"/>
                <w:b w:val="0"/>
              </w:rPr>
              <w:t>Y</w:t>
            </w:r>
          </w:p>
        </w:tc>
        <w:tc>
          <w:tcPr>
            <w:tcW w:w="990"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1088" w:type="dxa"/>
            <w:gridSpan w:val="2"/>
            <w:shd w:val="clear" w:color="auto" w:fill="auto"/>
          </w:tcPr>
          <w:p w:rsidR="00925C8D" w:rsidRPr="00AF2C9A" w:rsidRDefault="00925C8D" w:rsidP="00340C26">
            <w:pPr>
              <w:spacing w:line="360" w:lineRule="auto"/>
              <w:rPr>
                <w:rFonts w:cs="Times New Roman"/>
                <w:b w:val="0"/>
              </w:rPr>
            </w:pPr>
            <w:r w:rsidRPr="00AF2C9A">
              <w:rPr>
                <w:rFonts w:cs="Times New Roman"/>
                <w:b w:val="0"/>
              </w:rPr>
              <w:t>Y</w:t>
            </w:r>
          </w:p>
        </w:tc>
        <w:tc>
          <w:tcPr>
            <w:tcW w:w="939"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Y</w:t>
            </w:r>
          </w:p>
        </w:tc>
      </w:tr>
      <w:tr w:rsidR="00925C8D" w:rsidRPr="00AF2C9A" w:rsidTr="00925C8D">
        <w:tblPrEx>
          <w:tblLook w:val="0000" w:firstRow="0" w:lastRow="0" w:firstColumn="0" w:lastColumn="0" w:noHBand="0" w:noVBand="0"/>
        </w:tblPrEx>
        <w:trPr>
          <w:trHeight w:val="268"/>
        </w:trPr>
        <w:tc>
          <w:tcPr>
            <w:tcW w:w="5056" w:type="dxa"/>
          </w:tcPr>
          <w:p w:rsidR="00925C8D" w:rsidRPr="00AF2C9A" w:rsidRDefault="00925C8D" w:rsidP="00340C26">
            <w:pPr>
              <w:spacing w:line="360" w:lineRule="auto"/>
              <w:ind w:left="108"/>
              <w:rPr>
                <w:rFonts w:cs="Times New Roman"/>
                <w:b w:val="0"/>
              </w:rPr>
            </w:pPr>
            <w:r w:rsidRPr="00AF2C9A">
              <w:rPr>
                <w:rFonts w:cs="Times New Roman"/>
                <w:b w:val="0"/>
              </w:rPr>
              <w:t>Create Questions</w:t>
            </w:r>
          </w:p>
        </w:tc>
        <w:tc>
          <w:tcPr>
            <w:tcW w:w="1171" w:type="dxa"/>
          </w:tcPr>
          <w:p w:rsidR="00925C8D" w:rsidRPr="00AF2C9A" w:rsidRDefault="00925C8D" w:rsidP="00340C26">
            <w:pPr>
              <w:spacing w:line="360" w:lineRule="auto"/>
              <w:rPr>
                <w:rFonts w:cs="Times New Roman"/>
                <w:b w:val="0"/>
              </w:rPr>
            </w:pPr>
            <w:r w:rsidRPr="00AF2C9A">
              <w:rPr>
                <w:rFonts w:cs="Times New Roman"/>
                <w:b w:val="0"/>
              </w:rPr>
              <w:t>N</w:t>
            </w:r>
          </w:p>
        </w:tc>
        <w:tc>
          <w:tcPr>
            <w:tcW w:w="990"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1088" w:type="dxa"/>
            <w:gridSpan w:val="2"/>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939" w:type="dxa"/>
            <w:shd w:val="clear" w:color="auto" w:fill="auto"/>
          </w:tcPr>
          <w:p w:rsidR="00925C8D" w:rsidRPr="00AF2C9A" w:rsidRDefault="00925C8D" w:rsidP="00340C26">
            <w:pPr>
              <w:spacing w:line="360" w:lineRule="auto"/>
              <w:rPr>
                <w:rFonts w:cs="Times New Roman"/>
                <w:b w:val="0"/>
              </w:rPr>
            </w:pPr>
          </w:p>
        </w:tc>
      </w:tr>
      <w:tr w:rsidR="00925C8D" w:rsidRPr="00AF2C9A" w:rsidTr="00925C8D">
        <w:tblPrEx>
          <w:tblLook w:val="0000" w:firstRow="0" w:lastRow="0" w:firstColumn="0" w:lastColumn="0" w:noHBand="0" w:noVBand="0"/>
        </w:tblPrEx>
        <w:trPr>
          <w:trHeight w:val="167"/>
        </w:trPr>
        <w:tc>
          <w:tcPr>
            <w:tcW w:w="5056" w:type="dxa"/>
          </w:tcPr>
          <w:p w:rsidR="00925C8D" w:rsidRPr="00AF2C9A" w:rsidRDefault="00925C8D" w:rsidP="00340C26">
            <w:pPr>
              <w:spacing w:line="360" w:lineRule="auto"/>
              <w:ind w:left="108"/>
              <w:rPr>
                <w:rFonts w:cs="Times New Roman"/>
                <w:b w:val="0"/>
              </w:rPr>
            </w:pPr>
            <w:r w:rsidRPr="00AF2C9A">
              <w:rPr>
                <w:rFonts w:cs="Times New Roman"/>
                <w:b w:val="0"/>
              </w:rPr>
              <w:t>Create Exams</w:t>
            </w:r>
          </w:p>
        </w:tc>
        <w:tc>
          <w:tcPr>
            <w:tcW w:w="1171" w:type="dxa"/>
          </w:tcPr>
          <w:p w:rsidR="00925C8D" w:rsidRPr="00AF2C9A" w:rsidRDefault="00925C8D" w:rsidP="00340C26">
            <w:pPr>
              <w:spacing w:line="360" w:lineRule="auto"/>
              <w:rPr>
                <w:rFonts w:cs="Times New Roman"/>
                <w:b w:val="0"/>
              </w:rPr>
            </w:pPr>
            <w:r w:rsidRPr="00AF2C9A">
              <w:rPr>
                <w:rFonts w:cs="Times New Roman"/>
                <w:b w:val="0"/>
              </w:rPr>
              <w:t>N</w:t>
            </w:r>
          </w:p>
        </w:tc>
        <w:tc>
          <w:tcPr>
            <w:tcW w:w="990"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1088" w:type="dxa"/>
            <w:gridSpan w:val="2"/>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939"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Y</w:t>
            </w:r>
          </w:p>
        </w:tc>
      </w:tr>
      <w:tr w:rsidR="00925C8D" w:rsidRPr="00AF2C9A" w:rsidTr="00925C8D">
        <w:tblPrEx>
          <w:tblLook w:val="0000" w:firstRow="0" w:lastRow="0" w:firstColumn="0" w:lastColumn="0" w:noHBand="0" w:noVBand="0"/>
        </w:tblPrEx>
        <w:trPr>
          <w:trHeight w:val="285"/>
        </w:trPr>
        <w:tc>
          <w:tcPr>
            <w:tcW w:w="5056" w:type="dxa"/>
          </w:tcPr>
          <w:p w:rsidR="00925C8D" w:rsidRPr="00AF2C9A" w:rsidRDefault="00925C8D" w:rsidP="00340C26">
            <w:pPr>
              <w:spacing w:line="360" w:lineRule="auto"/>
              <w:ind w:left="108"/>
              <w:rPr>
                <w:rFonts w:cs="Times New Roman"/>
                <w:b w:val="0"/>
              </w:rPr>
            </w:pPr>
            <w:r w:rsidRPr="00AF2C9A">
              <w:rPr>
                <w:rFonts w:cs="Times New Roman"/>
                <w:b w:val="0"/>
              </w:rPr>
              <w:t>Give Exams for Jobseekers</w:t>
            </w:r>
          </w:p>
        </w:tc>
        <w:tc>
          <w:tcPr>
            <w:tcW w:w="1171" w:type="dxa"/>
          </w:tcPr>
          <w:p w:rsidR="00925C8D" w:rsidRPr="00AF2C9A" w:rsidRDefault="00925C8D" w:rsidP="00340C26">
            <w:pPr>
              <w:spacing w:line="360" w:lineRule="auto"/>
              <w:rPr>
                <w:rFonts w:cs="Times New Roman"/>
                <w:b w:val="0"/>
              </w:rPr>
            </w:pPr>
            <w:r w:rsidRPr="00AF2C9A">
              <w:rPr>
                <w:rFonts w:cs="Times New Roman"/>
                <w:b w:val="0"/>
              </w:rPr>
              <w:t>N</w:t>
            </w:r>
          </w:p>
        </w:tc>
        <w:tc>
          <w:tcPr>
            <w:tcW w:w="990"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1088" w:type="dxa"/>
            <w:gridSpan w:val="2"/>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939"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Y</w:t>
            </w:r>
          </w:p>
        </w:tc>
      </w:tr>
      <w:tr w:rsidR="00925C8D" w:rsidRPr="00AF2C9A" w:rsidTr="00925C8D">
        <w:tblPrEx>
          <w:tblLook w:val="0000" w:firstRow="0" w:lastRow="0" w:firstColumn="0" w:lastColumn="0" w:noHBand="0" w:noVBand="0"/>
        </w:tblPrEx>
        <w:trPr>
          <w:trHeight w:val="318"/>
        </w:trPr>
        <w:tc>
          <w:tcPr>
            <w:tcW w:w="5056" w:type="dxa"/>
          </w:tcPr>
          <w:p w:rsidR="00925C8D" w:rsidRPr="00AF2C9A" w:rsidRDefault="00925C8D" w:rsidP="00340C26">
            <w:pPr>
              <w:spacing w:line="360" w:lineRule="auto"/>
              <w:ind w:left="108"/>
              <w:rPr>
                <w:rFonts w:cs="Times New Roman"/>
                <w:b w:val="0"/>
              </w:rPr>
            </w:pPr>
            <w:r w:rsidRPr="00AF2C9A">
              <w:rPr>
                <w:rFonts w:cs="Times New Roman"/>
                <w:b w:val="0"/>
              </w:rPr>
              <w:t>Star Rating</w:t>
            </w:r>
          </w:p>
        </w:tc>
        <w:tc>
          <w:tcPr>
            <w:tcW w:w="1171" w:type="dxa"/>
          </w:tcPr>
          <w:p w:rsidR="00925C8D" w:rsidRPr="00AF2C9A" w:rsidRDefault="00925C8D" w:rsidP="00340C26">
            <w:pPr>
              <w:spacing w:line="360" w:lineRule="auto"/>
              <w:rPr>
                <w:rFonts w:cs="Times New Roman"/>
                <w:b w:val="0"/>
              </w:rPr>
            </w:pPr>
            <w:r w:rsidRPr="00AF2C9A">
              <w:rPr>
                <w:rFonts w:cs="Times New Roman"/>
                <w:b w:val="0"/>
              </w:rPr>
              <w:t>N</w:t>
            </w:r>
          </w:p>
        </w:tc>
        <w:tc>
          <w:tcPr>
            <w:tcW w:w="990"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1088" w:type="dxa"/>
            <w:gridSpan w:val="2"/>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939"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Y</w:t>
            </w:r>
          </w:p>
        </w:tc>
      </w:tr>
      <w:tr w:rsidR="00925C8D" w:rsidRPr="00AF2C9A" w:rsidTr="00925C8D">
        <w:tblPrEx>
          <w:tblLook w:val="0000" w:firstRow="0" w:lastRow="0" w:firstColumn="0" w:lastColumn="0" w:noHBand="0" w:noVBand="0"/>
        </w:tblPrEx>
        <w:trPr>
          <w:trHeight w:val="268"/>
        </w:trPr>
        <w:tc>
          <w:tcPr>
            <w:tcW w:w="5056" w:type="dxa"/>
          </w:tcPr>
          <w:p w:rsidR="00925C8D" w:rsidRPr="00AF2C9A" w:rsidRDefault="00925C8D" w:rsidP="00340C26">
            <w:pPr>
              <w:spacing w:line="360" w:lineRule="auto"/>
              <w:ind w:left="108"/>
              <w:rPr>
                <w:rFonts w:cs="Times New Roman"/>
                <w:b w:val="0"/>
              </w:rPr>
            </w:pPr>
            <w:r w:rsidRPr="00AF2C9A">
              <w:rPr>
                <w:rFonts w:cs="Times New Roman"/>
                <w:b w:val="0"/>
              </w:rPr>
              <w:t>Advertisements</w:t>
            </w:r>
          </w:p>
        </w:tc>
        <w:tc>
          <w:tcPr>
            <w:tcW w:w="1171" w:type="dxa"/>
          </w:tcPr>
          <w:p w:rsidR="00925C8D" w:rsidRPr="00AF2C9A" w:rsidRDefault="00925C8D" w:rsidP="00340C26">
            <w:pPr>
              <w:spacing w:line="360" w:lineRule="auto"/>
              <w:rPr>
                <w:rFonts w:cs="Times New Roman"/>
                <w:b w:val="0"/>
              </w:rPr>
            </w:pPr>
            <w:r w:rsidRPr="00AF2C9A">
              <w:rPr>
                <w:rFonts w:cs="Times New Roman"/>
                <w:b w:val="0"/>
              </w:rPr>
              <w:t>N</w:t>
            </w:r>
          </w:p>
        </w:tc>
        <w:tc>
          <w:tcPr>
            <w:tcW w:w="990"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1088" w:type="dxa"/>
            <w:gridSpan w:val="2"/>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939"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Y</w:t>
            </w:r>
          </w:p>
        </w:tc>
      </w:tr>
      <w:tr w:rsidR="00925C8D" w:rsidRPr="00AF2C9A" w:rsidTr="00925C8D">
        <w:tblPrEx>
          <w:tblLook w:val="0000" w:firstRow="0" w:lastRow="0" w:firstColumn="0" w:lastColumn="0" w:noHBand="0" w:noVBand="0"/>
        </w:tblPrEx>
        <w:trPr>
          <w:trHeight w:val="251"/>
        </w:trPr>
        <w:tc>
          <w:tcPr>
            <w:tcW w:w="5056" w:type="dxa"/>
          </w:tcPr>
          <w:p w:rsidR="00925C8D" w:rsidRPr="00AF2C9A" w:rsidRDefault="00925C8D" w:rsidP="00340C26">
            <w:pPr>
              <w:spacing w:line="360" w:lineRule="auto"/>
              <w:ind w:left="108"/>
              <w:rPr>
                <w:rFonts w:cs="Times New Roman"/>
                <w:b w:val="0"/>
              </w:rPr>
            </w:pPr>
            <w:r w:rsidRPr="00AF2C9A">
              <w:rPr>
                <w:rFonts w:cs="Times New Roman"/>
                <w:b w:val="0"/>
              </w:rPr>
              <w:t>Activation of profiles manually</w:t>
            </w:r>
          </w:p>
        </w:tc>
        <w:tc>
          <w:tcPr>
            <w:tcW w:w="1171" w:type="dxa"/>
          </w:tcPr>
          <w:p w:rsidR="00925C8D" w:rsidRPr="00AF2C9A" w:rsidRDefault="00925C8D" w:rsidP="00340C26">
            <w:pPr>
              <w:spacing w:line="360" w:lineRule="auto"/>
              <w:rPr>
                <w:rFonts w:cs="Times New Roman"/>
                <w:b w:val="0"/>
              </w:rPr>
            </w:pPr>
            <w:r w:rsidRPr="00AF2C9A">
              <w:rPr>
                <w:rFonts w:cs="Times New Roman"/>
                <w:b w:val="0"/>
              </w:rPr>
              <w:t>N</w:t>
            </w:r>
          </w:p>
        </w:tc>
        <w:tc>
          <w:tcPr>
            <w:tcW w:w="990"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1088" w:type="dxa"/>
            <w:gridSpan w:val="2"/>
            <w:shd w:val="clear" w:color="auto" w:fill="auto"/>
          </w:tcPr>
          <w:p w:rsidR="00925C8D" w:rsidRPr="00AF2C9A" w:rsidRDefault="00925C8D" w:rsidP="00340C26">
            <w:pPr>
              <w:spacing w:line="360" w:lineRule="auto"/>
              <w:rPr>
                <w:rFonts w:cs="Times New Roman"/>
                <w:b w:val="0"/>
              </w:rPr>
            </w:pPr>
            <w:r w:rsidRPr="00AF2C9A">
              <w:rPr>
                <w:rFonts w:cs="Times New Roman"/>
                <w:b w:val="0"/>
              </w:rPr>
              <w:t>N</w:t>
            </w:r>
          </w:p>
        </w:tc>
        <w:tc>
          <w:tcPr>
            <w:tcW w:w="939" w:type="dxa"/>
            <w:shd w:val="clear" w:color="auto" w:fill="auto"/>
          </w:tcPr>
          <w:p w:rsidR="00925C8D" w:rsidRPr="00AF2C9A" w:rsidRDefault="00925C8D" w:rsidP="00340C26">
            <w:pPr>
              <w:spacing w:line="360" w:lineRule="auto"/>
              <w:rPr>
                <w:rFonts w:cs="Times New Roman"/>
                <w:b w:val="0"/>
              </w:rPr>
            </w:pPr>
            <w:r w:rsidRPr="00AF2C9A">
              <w:rPr>
                <w:rFonts w:cs="Times New Roman"/>
                <w:b w:val="0"/>
              </w:rPr>
              <w:t>Y</w:t>
            </w:r>
          </w:p>
        </w:tc>
      </w:tr>
      <w:tr w:rsidR="00FC50DC" w:rsidRPr="00AF2C9A" w:rsidTr="00925C8D">
        <w:tblPrEx>
          <w:tblLook w:val="0000" w:firstRow="0" w:lastRow="0" w:firstColumn="0" w:lastColumn="0" w:noHBand="0" w:noVBand="0"/>
        </w:tblPrEx>
        <w:trPr>
          <w:trHeight w:val="251"/>
        </w:trPr>
        <w:tc>
          <w:tcPr>
            <w:tcW w:w="5056" w:type="dxa"/>
          </w:tcPr>
          <w:p w:rsidR="00FC50DC" w:rsidRPr="00AF2C9A" w:rsidRDefault="00FC50DC" w:rsidP="00340C26">
            <w:pPr>
              <w:spacing w:line="360" w:lineRule="auto"/>
              <w:ind w:left="108"/>
              <w:rPr>
                <w:rFonts w:cs="Times New Roman"/>
                <w:b w:val="0"/>
              </w:rPr>
            </w:pPr>
          </w:p>
        </w:tc>
        <w:tc>
          <w:tcPr>
            <w:tcW w:w="1171" w:type="dxa"/>
          </w:tcPr>
          <w:p w:rsidR="00FC50DC" w:rsidRPr="00AF2C9A" w:rsidRDefault="00FC50DC" w:rsidP="00340C26">
            <w:pPr>
              <w:spacing w:line="360" w:lineRule="auto"/>
              <w:rPr>
                <w:rFonts w:cs="Times New Roman"/>
                <w:b w:val="0"/>
              </w:rPr>
            </w:pPr>
          </w:p>
        </w:tc>
        <w:tc>
          <w:tcPr>
            <w:tcW w:w="990" w:type="dxa"/>
            <w:shd w:val="clear" w:color="auto" w:fill="auto"/>
          </w:tcPr>
          <w:p w:rsidR="00FC50DC" w:rsidRPr="00AF2C9A" w:rsidRDefault="00FC50DC" w:rsidP="00340C26">
            <w:pPr>
              <w:spacing w:line="360" w:lineRule="auto"/>
              <w:rPr>
                <w:rFonts w:cs="Times New Roman"/>
                <w:b w:val="0"/>
              </w:rPr>
            </w:pPr>
          </w:p>
        </w:tc>
        <w:tc>
          <w:tcPr>
            <w:tcW w:w="1088" w:type="dxa"/>
            <w:gridSpan w:val="2"/>
            <w:shd w:val="clear" w:color="auto" w:fill="auto"/>
          </w:tcPr>
          <w:p w:rsidR="00FC50DC" w:rsidRPr="00AF2C9A" w:rsidRDefault="00FC50DC" w:rsidP="00340C26">
            <w:pPr>
              <w:spacing w:line="360" w:lineRule="auto"/>
              <w:rPr>
                <w:rFonts w:cs="Times New Roman"/>
                <w:b w:val="0"/>
              </w:rPr>
            </w:pPr>
          </w:p>
        </w:tc>
        <w:tc>
          <w:tcPr>
            <w:tcW w:w="939" w:type="dxa"/>
            <w:shd w:val="clear" w:color="auto" w:fill="auto"/>
          </w:tcPr>
          <w:p w:rsidR="00FC50DC" w:rsidRPr="00AF2C9A" w:rsidRDefault="00FC50DC" w:rsidP="00340C26">
            <w:pPr>
              <w:spacing w:line="360" w:lineRule="auto"/>
              <w:rPr>
                <w:rFonts w:cs="Times New Roman"/>
                <w:b w:val="0"/>
              </w:rPr>
            </w:pPr>
          </w:p>
        </w:tc>
      </w:tr>
    </w:tbl>
    <w:p w:rsidR="00FC50DC" w:rsidRPr="00AF2C9A" w:rsidRDefault="00FC50DC" w:rsidP="00340C26">
      <w:pPr>
        <w:spacing w:after="0" w:line="360" w:lineRule="auto"/>
        <w:rPr>
          <w:rFonts w:cs="Times New Roman"/>
          <w:b w:val="0"/>
        </w:rPr>
      </w:pPr>
      <w:r w:rsidRPr="00AF2C9A">
        <w:rPr>
          <w:rFonts w:cs="Times New Roman"/>
          <w:b w:val="0"/>
        </w:rPr>
        <w:lastRenderedPageBreak/>
        <w:t>This critical evaluation shows that the system proposed is more beneficial for the targeted user.</w:t>
      </w:r>
    </w:p>
    <w:p w:rsidR="00037756" w:rsidRPr="00AF2C9A" w:rsidRDefault="00037756" w:rsidP="005A5F30">
      <w:pPr>
        <w:pStyle w:val="fyp10"/>
      </w:pPr>
      <w:bookmarkStart w:id="355" w:name="_Toc355776999"/>
      <w:r w:rsidRPr="00AF2C9A">
        <w:t xml:space="preserve">9.3 Usefulness </w:t>
      </w:r>
      <w:r w:rsidR="00C3596A" w:rsidRPr="00AF2C9A">
        <w:t xml:space="preserve">and benefits </w:t>
      </w:r>
      <w:r w:rsidRPr="00AF2C9A">
        <w:t>of System for target</w:t>
      </w:r>
      <w:r w:rsidR="00C3596A" w:rsidRPr="00AF2C9A">
        <w:t>ed</w:t>
      </w:r>
      <w:r w:rsidRPr="00AF2C9A">
        <w:t xml:space="preserve"> users</w:t>
      </w:r>
      <w:bookmarkEnd w:id="355"/>
    </w:p>
    <w:p w:rsidR="00037756" w:rsidRPr="005A5F30" w:rsidRDefault="00037756" w:rsidP="00340C26">
      <w:pPr>
        <w:spacing w:after="0" w:line="360" w:lineRule="auto"/>
        <w:rPr>
          <w:rFonts w:cs="Times New Roman"/>
        </w:rPr>
      </w:pPr>
      <w:r w:rsidRPr="005A5F30">
        <w:rPr>
          <w:rFonts w:cs="Times New Roman"/>
        </w:rPr>
        <w:t>Cost benefits</w:t>
      </w:r>
    </w:p>
    <w:p w:rsidR="00C90E9E" w:rsidRPr="00AF2C9A" w:rsidRDefault="00C90E9E" w:rsidP="00340C26">
      <w:pPr>
        <w:pStyle w:val="ListParagraph"/>
        <w:numPr>
          <w:ilvl w:val="0"/>
          <w:numId w:val="57"/>
        </w:numPr>
        <w:spacing w:after="0" w:line="360" w:lineRule="auto"/>
        <w:rPr>
          <w:b w:val="0"/>
        </w:rPr>
      </w:pPr>
      <w:r w:rsidRPr="00AF2C9A">
        <w:rPr>
          <w:b w:val="0"/>
        </w:rPr>
        <w:t>A jobseeker can access the system’s functionality through mobiles also thus there is much less data consumption</w:t>
      </w:r>
      <w:r w:rsidR="004F414C" w:rsidRPr="00AF2C9A">
        <w:rPr>
          <w:b w:val="0"/>
        </w:rPr>
        <w:t xml:space="preserve"> and hence it will cost less money.</w:t>
      </w:r>
    </w:p>
    <w:p w:rsidR="004F414C" w:rsidRPr="00AF2C9A" w:rsidRDefault="004F414C" w:rsidP="00340C26">
      <w:pPr>
        <w:pStyle w:val="ListParagraph"/>
        <w:numPr>
          <w:ilvl w:val="0"/>
          <w:numId w:val="57"/>
        </w:numPr>
        <w:spacing w:after="0" w:line="360" w:lineRule="auto"/>
        <w:rPr>
          <w:b w:val="0"/>
        </w:rPr>
      </w:pPr>
      <w:r w:rsidRPr="00AF2C9A">
        <w:rPr>
          <w:b w:val="0"/>
        </w:rPr>
        <w:t>The jobseeker and employer both will not have to go a particular place for examination. All the exams will be maintained through the system only.</w:t>
      </w:r>
    </w:p>
    <w:p w:rsidR="00037756" w:rsidRPr="005A5F30" w:rsidRDefault="00F41D45" w:rsidP="00340C26">
      <w:pPr>
        <w:spacing w:after="0" w:line="360" w:lineRule="auto"/>
        <w:rPr>
          <w:rFonts w:cs="Times New Roman"/>
        </w:rPr>
      </w:pPr>
      <w:r w:rsidRPr="005A5F30">
        <w:rPr>
          <w:rFonts w:cs="Times New Roman"/>
        </w:rPr>
        <w:t>Time benefits</w:t>
      </w:r>
    </w:p>
    <w:p w:rsidR="00BC6110" w:rsidRPr="00AF2C9A" w:rsidRDefault="00BC6110" w:rsidP="00340C26">
      <w:pPr>
        <w:spacing w:after="0" w:line="360" w:lineRule="auto"/>
        <w:rPr>
          <w:rFonts w:cs="Times New Roman"/>
          <w:b w:val="0"/>
        </w:rPr>
      </w:pPr>
      <w:r w:rsidRPr="00AF2C9A">
        <w:rPr>
          <w:rFonts w:cs="Times New Roman"/>
          <w:b w:val="0"/>
        </w:rPr>
        <w:t xml:space="preserve">By using this system the time of jobseeker as well as employer will be saved as at a single platform the employer will get </w:t>
      </w:r>
      <w:r w:rsidR="00B23B2A" w:rsidRPr="00AF2C9A">
        <w:rPr>
          <w:rFonts w:cs="Times New Roman"/>
          <w:b w:val="0"/>
        </w:rPr>
        <w:t>the right</w:t>
      </w:r>
      <w:r w:rsidRPr="00AF2C9A">
        <w:rPr>
          <w:rFonts w:cs="Times New Roman"/>
          <w:b w:val="0"/>
        </w:rPr>
        <w:t xml:space="preserve"> candidate for the job and a jobseeker will get a right job. They need not to have travels here and there.</w:t>
      </w:r>
    </w:p>
    <w:p w:rsidR="00C90E9E" w:rsidRPr="00AF2C9A" w:rsidRDefault="00C90E9E" w:rsidP="00340C26">
      <w:pPr>
        <w:spacing w:after="0" w:line="360" w:lineRule="auto"/>
        <w:rPr>
          <w:rFonts w:cs="Times New Roman"/>
          <w:b w:val="0"/>
        </w:rPr>
      </w:pPr>
      <w:r w:rsidRPr="00AF2C9A">
        <w:rPr>
          <w:rFonts w:cs="Times New Roman"/>
          <w:b w:val="0"/>
        </w:rPr>
        <w:t>Within minutes a jobseeker can download his resume after uploading his information over the system.</w:t>
      </w:r>
    </w:p>
    <w:p w:rsidR="00F41D45" w:rsidRPr="005A5F30" w:rsidRDefault="00F41D45" w:rsidP="00340C26">
      <w:pPr>
        <w:spacing w:after="0" w:line="360" w:lineRule="auto"/>
        <w:rPr>
          <w:rFonts w:cs="Times New Roman"/>
        </w:rPr>
      </w:pPr>
      <w:r w:rsidRPr="005A5F30">
        <w:rPr>
          <w:rFonts w:cs="Times New Roman"/>
        </w:rPr>
        <w:t>No data Loss</w:t>
      </w:r>
    </w:p>
    <w:p w:rsidR="00BC6110" w:rsidRPr="00AF2C9A" w:rsidRDefault="00BC6110" w:rsidP="00340C26">
      <w:pPr>
        <w:spacing w:after="0" w:line="360" w:lineRule="auto"/>
        <w:rPr>
          <w:rFonts w:cs="Times New Roman"/>
          <w:b w:val="0"/>
        </w:rPr>
      </w:pPr>
      <w:r w:rsidRPr="00AF2C9A">
        <w:rPr>
          <w:rFonts w:cs="Times New Roman"/>
          <w:b w:val="0"/>
        </w:rPr>
        <w:t>Since the data regarding system and all information of a jobseeker and employer is stored in a global server and time to time backup is taken thus there is no need to worry about the data loss.</w:t>
      </w:r>
    </w:p>
    <w:p w:rsidR="00F41D45" w:rsidRPr="005A5F30" w:rsidRDefault="00F41D45" w:rsidP="00340C26">
      <w:pPr>
        <w:spacing w:after="0" w:line="360" w:lineRule="auto"/>
        <w:rPr>
          <w:rFonts w:cs="Times New Roman"/>
        </w:rPr>
      </w:pPr>
      <w:r w:rsidRPr="005A5F30">
        <w:rPr>
          <w:rFonts w:cs="Times New Roman"/>
        </w:rPr>
        <w:t>Mobility</w:t>
      </w:r>
    </w:p>
    <w:p w:rsidR="00BC6110" w:rsidRPr="00AF2C9A" w:rsidRDefault="00BC6110" w:rsidP="00340C26">
      <w:pPr>
        <w:pStyle w:val="ListParagraph"/>
        <w:numPr>
          <w:ilvl w:val="0"/>
          <w:numId w:val="56"/>
        </w:numPr>
        <w:spacing w:after="0" w:line="360" w:lineRule="auto"/>
        <w:rPr>
          <w:b w:val="0"/>
        </w:rPr>
      </w:pPr>
      <w:r w:rsidRPr="00AF2C9A">
        <w:rPr>
          <w:b w:val="0"/>
        </w:rPr>
        <w:t xml:space="preserve">As this system is a web based system it can be used from anywhere in the world once it is deployed over the network. </w:t>
      </w:r>
    </w:p>
    <w:p w:rsidR="00BC6110" w:rsidRPr="00AF2C9A" w:rsidRDefault="00BC6110" w:rsidP="00340C26">
      <w:pPr>
        <w:pStyle w:val="ListParagraph"/>
        <w:numPr>
          <w:ilvl w:val="0"/>
          <w:numId w:val="56"/>
        </w:numPr>
        <w:spacing w:after="0" w:line="360" w:lineRule="auto"/>
        <w:rPr>
          <w:b w:val="0"/>
        </w:rPr>
      </w:pPr>
      <w:r w:rsidRPr="00AF2C9A">
        <w:rPr>
          <w:b w:val="0"/>
        </w:rPr>
        <w:t>Since mobile application is also available for jobseekers they can use the mobile anywhere.</w:t>
      </w:r>
    </w:p>
    <w:p w:rsidR="00F41D45" w:rsidRPr="005A5F30" w:rsidRDefault="00F41D45" w:rsidP="00340C26">
      <w:pPr>
        <w:spacing w:after="0" w:line="360" w:lineRule="auto"/>
        <w:rPr>
          <w:rFonts w:cs="Times New Roman"/>
        </w:rPr>
      </w:pPr>
      <w:r w:rsidRPr="005A5F30">
        <w:rPr>
          <w:rFonts w:cs="Times New Roman"/>
        </w:rPr>
        <w:t xml:space="preserve">Increased </w:t>
      </w:r>
      <w:r w:rsidR="00BB495F" w:rsidRPr="005A5F30">
        <w:rPr>
          <w:rFonts w:cs="Times New Roman"/>
        </w:rPr>
        <w:t>User Satisfaction</w:t>
      </w:r>
    </w:p>
    <w:p w:rsidR="009F388F" w:rsidRPr="00AF2C9A" w:rsidRDefault="009F388F" w:rsidP="00340C26">
      <w:pPr>
        <w:spacing w:after="0" w:line="360" w:lineRule="auto"/>
        <w:ind w:left="720"/>
        <w:rPr>
          <w:rFonts w:cs="Times New Roman"/>
          <w:b w:val="0"/>
        </w:rPr>
      </w:pPr>
      <w:r w:rsidRPr="00AF2C9A">
        <w:rPr>
          <w:rFonts w:cs="Times New Roman"/>
          <w:b w:val="0"/>
        </w:rPr>
        <w:t>No Updating of Resumes again and again: In this system the user do not have to update the resume daily basis. He can download the resume once he will upload his resume information.</w:t>
      </w:r>
    </w:p>
    <w:p w:rsidR="009F388F" w:rsidRPr="00AF2C9A" w:rsidRDefault="009F388F" w:rsidP="00340C26">
      <w:pPr>
        <w:spacing w:after="0" w:line="360" w:lineRule="auto"/>
        <w:ind w:left="720"/>
        <w:rPr>
          <w:rFonts w:cs="Times New Roman"/>
          <w:b w:val="0"/>
        </w:rPr>
      </w:pPr>
      <w:r w:rsidRPr="00AF2C9A">
        <w:rPr>
          <w:rFonts w:cs="Times New Roman"/>
          <w:b w:val="0"/>
        </w:rPr>
        <w:t xml:space="preserve">Accurate Advance Search: The jobseekers got a search where the jobs can be filtered by their own choice. There are many fields to filter the job search result. </w:t>
      </w:r>
    </w:p>
    <w:p w:rsidR="009F388F" w:rsidRPr="00AF2C9A" w:rsidRDefault="009F388F" w:rsidP="00340C26">
      <w:pPr>
        <w:spacing w:after="0" w:line="360" w:lineRule="auto"/>
        <w:ind w:left="720"/>
        <w:rPr>
          <w:rFonts w:cs="Times New Roman"/>
          <w:b w:val="0"/>
        </w:rPr>
      </w:pPr>
      <w:r w:rsidRPr="00AF2C9A">
        <w:rPr>
          <w:rFonts w:cs="Times New Roman"/>
          <w:b w:val="0"/>
        </w:rPr>
        <w:t xml:space="preserve">Exam facility to improve skills: The jobseeker will be able to give exams according to his </w:t>
      </w:r>
      <w:r w:rsidR="00D43029" w:rsidRPr="00AF2C9A">
        <w:rPr>
          <w:rFonts w:cs="Times New Roman"/>
          <w:b w:val="0"/>
        </w:rPr>
        <w:t>convenience and</w:t>
      </w:r>
      <w:r w:rsidRPr="00AF2C9A">
        <w:rPr>
          <w:rFonts w:cs="Times New Roman"/>
          <w:b w:val="0"/>
        </w:rPr>
        <w:t xml:space="preserve"> can improve his rating as well as experience.</w:t>
      </w:r>
    </w:p>
    <w:p w:rsidR="009F388F" w:rsidRPr="00AF2C9A" w:rsidRDefault="009F388F" w:rsidP="00340C26">
      <w:pPr>
        <w:spacing w:after="0" w:line="360" w:lineRule="auto"/>
        <w:ind w:left="720"/>
        <w:rPr>
          <w:rFonts w:cs="Times New Roman"/>
          <w:b w:val="0"/>
        </w:rPr>
      </w:pPr>
      <w:r w:rsidRPr="00AF2C9A">
        <w:rPr>
          <w:rFonts w:cs="Times New Roman"/>
          <w:b w:val="0"/>
        </w:rPr>
        <w:t xml:space="preserve">No resume </w:t>
      </w:r>
      <w:r w:rsidR="00D43029" w:rsidRPr="00AF2C9A">
        <w:rPr>
          <w:rFonts w:cs="Times New Roman"/>
          <w:b w:val="0"/>
        </w:rPr>
        <w:t>format required</w:t>
      </w:r>
      <w:r w:rsidRPr="00AF2C9A">
        <w:rPr>
          <w:rFonts w:cs="Times New Roman"/>
          <w:b w:val="0"/>
        </w:rPr>
        <w:t xml:space="preserve">: Here in this system there is no requirement of resume uploading but the developer has provided the functionality for this also so that a </w:t>
      </w:r>
      <w:r w:rsidRPr="00AF2C9A">
        <w:rPr>
          <w:rFonts w:cs="Times New Roman"/>
          <w:b w:val="0"/>
        </w:rPr>
        <w:lastRenderedPageBreak/>
        <w:t>jobseeker can upload the resume and can download it.</w:t>
      </w:r>
      <w:r w:rsidR="00163781" w:rsidRPr="00AF2C9A">
        <w:rPr>
          <w:rFonts w:cs="Times New Roman"/>
          <w:b w:val="0"/>
        </w:rPr>
        <w:t xml:space="preserve"> As the common resume format is used by system to send it to the employer a jobseeker can fulfill his information only.</w:t>
      </w:r>
      <w:r w:rsidRPr="00AF2C9A">
        <w:rPr>
          <w:rFonts w:cs="Times New Roman"/>
          <w:b w:val="0"/>
        </w:rPr>
        <w:t xml:space="preserve"> </w:t>
      </w:r>
    </w:p>
    <w:p w:rsidR="00F41D45" w:rsidRPr="00AF2C9A" w:rsidRDefault="00F41D45" w:rsidP="00340C26">
      <w:pPr>
        <w:spacing w:after="0" w:line="360" w:lineRule="auto"/>
        <w:rPr>
          <w:rFonts w:cs="Times New Roman"/>
          <w:b w:val="0"/>
        </w:rPr>
      </w:pPr>
    </w:p>
    <w:p w:rsidR="00F41D45" w:rsidRPr="00AF2C9A" w:rsidRDefault="00F41D45" w:rsidP="00340C26">
      <w:pPr>
        <w:spacing w:after="0" w:line="360" w:lineRule="auto"/>
        <w:rPr>
          <w:rFonts w:cs="Times New Roman"/>
          <w:b w:val="0"/>
        </w:rPr>
      </w:pPr>
    </w:p>
    <w:p w:rsidR="00037756" w:rsidRPr="00AF2C9A" w:rsidRDefault="00037756" w:rsidP="00340C26">
      <w:pPr>
        <w:spacing w:after="0" w:line="360" w:lineRule="auto"/>
        <w:rPr>
          <w:rFonts w:cs="Times New Roman"/>
          <w:b w:val="0"/>
        </w:rPr>
      </w:pPr>
    </w:p>
    <w:p w:rsidR="00037756" w:rsidRPr="00AF2C9A" w:rsidRDefault="00037756" w:rsidP="00340C26">
      <w:pPr>
        <w:spacing w:after="0" w:line="360" w:lineRule="auto"/>
        <w:rPr>
          <w:rFonts w:cs="Times New Roman"/>
          <w:b w:val="0"/>
        </w:rPr>
      </w:pPr>
    </w:p>
    <w:p w:rsidR="00037756" w:rsidRPr="00AF2C9A" w:rsidRDefault="00037756" w:rsidP="00340C26">
      <w:pPr>
        <w:spacing w:after="0" w:line="360" w:lineRule="auto"/>
        <w:rPr>
          <w:rFonts w:cs="Times New Roman"/>
          <w:b w:val="0"/>
        </w:rPr>
      </w:pPr>
    </w:p>
    <w:p w:rsidR="00037756" w:rsidRPr="00AF2C9A" w:rsidRDefault="00037756" w:rsidP="00340C26">
      <w:pPr>
        <w:spacing w:after="0" w:line="360" w:lineRule="auto"/>
        <w:rPr>
          <w:rFonts w:cs="Times New Roman"/>
          <w:b w:val="0"/>
        </w:rPr>
      </w:pPr>
    </w:p>
    <w:p w:rsidR="00BB495F" w:rsidRPr="00AF2C9A" w:rsidRDefault="00BB495F" w:rsidP="00340C26">
      <w:pPr>
        <w:spacing w:after="0" w:line="360" w:lineRule="auto"/>
        <w:rPr>
          <w:rFonts w:cs="Times New Roman"/>
          <w:b w:val="0"/>
        </w:rPr>
      </w:pPr>
      <w:r w:rsidRPr="00AF2C9A">
        <w:rPr>
          <w:rFonts w:cs="Times New Roman"/>
          <w:b w:val="0"/>
        </w:rPr>
        <w:br w:type="page"/>
      </w:r>
    </w:p>
    <w:p w:rsidR="006339B2" w:rsidRPr="00AF2C9A" w:rsidRDefault="00BB495F" w:rsidP="00340C26">
      <w:pPr>
        <w:pStyle w:val="Title"/>
        <w:rPr>
          <w:rFonts w:ascii="Times New Roman" w:hAnsi="Times New Roman" w:cs="Times New Roman"/>
          <w:b w:val="0"/>
        </w:rPr>
      </w:pPr>
      <w:bookmarkStart w:id="356" w:name="_Toc355628930"/>
      <w:bookmarkStart w:id="357" w:name="_Toc355777000"/>
      <w:r w:rsidRPr="00AF2C9A">
        <w:rPr>
          <w:rFonts w:ascii="Times New Roman" w:hAnsi="Times New Roman" w:cs="Times New Roman"/>
          <w:b w:val="0"/>
        </w:rPr>
        <w:lastRenderedPageBreak/>
        <w:t>10. Conclusion</w:t>
      </w:r>
      <w:bookmarkEnd w:id="356"/>
      <w:bookmarkEnd w:id="357"/>
    </w:p>
    <w:p w:rsidR="00BB495F" w:rsidRPr="00AF2C9A" w:rsidRDefault="00BB495F" w:rsidP="005A5F30">
      <w:pPr>
        <w:pStyle w:val="fyp10"/>
      </w:pPr>
      <w:bookmarkStart w:id="358" w:name="_Toc355777001"/>
      <w:r w:rsidRPr="00AF2C9A">
        <w:t>10.1 Whether the s</w:t>
      </w:r>
      <w:r w:rsidR="00C436DB" w:rsidRPr="00AF2C9A">
        <w:t>ystem is solving the problems it</w:t>
      </w:r>
      <w:r w:rsidRPr="00AF2C9A">
        <w:t xml:space="preserve"> was supposed to i.e. Project success assessment</w:t>
      </w:r>
      <w:bookmarkEnd w:id="358"/>
    </w:p>
    <w:p w:rsidR="002B395A" w:rsidRPr="00AF2C9A" w:rsidRDefault="002B395A" w:rsidP="00340C26">
      <w:pPr>
        <w:spacing w:after="0" w:line="360" w:lineRule="auto"/>
        <w:jc w:val="both"/>
        <w:rPr>
          <w:rFonts w:cs="Times New Roman"/>
          <w:b w:val="0"/>
          <w:szCs w:val="24"/>
        </w:rPr>
      </w:pPr>
      <w:r w:rsidRPr="00AF2C9A">
        <w:rPr>
          <w:rFonts w:cs="Times New Roman"/>
          <w:b w:val="0"/>
          <w:szCs w:val="24"/>
        </w:rPr>
        <w:t xml:space="preserve">Upon the completion of Implementation and testing, developer conducted critical evaluation of the system to evaluate success criteria. Success Criteria are evaluated module by module and its entirety. It is also necessary to perform the evaluation with the considerations of future enhancements. Finally Skills, Knowledge and experience gained by the developer from </w:t>
      </w:r>
      <w:r w:rsidR="004002A0" w:rsidRPr="00AF2C9A">
        <w:rPr>
          <w:rFonts w:cs="Times New Roman"/>
          <w:b w:val="0"/>
          <w:szCs w:val="24"/>
        </w:rPr>
        <w:t>E Recruitment System</w:t>
      </w:r>
      <w:r w:rsidRPr="00AF2C9A">
        <w:rPr>
          <w:rFonts w:cs="Times New Roman"/>
          <w:b w:val="0"/>
          <w:szCs w:val="24"/>
        </w:rPr>
        <w:t xml:space="preserve"> is examined and elaborated. </w:t>
      </w:r>
    </w:p>
    <w:p w:rsidR="002B395A" w:rsidRPr="00AF2C9A" w:rsidRDefault="002B395A" w:rsidP="00340C26">
      <w:pPr>
        <w:spacing w:after="0" w:line="360" w:lineRule="auto"/>
        <w:jc w:val="both"/>
        <w:rPr>
          <w:rFonts w:cs="Times New Roman"/>
          <w:b w:val="0"/>
          <w:szCs w:val="24"/>
        </w:rPr>
      </w:pPr>
      <w:r w:rsidRPr="00AF2C9A">
        <w:rPr>
          <w:rFonts w:cs="Times New Roman"/>
          <w:b w:val="0"/>
          <w:szCs w:val="24"/>
        </w:rPr>
        <w:t>Developer is here providing the problems which he supposed to solved with solution:</w:t>
      </w:r>
    </w:p>
    <w:p w:rsidR="008274F0" w:rsidRPr="00AF2C9A" w:rsidRDefault="008274F0" w:rsidP="002A08FE">
      <w:pPr>
        <w:pStyle w:val="body"/>
      </w:pPr>
      <w:r w:rsidRPr="005A5F30">
        <w:rPr>
          <w:b/>
        </w:rPr>
        <w:t>Lack of Accuracy:</w:t>
      </w:r>
      <w:r w:rsidRPr="00AF2C9A">
        <w:t xml:space="preserve"> </w:t>
      </w:r>
      <w:r w:rsidR="005F1D3B" w:rsidRPr="00AF2C9A">
        <w:t>The problem is solved as hibernate criteria is used here to solve the problem and there we pass the different criteria to the system and it will check the data according to the data provided.</w:t>
      </w:r>
    </w:p>
    <w:p w:rsidR="008274F0" w:rsidRPr="00AF2C9A" w:rsidRDefault="008274F0" w:rsidP="002A08FE">
      <w:pPr>
        <w:pStyle w:val="body"/>
      </w:pPr>
      <w:r w:rsidRPr="005A5F30">
        <w:rPr>
          <w:b/>
        </w:rPr>
        <w:t>Slow Processing:</w:t>
      </w:r>
      <w:r w:rsidR="004F3097" w:rsidRPr="005A5F30">
        <w:rPr>
          <w:b/>
        </w:rPr>
        <w:t xml:space="preserve"> </w:t>
      </w:r>
      <w:r w:rsidR="004F3097" w:rsidRPr="00AF2C9A">
        <w:t>Since the complete project is made in spring framework thus it takes time only in deployment. Once deployed it will be fully functionally be available for all.</w:t>
      </w:r>
    </w:p>
    <w:p w:rsidR="008274F0" w:rsidRPr="00AF2C9A" w:rsidRDefault="008274F0" w:rsidP="002A08FE">
      <w:pPr>
        <w:pStyle w:val="body"/>
      </w:pPr>
      <w:r w:rsidRPr="005A5F30">
        <w:rPr>
          <w:b/>
        </w:rPr>
        <w:t>No saving of Data:</w:t>
      </w:r>
      <w:r w:rsidRPr="00AF2C9A">
        <w:t xml:space="preserve">  </w:t>
      </w:r>
      <w:r w:rsidR="004F3097" w:rsidRPr="00AF2C9A">
        <w:t>Here in the pages the sessions are applied but those are not destroying the filled data and after applying the validation or incorrect data only incorrect data will be deleted. Hence the problem is solved.</w:t>
      </w:r>
    </w:p>
    <w:p w:rsidR="008274F0" w:rsidRPr="00AF2C9A" w:rsidRDefault="008274F0" w:rsidP="002A08FE">
      <w:pPr>
        <w:pStyle w:val="body"/>
      </w:pPr>
      <w:r w:rsidRPr="005A5F30">
        <w:rPr>
          <w:b/>
        </w:rPr>
        <w:t>Registration charge for employers:</w:t>
      </w:r>
      <w:r w:rsidRPr="00AF2C9A">
        <w:t xml:space="preserve"> </w:t>
      </w:r>
      <w:r w:rsidR="004F3097" w:rsidRPr="00AF2C9A">
        <w:t>The employers are not being charged at the time of registration. They will be charged at the time of purchasing exam questions and purchasing the resumes from admin.</w:t>
      </w:r>
    </w:p>
    <w:p w:rsidR="008274F0" w:rsidRPr="00AF2C9A" w:rsidRDefault="008274F0" w:rsidP="002A08FE">
      <w:pPr>
        <w:pStyle w:val="body"/>
      </w:pPr>
      <w:r w:rsidRPr="005A5F30">
        <w:rPr>
          <w:b/>
        </w:rPr>
        <w:t>No Exam facility for jobseekers:</w:t>
      </w:r>
      <w:r w:rsidRPr="00AF2C9A">
        <w:t xml:space="preserve"> </w:t>
      </w:r>
      <w:r w:rsidR="00CE43EB" w:rsidRPr="00AF2C9A">
        <w:t>There is a good exam facility provided for the jobseekers which will enhance their aptitude skills as well as helps in getting the job. Thus the problem is solved.</w:t>
      </w:r>
    </w:p>
    <w:p w:rsidR="008274F0" w:rsidRPr="00AF2C9A" w:rsidRDefault="008274F0" w:rsidP="002A08FE">
      <w:pPr>
        <w:pStyle w:val="body"/>
      </w:pPr>
      <w:r w:rsidRPr="005A5F30">
        <w:rPr>
          <w:b/>
        </w:rPr>
        <w:t>No separate facility for experienced people</w:t>
      </w:r>
      <w:r w:rsidRPr="00AF2C9A">
        <w:t xml:space="preserve">: </w:t>
      </w:r>
      <w:r w:rsidR="000223CA" w:rsidRPr="00AF2C9A">
        <w:t>The more the exams will be faced by candidates more will be their stars and ranking and they will be counted as more experience and on the basis of that they will get the job easily.</w:t>
      </w:r>
    </w:p>
    <w:p w:rsidR="008274F0" w:rsidRPr="00AF2C9A" w:rsidRDefault="008274F0" w:rsidP="002A08FE">
      <w:pPr>
        <w:pStyle w:val="body"/>
      </w:pPr>
      <w:r w:rsidRPr="005A5F30">
        <w:rPr>
          <w:b/>
        </w:rPr>
        <w:t>No Right Rating of resumes or Jobseekers available:</w:t>
      </w:r>
      <w:r w:rsidR="000223CA" w:rsidRPr="00AF2C9A">
        <w:t xml:space="preserve">  In this system as much the number of exams will be cleared by the jobseeker he will have the star rating increased.</w:t>
      </w:r>
      <w:r w:rsidRPr="00AF2C9A">
        <w:t xml:space="preserve"> </w:t>
      </w:r>
      <w:r w:rsidR="000223CA" w:rsidRPr="00AF2C9A">
        <w:t>Hence the problem is solved.</w:t>
      </w:r>
    </w:p>
    <w:p w:rsidR="008274F0" w:rsidRPr="00AF2C9A" w:rsidRDefault="008274F0" w:rsidP="002A08FE">
      <w:pPr>
        <w:pStyle w:val="body"/>
      </w:pPr>
      <w:r w:rsidRPr="005A5F30">
        <w:rPr>
          <w:b/>
        </w:rPr>
        <w:lastRenderedPageBreak/>
        <w:t>No restriction for fake employers and jobseekers:</w:t>
      </w:r>
      <w:r w:rsidRPr="00AF2C9A">
        <w:t xml:space="preserve"> </w:t>
      </w:r>
      <w:r w:rsidR="000223CA" w:rsidRPr="00AF2C9A">
        <w:t xml:space="preserve">In this system the developer has provided the logics to check the emails and messages both thus no one can cheat this system  as the mobile number and email ID both must exist and be valid for further  process. </w:t>
      </w:r>
    </w:p>
    <w:p w:rsidR="008274F0" w:rsidRPr="00AF2C9A" w:rsidRDefault="008274F0" w:rsidP="002A08FE">
      <w:pPr>
        <w:pStyle w:val="body"/>
      </w:pPr>
      <w:r w:rsidRPr="00AF2C9A">
        <w:t xml:space="preserve">Updating the Profile more and more: </w:t>
      </w:r>
      <w:r w:rsidR="000223CA" w:rsidRPr="00AF2C9A">
        <w:t>Once a jobseeker will create a resume he will be able to get the job. He don’t need to update it more and more to get the job. He just have clear the exams given by the system and employers. Hence the problem is fixed.</w:t>
      </w:r>
    </w:p>
    <w:p w:rsidR="00BB495F" w:rsidRPr="00AF2C9A" w:rsidRDefault="00BB495F" w:rsidP="005A5F30">
      <w:pPr>
        <w:pStyle w:val="fyp10"/>
      </w:pPr>
      <w:bookmarkStart w:id="359" w:name="_Toc355777002"/>
      <w:r w:rsidRPr="00AF2C9A">
        <w:t>10.3 Limitation</w:t>
      </w:r>
      <w:r w:rsidR="00050464" w:rsidRPr="00AF2C9A">
        <w:t>s and Errors</w:t>
      </w:r>
      <w:r w:rsidRPr="00AF2C9A">
        <w:t xml:space="preserve"> of the system</w:t>
      </w:r>
      <w:bookmarkEnd w:id="359"/>
    </w:p>
    <w:p w:rsidR="00050464" w:rsidRPr="00AF2C9A" w:rsidRDefault="00050464" w:rsidP="005A5F30">
      <w:pPr>
        <w:pStyle w:val="body"/>
        <w:numPr>
          <w:ilvl w:val="0"/>
          <w:numId w:val="54"/>
        </w:numPr>
        <w:spacing w:after="0"/>
      </w:pPr>
      <w:r w:rsidRPr="00AF2C9A">
        <w:t>The system is not able to take some extra information from jobseeker or employer.</w:t>
      </w:r>
    </w:p>
    <w:p w:rsidR="00050464" w:rsidRPr="00AF2C9A" w:rsidRDefault="00050464" w:rsidP="005A5F30">
      <w:pPr>
        <w:pStyle w:val="body"/>
        <w:numPr>
          <w:ilvl w:val="0"/>
          <w:numId w:val="54"/>
        </w:numPr>
        <w:spacing w:after="0"/>
      </w:pPr>
      <w:r w:rsidRPr="00AF2C9A">
        <w:t>A user can give the exams without uploading his resume too but it should not be done.</w:t>
      </w:r>
    </w:p>
    <w:p w:rsidR="00D053ED" w:rsidRPr="00AF2C9A" w:rsidRDefault="00050464" w:rsidP="005A5F30">
      <w:pPr>
        <w:pStyle w:val="body"/>
        <w:numPr>
          <w:ilvl w:val="0"/>
          <w:numId w:val="54"/>
        </w:numPr>
        <w:spacing w:after="0"/>
      </w:pPr>
      <w:r w:rsidRPr="00AF2C9A">
        <w:t>Questions or some string which are composed of more than 600 characters could not be entertained by the database.</w:t>
      </w:r>
    </w:p>
    <w:p w:rsidR="00050464" w:rsidRPr="00AF2C9A" w:rsidRDefault="00D053ED" w:rsidP="005A5F30">
      <w:pPr>
        <w:pStyle w:val="body"/>
        <w:numPr>
          <w:ilvl w:val="0"/>
          <w:numId w:val="54"/>
        </w:numPr>
        <w:spacing w:after="0"/>
      </w:pPr>
      <w:r w:rsidRPr="00AF2C9A">
        <w:t>Admin has tried so many times to advertise but reason is unknown till now why it is not taking the picture from uploaded place although the code written is correct. Thu it has created problem in Advertisement customization module.</w:t>
      </w:r>
      <w:r w:rsidR="00050464" w:rsidRPr="00AF2C9A">
        <w:t xml:space="preserve"> </w:t>
      </w:r>
    </w:p>
    <w:p w:rsidR="008D0F0E" w:rsidRPr="00AF2C9A" w:rsidRDefault="008D0F0E" w:rsidP="005A5F30">
      <w:pPr>
        <w:pStyle w:val="body"/>
        <w:numPr>
          <w:ilvl w:val="0"/>
          <w:numId w:val="54"/>
        </w:numPr>
        <w:spacing w:after="0"/>
      </w:pPr>
      <w:r w:rsidRPr="00AF2C9A">
        <w:t>For the question bank the admin and employer both have to insert the question in the database one by one.</w:t>
      </w:r>
    </w:p>
    <w:p w:rsidR="00794D8E" w:rsidRPr="00AF2C9A" w:rsidRDefault="00794D8E" w:rsidP="005A5F30">
      <w:pPr>
        <w:pStyle w:val="body"/>
        <w:numPr>
          <w:ilvl w:val="0"/>
          <w:numId w:val="54"/>
        </w:numPr>
        <w:spacing w:after="0"/>
      </w:pPr>
      <w:r w:rsidRPr="00AF2C9A">
        <w:t xml:space="preserve">Chatting facility is not available for jobseeker and Employer as there is a fear of revenue loss from this system. </w:t>
      </w:r>
    </w:p>
    <w:p w:rsidR="00BB495F" w:rsidRPr="00AF2C9A" w:rsidRDefault="00BB495F" w:rsidP="005A5F30">
      <w:pPr>
        <w:pStyle w:val="fyp10"/>
      </w:pPr>
      <w:bookmarkStart w:id="360" w:name="_Toc355777003"/>
      <w:r w:rsidRPr="00AF2C9A">
        <w:t>10.4 Future Enhancements</w:t>
      </w:r>
      <w:bookmarkEnd w:id="360"/>
    </w:p>
    <w:p w:rsidR="008D0F0E" w:rsidRPr="00AF2C9A" w:rsidRDefault="008D0F0E" w:rsidP="005A5F30">
      <w:pPr>
        <w:pStyle w:val="body"/>
        <w:numPr>
          <w:ilvl w:val="0"/>
          <w:numId w:val="55"/>
        </w:numPr>
        <w:spacing w:after="0"/>
      </w:pPr>
      <w:r w:rsidRPr="00AF2C9A">
        <w:t>The Questions</w:t>
      </w:r>
      <w:r w:rsidR="00794D8E" w:rsidRPr="00AF2C9A">
        <w:t xml:space="preserve"> could be uploaded from xml or text files.</w:t>
      </w:r>
    </w:p>
    <w:p w:rsidR="00794D8E" w:rsidRPr="00AF2C9A" w:rsidRDefault="00794D8E" w:rsidP="005A5F30">
      <w:pPr>
        <w:pStyle w:val="body"/>
        <w:numPr>
          <w:ilvl w:val="0"/>
          <w:numId w:val="55"/>
        </w:numPr>
        <w:spacing w:after="0"/>
      </w:pPr>
      <w:r w:rsidRPr="00AF2C9A">
        <w:t xml:space="preserve">Jobseeker will not permitted </w:t>
      </w:r>
      <w:r w:rsidR="00E128CC" w:rsidRPr="00AF2C9A">
        <w:t>to give exam without filling the complete resume information.</w:t>
      </w:r>
    </w:p>
    <w:p w:rsidR="00E128CC" w:rsidRPr="00AF2C9A" w:rsidRDefault="00E128CC" w:rsidP="005A5F30">
      <w:pPr>
        <w:pStyle w:val="body"/>
        <w:numPr>
          <w:ilvl w:val="0"/>
          <w:numId w:val="55"/>
        </w:numPr>
        <w:spacing w:after="0"/>
      </w:pPr>
      <w:r w:rsidRPr="00AF2C9A">
        <w:t>At the time of exam a webcam server will be installed so that the jobseeker can be watched.</w:t>
      </w:r>
    </w:p>
    <w:p w:rsidR="00935FB7" w:rsidRPr="00AF2C9A" w:rsidRDefault="00935FB7" w:rsidP="005A5F30">
      <w:pPr>
        <w:pStyle w:val="body"/>
        <w:numPr>
          <w:ilvl w:val="0"/>
          <w:numId w:val="55"/>
        </w:numPr>
        <w:spacing w:after="0"/>
      </w:pPr>
      <w:r w:rsidRPr="00AF2C9A">
        <w:t>This time the mobile functionality is only for Jobseekers but in coming future the complete functionality will be provided through mobiles and iPhones also.</w:t>
      </w:r>
    </w:p>
    <w:p w:rsidR="00BB495F" w:rsidRPr="00AF2C9A" w:rsidRDefault="00BB495F" w:rsidP="005A5F30">
      <w:pPr>
        <w:pStyle w:val="fyp10"/>
      </w:pPr>
      <w:bookmarkStart w:id="361" w:name="_Toc355777004"/>
      <w:r w:rsidRPr="00AF2C9A">
        <w:t>10.5 Different approach if a redo attempt is given</w:t>
      </w:r>
      <w:bookmarkEnd w:id="361"/>
    </w:p>
    <w:p w:rsidR="00935FB7" w:rsidRPr="00AF2C9A" w:rsidRDefault="00935FB7" w:rsidP="00340C26">
      <w:pPr>
        <w:spacing w:after="0" w:line="360" w:lineRule="auto"/>
        <w:rPr>
          <w:rFonts w:cs="Times New Roman"/>
          <w:b w:val="0"/>
        </w:rPr>
      </w:pPr>
      <w:r w:rsidRPr="00AF2C9A">
        <w:rPr>
          <w:rFonts w:cs="Times New Roman"/>
          <w:b w:val="0"/>
        </w:rPr>
        <w:t>This time the examination system is made for aptitude Exam but if a redo attempt will be given it will prepared for different types of courses and for different skills and according to skills and courses the examination will appear.</w:t>
      </w:r>
    </w:p>
    <w:p w:rsidR="00935FB7" w:rsidRPr="00AF2C9A" w:rsidRDefault="00935FB7" w:rsidP="00340C26">
      <w:pPr>
        <w:spacing w:after="0" w:line="360" w:lineRule="auto"/>
        <w:rPr>
          <w:rFonts w:cs="Times New Roman"/>
          <w:b w:val="0"/>
        </w:rPr>
      </w:pPr>
      <w:r w:rsidRPr="00AF2C9A">
        <w:rPr>
          <w:rFonts w:cs="Times New Roman"/>
          <w:b w:val="0"/>
        </w:rPr>
        <w:lastRenderedPageBreak/>
        <w:t>Here the developer will be given a redo attempt then he will use Enterprise Java Beans instead of Pojo Classes. In place of struts he will use JSF and many more database concepts will be applied.</w:t>
      </w:r>
    </w:p>
    <w:p w:rsidR="00BB495F" w:rsidRPr="00AF2C9A" w:rsidRDefault="00BB495F" w:rsidP="005A5F30">
      <w:pPr>
        <w:pStyle w:val="fyp10"/>
      </w:pPr>
      <w:bookmarkStart w:id="362" w:name="_Toc355777005"/>
      <w:r w:rsidRPr="00AF2C9A">
        <w:t>10.6 Main Conceptual Challenges</w:t>
      </w:r>
      <w:bookmarkEnd w:id="362"/>
    </w:p>
    <w:p w:rsidR="008324C6" w:rsidRPr="00AF2C9A" w:rsidRDefault="008324C6" w:rsidP="00340C26">
      <w:pPr>
        <w:spacing w:after="0" w:line="360" w:lineRule="auto"/>
        <w:rPr>
          <w:rFonts w:cs="Times New Roman"/>
          <w:b w:val="0"/>
        </w:rPr>
      </w:pPr>
      <w:r w:rsidRPr="005A5F30">
        <w:rPr>
          <w:rFonts w:cs="Times New Roman"/>
        </w:rPr>
        <w:t>Activation and password change for activation:</w:t>
      </w:r>
      <w:r w:rsidRPr="00AF2C9A">
        <w:rPr>
          <w:rFonts w:cs="Times New Roman"/>
          <w:b w:val="0"/>
        </w:rPr>
        <w:t xml:space="preserve"> Here at the time of registration his email ID is checked if the email is successfully sent to his email ID then it will be counted as valid ema</w:t>
      </w:r>
      <w:r w:rsidR="00774066" w:rsidRPr="00AF2C9A">
        <w:rPr>
          <w:rFonts w:cs="Times New Roman"/>
          <w:b w:val="0"/>
        </w:rPr>
        <w:t>il. After verification of an email if the Jobseeker will click on the activate link then a message with password will go to the user and then he has to change the password at that time and then only he will be activated.</w:t>
      </w:r>
    </w:p>
    <w:p w:rsidR="00F3738A" w:rsidRPr="00AF2C9A" w:rsidRDefault="00F3738A" w:rsidP="00340C26">
      <w:pPr>
        <w:spacing w:after="0" w:line="360" w:lineRule="auto"/>
        <w:rPr>
          <w:rFonts w:cs="Times New Roman"/>
          <w:b w:val="0"/>
        </w:rPr>
      </w:pPr>
      <w:r w:rsidRPr="005A5F30">
        <w:rPr>
          <w:rFonts w:cs="Times New Roman"/>
        </w:rPr>
        <w:t>Exam Creation for Employer:</w:t>
      </w:r>
      <w:r w:rsidRPr="00AF2C9A">
        <w:rPr>
          <w:rFonts w:cs="Times New Roman"/>
          <w:b w:val="0"/>
        </w:rPr>
        <w:t xml:space="preserve"> At the time of exam creation the employer has been provided customization for it where he will be able to enter the number of questions, minimum passing marks, and time to perform the exam. After creating exam he has to enter the questions so that the exam could not be vacant. </w:t>
      </w:r>
    </w:p>
    <w:p w:rsidR="00F3738A" w:rsidRPr="00AF2C9A" w:rsidRDefault="00F3738A" w:rsidP="00340C26">
      <w:pPr>
        <w:spacing w:after="0" w:line="360" w:lineRule="auto"/>
        <w:rPr>
          <w:rFonts w:cs="Times New Roman"/>
          <w:b w:val="0"/>
        </w:rPr>
      </w:pPr>
      <w:r w:rsidRPr="005A5F30">
        <w:rPr>
          <w:rFonts w:cs="Times New Roman"/>
        </w:rPr>
        <w:t>Availability of exams for Jobseeker:</w:t>
      </w:r>
      <w:r w:rsidRPr="00AF2C9A">
        <w:rPr>
          <w:rFonts w:cs="Times New Roman"/>
          <w:b w:val="0"/>
        </w:rPr>
        <w:t xml:space="preserve"> At the time when jobseeker sees the list of exam then it was very tough to provide him the exams with questions and answers and keeping a track of them.</w:t>
      </w:r>
    </w:p>
    <w:p w:rsidR="00F3738A" w:rsidRPr="00AF2C9A" w:rsidRDefault="00F3738A" w:rsidP="00340C26">
      <w:pPr>
        <w:spacing w:after="0" w:line="360" w:lineRule="auto"/>
        <w:rPr>
          <w:rFonts w:cs="Times New Roman"/>
          <w:b w:val="0"/>
        </w:rPr>
      </w:pPr>
      <w:r w:rsidRPr="005A5F30">
        <w:rPr>
          <w:rFonts w:cs="Times New Roman"/>
        </w:rPr>
        <w:t>Resume Rating and Application of resume for a particular job:</w:t>
      </w:r>
      <w:r w:rsidRPr="00AF2C9A">
        <w:rPr>
          <w:rFonts w:cs="Times New Roman"/>
          <w:b w:val="0"/>
        </w:rPr>
        <w:t xml:space="preserve"> After clearing the exam it was very hard to maintain his examination information individually and collectively.</w:t>
      </w:r>
    </w:p>
    <w:p w:rsidR="00F3738A" w:rsidRPr="00AF2C9A" w:rsidRDefault="00F3738A" w:rsidP="00340C26">
      <w:pPr>
        <w:spacing w:after="0" w:line="360" w:lineRule="auto"/>
        <w:rPr>
          <w:rFonts w:cs="Times New Roman"/>
          <w:b w:val="0"/>
        </w:rPr>
      </w:pPr>
      <w:r w:rsidRPr="00AF2C9A">
        <w:rPr>
          <w:rFonts w:cs="Times New Roman"/>
          <w:b w:val="0"/>
        </w:rPr>
        <w:t>Mobile Application: As the session is not supported by mobile applications thus it was very challenging to maintain the data from mobiles to the web.</w:t>
      </w:r>
    </w:p>
    <w:p w:rsidR="008324C6" w:rsidRPr="00AF2C9A" w:rsidRDefault="008324C6" w:rsidP="00340C26">
      <w:pPr>
        <w:spacing w:after="0" w:line="360" w:lineRule="auto"/>
        <w:rPr>
          <w:rFonts w:cs="Times New Roman"/>
          <w:b w:val="0"/>
        </w:rPr>
      </w:pPr>
    </w:p>
    <w:p w:rsidR="00BB495F" w:rsidRPr="00AF2C9A" w:rsidRDefault="00BB495F" w:rsidP="005A5F30">
      <w:pPr>
        <w:pStyle w:val="fyp10"/>
      </w:pPr>
      <w:bookmarkStart w:id="363" w:name="_Toc355777006"/>
      <w:r w:rsidRPr="00AF2C9A">
        <w:t>10.7 Skills Knowledge and experience gained</w:t>
      </w:r>
      <w:bookmarkEnd w:id="363"/>
    </w:p>
    <w:p w:rsidR="00BB495F" w:rsidRPr="00AF2C9A" w:rsidRDefault="00F3738A" w:rsidP="002A08FE">
      <w:pPr>
        <w:pStyle w:val="body"/>
      </w:pPr>
      <w:r w:rsidRPr="00AF2C9A">
        <w:t>Although the developer is working on Java since last three years but this project has taught him the concept of Rational Unified Process, UML diagrams. Specially in the field of Java he learnt about the Tiles, Dojo Toolkit implementation</w:t>
      </w:r>
      <w:r w:rsidR="00090459" w:rsidRPr="00AF2C9A">
        <w:t xml:space="preserve">, </w:t>
      </w:r>
      <w:r w:rsidR="00C436DB" w:rsidRPr="00AF2C9A">
        <w:t>I text</w:t>
      </w:r>
      <w:r w:rsidR="00090459" w:rsidRPr="00AF2C9A">
        <w:t xml:space="preserve"> pdf and doc </w:t>
      </w:r>
      <w:r w:rsidR="00C436DB" w:rsidRPr="00AF2C9A">
        <w:t>designer</w:t>
      </w:r>
      <w:r w:rsidR="00090459" w:rsidRPr="00AF2C9A">
        <w:t>, Transactions in DB2 etc. Developer has also learned a lot about the project management and risk management.</w:t>
      </w:r>
      <w:r w:rsidR="00DC67AF" w:rsidRPr="00AF2C9A">
        <w:t xml:space="preserve"> After the completion of the project, the developer realized that it was an indispensible experience before entering into the corporate environment. However, it is the developer’s perception, that experience gained from E Recruitment System</w:t>
      </w:r>
      <w:r w:rsidR="005B5FDD" w:rsidRPr="00AF2C9A">
        <w:t xml:space="preserve"> </w:t>
      </w:r>
      <w:r w:rsidR="00DC67AF" w:rsidRPr="00AF2C9A">
        <w:t xml:space="preserve">would be a good start for work in an </w:t>
      </w:r>
      <w:r w:rsidR="003A796D" w:rsidRPr="00AF2C9A">
        <w:t>Industry</w:t>
      </w:r>
      <w:r w:rsidR="00DC67AF" w:rsidRPr="00AF2C9A">
        <w:t xml:space="preserve">.  </w:t>
      </w:r>
      <w:r w:rsidR="00BB495F" w:rsidRPr="00AF2C9A">
        <w:br w:type="page"/>
      </w:r>
    </w:p>
    <w:p w:rsidR="00AF26AE" w:rsidRPr="00AF2C9A" w:rsidRDefault="00BB495F" w:rsidP="00340C26">
      <w:pPr>
        <w:pStyle w:val="Title"/>
        <w:rPr>
          <w:rFonts w:ascii="Times New Roman" w:hAnsi="Times New Roman" w:cs="Times New Roman"/>
          <w:b w:val="0"/>
        </w:rPr>
      </w:pPr>
      <w:bookmarkStart w:id="364" w:name="_Toc355628931"/>
      <w:bookmarkStart w:id="365" w:name="_Toc355777007"/>
      <w:r w:rsidRPr="00AF2C9A">
        <w:rPr>
          <w:rFonts w:ascii="Times New Roman" w:hAnsi="Times New Roman" w:cs="Times New Roman"/>
          <w:b w:val="0"/>
        </w:rPr>
        <w:lastRenderedPageBreak/>
        <w:t>References</w:t>
      </w:r>
      <w:bookmarkEnd w:id="364"/>
      <w:bookmarkEnd w:id="365"/>
    </w:p>
    <w:p w:rsidR="005A7287" w:rsidRPr="00AF2C9A" w:rsidRDefault="005A7287" w:rsidP="005A5F30">
      <w:pPr>
        <w:pStyle w:val="fyp2"/>
      </w:pPr>
      <w:bookmarkStart w:id="366" w:name="_Toc355777008"/>
      <w:r w:rsidRPr="00AF2C9A">
        <w:t>Books:</w:t>
      </w:r>
      <w:bookmarkEnd w:id="366"/>
    </w:p>
    <w:tbl>
      <w:tblPr>
        <w:tblStyle w:val="LightGrid-Accent6"/>
        <w:tblW w:w="8841" w:type="dxa"/>
        <w:tblLayout w:type="fixed"/>
        <w:tblLook w:val="04A0" w:firstRow="1" w:lastRow="0" w:firstColumn="1" w:lastColumn="0" w:noHBand="0" w:noVBand="1"/>
      </w:tblPr>
      <w:tblGrid>
        <w:gridCol w:w="8841"/>
      </w:tblGrid>
      <w:tr w:rsidR="005A7287" w:rsidRPr="00AF2C9A" w:rsidTr="003636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Bashman B, Sierra K, Bates B, (ed) 2012, Head First Servlets &amp; JSP, 2</w:t>
            </w:r>
            <w:r w:rsidRPr="00AF2C9A">
              <w:rPr>
                <w:rFonts w:cs="Times New Roman"/>
                <w:vertAlign w:val="superscript"/>
              </w:rPr>
              <w:t>nd</w:t>
            </w:r>
            <w:r w:rsidRPr="00AF2C9A">
              <w:rPr>
                <w:rFonts w:cs="Times New Roman"/>
              </w:rPr>
              <w:t xml:space="preserve"> Edition, SPD O’Reilly, USA.</w:t>
            </w:r>
          </w:p>
        </w:tc>
      </w:tr>
      <w:tr w:rsidR="005A7287" w:rsidRPr="00AF2C9A" w:rsidTr="0036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Bashman B, Sierra K, Bates B, (ed) 2012, Head First Java, 2</w:t>
            </w:r>
            <w:r w:rsidRPr="00AF2C9A">
              <w:rPr>
                <w:rFonts w:cs="Times New Roman"/>
                <w:vertAlign w:val="superscript"/>
              </w:rPr>
              <w:t>nd</w:t>
            </w:r>
            <w:r w:rsidRPr="00AF2C9A">
              <w:rPr>
                <w:rFonts w:cs="Times New Roman"/>
              </w:rPr>
              <w:t xml:space="preserve"> Edition, SPD O’Reilly, USA.</w:t>
            </w:r>
          </w:p>
        </w:tc>
      </w:tr>
      <w:tr w:rsidR="005A7287" w:rsidRPr="00AF2C9A" w:rsidTr="003636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Burnstein, I2002, Practical Software Testing: A Process Oriented Approach, Springer-Verlag, USA</w:t>
            </w:r>
          </w:p>
        </w:tc>
      </w:tr>
      <w:tr w:rsidR="005A7287" w:rsidRPr="00AF2C9A" w:rsidTr="0036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Connolly, T and Begg, C 2004, Database Systems, 3</w:t>
            </w:r>
            <w:r w:rsidRPr="00AF2C9A">
              <w:rPr>
                <w:rFonts w:cs="Times New Roman"/>
                <w:vertAlign w:val="superscript"/>
              </w:rPr>
              <w:t>rd</w:t>
            </w:r>
            <w:r w:rsidRPr="00AF2C9A">
              <w:rPr>
                <w:rFonts w:cs="Times New Roman"/>
              </w:rPr>
              <w:t xml:space="preserve"> edition, Pearson Education, USA</w:t>
            </w:r>
          </w:p>
        </w:tc>
      </w:tr>
      <w:tr w:rsidR="005A7287" w:rsidRPr="00AF2C9A" w:rsidTr="003636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Daniel MB (ed) 2012, Software Engineering for Modern Web Applications Methodologies and Technologies, IGI Global, USA</w:t>
            </w:r>
          </w:p>
        </w:tc>
      </w:tr>
      <w:tr w:rsidR="005A7287" w:rsidRPr="00AF2C9A" w:rsidTr="0036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Gwenael, LB 2003, Mobile Messaging Technologies and Services SMS, EMS and MMS, John Wiley &amp; Sons, USA.</w:t>
            </w:r>
          </w:p>
        </w:tc>
      </w:tr>
      <w:tr w:rsidR="005A7287" w:rsidRPr="00AF2C9A" w:rsidTr="003636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Herbert Schildt (2002), The Complete Reference Java 2, 5</w:t>
            </w:r>
            <w:r w:rsidRPr="00AF2C9A">
              <w:rPr>
                <w:rFonts w:cs="Times New Roman"/>
                <w:vertAlign w:val="superscript"/>
              </w:rPr>
              <w:t>th</w:t>
            </w:r>
            <w:r w:rsidRPr="00AF2C9A">
              <w:rPr>
                <w:rFonts w:cs="Times New Roman"/>
              </w:rPr>
              <w:t xml:space="preserve">  Edition, TATA McGraw-Hill, New Delhi.</w:t>
            </w:r>
          </w:p>
        </w:tc>
      </w:tr>
      <w:tr w:rsidR="005A7287" w:rsidRPr="00AF2C9A" w:rsidTr="0036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Hoffer, JA, George, JE, Valacich JS 1999, Modern System Analysis and Design</w:t>
            </w:r>
          </w:p>
        </w:tc>
      </w:tr>
      <w:tr w:rsidR="005A7287" w:rsidRPr="00AF2C9A" w:rsidTr="003636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Kathy, S (2006), Information Technology Project Management, Thompson Course Technology, USA</w:t>
            </w:r>
          </w:p>
        </w:tc>
      </w:tr>
      <w:tr w:rsidR="005A7287" w:rsidRPr="00AF2C9A" w:rsidTr="0036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Larman Craig, (SI) 2012, Applying UML and Pattern, 3</w:t>
            </w:r>
            <w:r w:rsidRPr="00AF2C9A">
              <w:rPr>
                <w:rFonts w:cs="Times New Roman"/>
                <w:vertAlign w:val="superscript"/>
              </w:rPr>
              <w:t>rd</w:t>
            </w:r>
            <w:r w:rsidRPr="00AF2C9A">
              <w:rPr>
                <w:rFonts w:cs="Times New Roman"/>
              </w:rPr>
              <w:t xml:space="preserve"> Edition, Pearson Education, USA.</w:t>
            </w:r>
          </w:p>
        </w:tc>
      </w:tr>
      <w:tr w:rsidR="005A7287" w:rsidRPr="00AF2C9A" w:rsidTr="003636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Philip, J, &amp; Joseph, J 2002, Concepts of Database Management, 4</w:t>
            </w:r>
            <w:r w:rsidRPr="00AF2C9A">
              <w:rPr>
                <w:rFonts w:cs="Times New Roman"/>
                <w:vertAlign w:val="superscript"/>
              </w:rPr>
              <w:t>th</w:t>
            </w:r>
            <w:r w:rsidRPr="00AF2C9A">
              <w:rPr>
                <w:rFonts w:cs="Times New Roman"/>
              </w:rPr>
              <w:t xml:space="preserve"> Edition, Course Technology, USA.</w:t>
            </w:r>
          </w:p>
        </w:tc>
      </w:tr>
      <w:tr w:rsidR="005A7287" w:rsidRPr="00AF2C9A" w:rsidTr="00363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Pressman, R, S, 2004, Software Engineering- A Practitioner’s Approach, 5</w:t>
            </w:r>
            <w:r w:rsidRPr="00AF2C9A">
              <w:rPr>
                <w:rFonts w:cs="Times New Roman"/>
                <w:vertAlign w:val="superscript"/>
              </w:rPr>
              <w:t>th</w:t>
            </w:r>
            <w:r w:rsidRPr="00AF2C9A">
              <w:rPr>
                <w:rFonts w:cs="Times New Roman"/>
              </w:rPr>
              <w:t xml:space="preserve"> Edition, Singapore.</w:t>
            </w:r>
          </w:p>
        </w:tc>
      </w:tr>
      <w:tr w:rsidR="005A7287" w:rsidRPr="00AF2C9A" w:rsidTr="003636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1" w:type="dxa"/>
          </w:tcPr>
          <w:p w:rsidR="005A7287" w:rsidRPr="00AF2C9A" w:rsidRDefault="005A7287" w:rsidP="00340C26">
            <w:pPr>
              <w:spacing w:line="360" w:lineRule="auto"/>
              <w:jc w:val="both"/>
              <w:rPr>
                <w:rFonts w:cs="Times New Roman"/>
              </w:rPr>
            </w:pPr>
            <w:r w:rsidRPr="00AF2C9A">
              <w:rPr>
                <w:rFonts w:cs="Times New Roman"/>
              </w:rPr>
              <w:t>Tunner, J2002, Mysql and JSP Web Applications: Data Driven Programming using Tomcat and Mysql, Sams Publishings, USA.</w:t>
            </w:r>
          </w:p>
        </w:tc>
      </w:tr>
    </w:tbl>
    <w:p w:rsidR="004630B7" w:rsidRPr="00AF2C9A" w:rsidRDefault="004630B7" w:rsidP="00340C26">
      <w:pPr>
        <w:spacing w:after="0" w:line="360" w:lineRule="auto"/>
        <w:rPr>
          <w:rFonts w:cs="Times New Roman"/>
          <w:b w:val="0"/>
        </w:rPr>
      </w:pPr>
    </w:p>
    <w:p w:rsidR="004630B7" w:rsidRPr="00AF2C9A" w:rsidRDefault="004630B7" w:rsidP="00340C26">
      <w:pPr>
        <w:spacing w:after="0" w:line="360" w:lineRule="auto"/>
        <w:rPr>
          <w:rFonts w:cs="Times New Roman"/>
          <w:b w:val="0"/>
        </w:rPr>
      </w:pPr>
      <w:r w:rsidRPr="00AF2C9A">
        <w:rPr>
          <w:rFonts w:cs="Times New Roman"/>
          <w:b w:val="0"/>
        </w:rPr>
        <w:br w:type="page"/>
      </w:r>
    </w:p>
    <w:p w:rsidR="00DA3206" w:rsidRPr="00AF2C9A" w:rsidRDefault="00DA3206" w:rsidP="005A5F30">
      <w:pPr>
        <w:pStyle w:val="fyp2"/>
      </w:pPr>
      <w:bookmarkStart w:id="367" w:name="_Toc355777009"/>
      <w:r w:rsidRPr="00AF2C9A">
        <w:lastRenderedPageBreak/>
        <w:t>Articles and White Papers</w:t>
      </w:r>
      <w:bookmarkEnd w:id="367"/>
    </w:p>
    <w:tbl>
      <w:tblPr>
        <w:tblStyle w:val="LightGrid-Accent6"/>
        <w:tblW w:w="8820" w:type="dxa"/>
        <w:tblLayout w:type="fixed"/>
        <w:tblLook w:val="04A0" w:firstRow="1" w:lastRow="0" w:firstColumn="1" w:lastColumn="0" w:noHBand="0" w:noVBand="1"/>
      </w:tblPr>
      <w:tblGrid>
        <w:gridCol w:w="8820"/>
      </w:tblGrid>
      <w:tr w:rsidR="00DA3206" w:rsidRPr="00AF2C9A" w:rsidTr="00F65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DA3206" w:rsidRPr="00AF2C9A" w:rsidRDefault="00DA3206" w:rsidP="00340C26">
            <w:pPr>
              <w:spacing w:line="360" w:lineRule="auto"/>
              <w:jc w:val="both"/>
              <w:rPr>
                <w:rFonts w:cs="Times New Roman"/>
                <w:szCs w:val="24"/>
              </w:rPr>
            </w:pPr>
            <w:r w:rsidRPr="00AF2C9A">
              <w:rPr>
                <w:rFonts w:cs="Times New Roman"/>
                <w:szCs w:val="24"/>
              </w:rPr>
              <w:t>Bajaj.N, 2004, How to establish Communication between mobile and PC, United States</w:t>
            </w:r>
          </w:p>
          <w:p w:rsidR="00DA3206" w:rsidRPr="00AF2C9A" w:rsidRDefault="00DA3206" w:rsidP="00340C26">
            <w:pPr>
              <w:spacing w:line="360" w:lineRule="auto"/>
              <w:jc w:val="both"/>
              <w:rPr>
                <w:rFonts w:cs="Times New Roman"/>
                <w:szCs w:val="24"/>
              </w:rPr>
            </w:pPr>
            <w:r w:rsidRPr="00AF2C9A">
              <w:rPr>
                <w:rFonts w:cs="Times New Roman"/>
                <w:szCs w:val="24"/>
              </w:rPr>
              <w:t xml:space="preserve">From: </w:t>
            </w:r>
            <w:hyperlink r:id="rId185" w:history="1">
              <w:r w:rsidRPr="00AF2C9A">
                <w:rPr>
                  <w:rStyle w:val="Hyperlink"/>
                  <w:rFonts w:cs="Times New Roman"/>
                  <w:szCs w:val="24"/>
                </w:rPr>
                <w:t>http://www.codeproject.com/KB/mobile/mobileconnect.aspx</w:t>
              </w:r>
            </w:hyperlink>
          </w:p>
          <w:p w:rsidR="00DA3206" w:rsidRPr="00AF2C9A" w:rsidRDefault="00DA3206" w:rsidP="00340C26">
            <w:pPr>
              <w:spacing w:line="360" w:lineRule="auto"/>
              <w:jc w:val="both"/>
              <w:rPr>
                <w:rFonts w:cs="Times New Roman"/>
                <w:szCs w:val="24"/>
              </w:rPr>
            </w:pPr>
            <w:r w:rsidRPr="00AF2C9A">
              <w:rPr>
                <w:rFonts w:cs="Times New Roman"/>
                <w:szCs w:val="24"/>
              </w:rPr>
              <w:t>Last Accessed on: 20</w:t>
            </w:r>
            <w:r w:rsidRPr="00AF2C9A">
              <w:rPr>
                <w:rFonts w:cs="Times New Roman"/>
                <w:szCs w:val="24"/>
                <w:vertAlign w:val="superscript"/>
              </w:rPr>
              <w:t>th</w:t>
            </w:r>
            <w:r w:rsidRPr="00AF2C9A">
              <w:rPr>
                <w:rFonts w:cs="Times New Roman"/>
                <w:szCs w:val="24"/>
              </w:rPr>
              <w:t xml:space="preserve"> January 2013.</w:t>
            </w:r>
          </w:p>
        </w:tc>
      </w:tr>
      <w:tr w:rsidR="00DA3206"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DA3206" w:rsidRPr="00AF2C9A" w:rsidRDefault="00DA3206" w:rsidP="00340C26">
            <w:pPr>
              <w:spacing w:line="360" w:lineRule="auto"/>
              <w:jc w:val="both"/>
              <w:rPr>
                <w:rFonts w:cs="Times New Roman"/>
                <w:szCs w:val="24"/>
              </w:rPr>
            </w:pPr>
            <w:r w:rsidRPr="00AF2C9A">
              <w:rPr>
                <w:rFonts w:cs="Times New Roman"/>
                <w:szCs w:val="24"/>
              </w:rPr>
              <w:t>Carl,S,Z 2006, Online Mapping Services- a comparison, An Overview, {online],</w:t>
            </w:r>
          </w:p>
          <w:p w:rsidR="00DA3206" w:rsidRPr="00AF2C9A" w:rsidRDefault="00DA3206" w:rsidP="00340C26">
            <w:pPr>
              <w:spacing w:line="360" w:lineRule="auto"/>
              <w:jc w:val="both"/>
              <w:rPr>
                <w:rFonts w:cs="Times New Roman"/>
                <w:szCs w:val="24"/>
              </w:rPr>
            </w:pPr>
            <w:r w:rsidRPr="00AF2C9A">
              <w:rPr>
                <w:rFonts w:cs="Times New Roman"/>
                <w:szCs w:val="24"/>
              </w:rPr>
              <w:t xml:space="preserve">From: </w:t>
            </w:r>
            <w:hyperlink r:id="rId186" w:history="1">
              <w:r w:rsidRPr="00AF2C9A">
                <w:rPr>
                  <w:rStyle w:val="Hyperlink"/>
                  <w:rFonts w:cs="Times New Roman"/>
                  <w:szCs w:val="24"/>
                </w:rPr>
                <w:t>http://www.gcna.org/data/MapsComparision.html</w:t>
              </w:r>
            </w:hyperlink>
          </w:p>
          <w:p w:rsidR="00DA3206" w:rsidRPr="00AF2C9A" w:rsidRDefault="00DA3206" w:rsidP="00340C26">
            <w:pPr>
              <w:spacing w:line="360" w:lineRule="auto"/>
              <w:jc w:val="both"/>
              <w:rPr>
                <w:rFonts w:cs="Times New Roman"/>
                <w:szCs w:val="24"/>
              </w:rPr>
            </w:pPr>
            <w:r w:rsidRPr="00AF2C9A">
              <w:rPr>
                <w:rFonts w:cs="Times New Roman"/>
                <w:szCs w:val="24"/>
              </w:rPr>
              <w:t>Last Accessed On: 17</w:t>
            </w:r>
            <w:r w:rsidRPr="00AF2C9A">
              <w:rPr>
                <w:rFonts w:cs="Times New Roman"/>
                <w:szCs w:val="24"/>
                <w:vertAlign w:val="superscript"/>
              </w:rPr>
              <w:t>th</w:t>
            </w:r>
            <w:r w:rsidRPr="00AF2C9A">
              <w:rPr>
                <w:rFonts w:cs="Times New Roman"/>
                <w:szCs w:val="24"/>
              </w:rPr>
              <w:t xml:space="preserve"> January 2013.</w:t>
            </w:r>
          </w:p>
        </w:tc>
      </w:tr>
      <w:tr w:rsidR="00DA3206"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DA3206" w:rsidRPr="00AF2C9A" w:rsidRDefault="00DA3206" w:rsidP="00340C26">
            <w:pPr>
              <w:spacing w:line="360" w:lineRule="auto"/>
              <w:jc w:val="both"/>
              <w:rPr>
                <w:rFonts w:cs="Times New Roman"/>
                <w:szCs w:val="24"/>
              </w:rPr>
            </w:pPr>
            <w:r w:rsidRPr="00AF2C9A">
              <w:rPr>
                <w:rFonts w:cs="Times New Roman"/>
                <w:szCs w:val="24"/>
              </w:rPr>
              <w:t>Constructive Research 2008, Encyclopedia</w:t>
            </w:r>
          </w:p>
          <w:p w:rsidR="00DA3206" w:rsidRPr="00AF2C9A" w:rsidRDefault="00DA3206" w:rsidP="00340C26">
            <w:pPr>
              <w:spacing w:line="360" w:lineRule="auto"/>
              <w:jc w:val="both"/>
              <w:rPr>
                <w:rFonts w:cs="Times New Roman"/>
                <w:szCs w:val="24"/>
              </w:rPr>
            </w:pPr>
            <w:r w:rsidRPr="00AF2C9A">
              <w:rPr>
                <w:rFonts w:cs="Times New Roman"/>
                <w:szCs w:val="24"/>
              </w:rPr>
              <w:t xml:space="preserve">From: </w:t>
            </w:r>
            <w:hyperlink r:id="rId187" w:history="1">
              <w:r w:rsidRPr="00AF2C9A">
                <w:rPr>
                  <w:rStyle w:val="Hyperlink"/>
                  <w:rFonts w:cs="Times New Roman"/>
                  <w:szCs w:val="24"/>
                </w:rPr>
                <w:t>http://encyclopedia.thefreedictionary.com/Constructive+research</w:t>
              </w:r>
            </w:hyperlink>
          </w:p>
          <w:p w:rsidR="00DA3206" w:rsidRPr="00AF2C9A" w:rsidRDefault="00DA3206" w:rsidP="00340C26">
            <w:pPr>
              <w:spacing w:line="360" w:lineRule="auto"/>
              <w:jc w:val="both"/>
              <w:rPr>
                <w:rFonts w:cs="Times New Roman"/>
                <w:szCs w:val="24"/>
              </w:rPr>
            </w:pPr>
            <w:r w:rsidRPr="00AF2C9A">
              <w:rPr>
                <w:rFonts w:cs="Times New Roman"/>
                <w:szCs w:val="24"/>
              </w:rPr>
              <w:t>Last Accessed on: 15</w:t>
            </w:r>
            <w:r w:rsidRPr="00AF2C9A">
              <w:rPr>
                <w:rFonts w:cs="Times New Roman"/>
                <w:szCs w:val="24"/>
                <w:vertAlign w:val="superscript"/>
              </w:rPr>
              <w:t>th</w:t>
            </w:r>
            <w:r w:rsidRPr="00AF2C9A">
              <w:rPr>
                <w:rFonts w:cs="Times New Roman"/>
                <w:szCs w:val="24"/>
              </w:rPr>
              <w:t xml:space="preserve"> October 2012.</w:t>
            </w:r>
          </w:p>
        </w:tc>
      </w:tr>
      <w:tr w:rsidR="00DA3206"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DA3206" w:rsidRPr="00AF2C9A" w:rsidRDefault="00DA3206" w:rsidP="00340C26">
            <w:pPr>
              <w:spacing w:line="360" w:lineRule="auto"/>
              <w:jc w:val="both"/>
              <w:rPr>
                <w:rFonts w:cs="Times New Roman"/>
                <w:szCs w:val="24"/>
              </w:rPr>
            </w:pPr>
            <w:r w:rsidRPr="00AF2C9A">
              <w:rPr>
                <w:rFonts w:cs="Times New Roman"/>
                <w:szCs w:val="24"/>
              </w:rPr>
              <w:t>Dan Marks, 2002, Development Methodologies Compared</w:t>
            </w:r>
          </w:p>
          <w:p w:rsidR="00DA3206" w:rsidRPr="00AF2C9A" w:rsidRDefault="00DA3206" w:rsidP="00340C26">
            <w:pPr>
              <w:spacing w:line="360" w:lineRule="auto"/>
              <w:jc w:val="both"/>
              <w:rPr>
                <w:rFonts w:cs="Times New Roman"/>
                <w:szCs w:val="24"/>
              </w:rPr>
            </w:pPr>
            <w:r w:rsidRPr="00AF2C9A">
              <w:rPr>
                <w:rFonts w:cs="Times New Roman"/>
                <w:szCs w:val="24"/>
              </w:rPr>
              <w:t xml:space="preserve">From: </w:t>
            </w:r>
            <w:hyperlink r:id="rId188" w:history="1">
              <w:r w:rsidRPr="00AF2C9A">
                <w:rPr>
                  <w:rStyle w:val="Hyperlink"/>
                  <w:rFonts w:cs="Times New Roman"/>
                  <w:szCs w:val="24"/>
                </w:rPr>
                <w:t>http://www.ncycles.com/e_whi_Methodologies.htm</w:t>
              </w:r>
            </w:hyperlink>
          </w:p>
          <w:p w:rsidR="00DA3206" w:rsidRPr="00AF2C9A" w:rsidRDefault="00DA3206" w:rsidP="00340C26">
            <w:pPr>
              <w:spacing w:line="360" w:lineRule="auto"/>
              <w:jc w:val="both"/>
              <w:rPr>
                <w:rFonts w:cs="Times New Roman"/>
                <w:szCs w:val="24"/>
              </w:rPr>
            </w:pPr>
            <w:r w:rsidRPr="00AF2C9A">
              <w:rPr>
                <w:rFonts w:cs="Times New Roman"/>
                <w:szCs w:val="24"/>
              </w:rPr>
              <w:t>Last Accessed on: 20</w:t>
            </w:r>
            <w:r w:rsidRPr="00AF2C9A">
              <w:rPr>
                <w:rFonts w:cs="Times New Roman"/>
                <w:szCs w:val="24"/>
                <w:vertAlign w:val="superscript"/>
              </w:rPr>
              <w:t>th</w:t>
            </w:r>
            <w:r w:rsidRPr="00AF2C9A">
              <w:rPr>
                <w:rFonts w:cs="Times New Roman"/>
                <w:szCs w:val="24"/>
              </w:rPr>
              <w:t xml:space="preserve"> October 2012.</w:t>
            </w:r>
          </w:p>
        </w:tc>
      </w:tr>
      <w:tr w:rsidR="00DA3206"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DA3206" w:rsidRPr="00AF2C9A" w:rsidRDefault="00DA3206" w:rsidP="00340C26">
            <w:pPr>
              <w:spacing w:line="360" w:lineRule="auto"/>
              <w:jc w:val="both"/>
              <w:rPr>
                <w:rFonts w:cs="Times New Roman"/>
                <w:szCs w:val="24"/>
              </w:rPr>
            </w:pPr>
            <w:r w:rsidRPr="00AF2C9A">
              <w:rPr>
                <w:rFonts w:cs="Times New Roman"/>
                <w:szCs w:val="24"/>
              </w:rPr>
              <w:t>Jakob Nielson, 1995, Growth of Web, [online]</w:t>
            </w:r>
          </w:p>
          <w:p w:rsidR="00DA3206" w:rsidRPr="00AF2C9A" w:rsidRDefault="00DA3206" w:rsidP="00340C26">
            <w:pPr>
              <w:spacing w:line="360" w:lineRule="auto"/>
              <w:jc w:val="both"/>
              <w:rPr>
                <w:rFonts w:cs="Times New Roman"/>
                <w:szCs w:val="24"/>
              </w:rPr>
            </w:pPr>
            <w:r w:rsidRPr="00AF2C9A">
              <w:rPr>
                <w:rFonts w:cs="Times New Roman"/>
                <w:szCs w:val="24"/>
              </w:rPr>
              <w:t xml:space="preserve">From: </w:t>
            </w:r>
            <w:hyperlink r:id="rId189" w:history="1">
              <w:r w:rsidRPr="00AF2C9A">
                <w:rPr>
                  <w:rStyle w:val="Hyperlink"/>
                  <w:rFonts w:cs="Times New Roman"/>
                  <w:szCs w:val="24"/>
                </w:rPr>
                <w:t>http://www.useit.com/alertbox/9509.html</w:t>
              </w:r>
            </w:hyperlink>
          </w:p>
          <w:p w:rsidR="00DA3206" w:rsidRPr="00AF2C9A" w:rsidRDefault="00DA3206" w:rsidP="00340C26">
            <w:pPr>
              <w:spacing w:line="360" w:lineRule="auto"/>
              <w:jc w:val="both"/>
              <w:rPr>
                <w:rFonts w:cs="Times New Roman"/>
                <w:szCs w:val="24"/>
              </w:rPr>
            </w:pPr>
            <w:r w:rsidRPr="00AF2C9A">
              <w:rPr>
                <w:rFonts w:cs="Times New Roman"/>
                <w:szCs w:val="24"/>
              </w:rPr>
              <w:t>Last Accessed on: 30</w:t>
            </w:r>
            <w:r w:rsidRPr="00AF2C9A">
              <w:rPr>
                <w:rFonts w:cs="Times New Roman"/>
                <w:szCs w:val="24"/>
                <w:vertAlign w:val="superscript"/>
              </w:rPr>
              <w:t>th</w:t>
            </w:r>
            <w:r w:rsidRPr="00AF2C9A">
              <w:rPr>
                <w:rFonts w:cs="Times New Roman"/>
                <w:szCs w:val="24"/>
              </w:rPr>
              <w:t xml:space="preserve"> October 2012.</w:t>
            </w:r>
          </w:p>
        </w:tc>
      </w:tr>
      <w:tr w:rsidR="00DA3206"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DA3206" w:rsidRPr="00AF2C9A" w:rsidRDefault="00DA3206" w:rsidP="00340C26">
            <w:pPr>
              <w:spacing w:line="360" w:lineRule="auto"/>
              <w:jc w:val="both"/>
              <w:rPr>
                <w:rFonts w:cs="Times New Roman"/>
                <w:szCs w:val="24"/>
              </w:rPr>
            </w:pPr>
            <w:r w:rsidRPr="00AF2C9A">
              <w:rPr>
                <w:rFonts w:cs="Times New Roman"/>
                <w:szCs w:val="24"/>
              </w:rPr>
              <w:t>Literature Review, University Guidelines, Language Center, Asian Institute of Technology</w:t>
            </w:r>
          </w:p>
          <w:p w:rsidR="00DA3206" w:rsidRPr="00AF2C9A" w:rsidRDefault="00DA3206" w:rsidP="00340C26">
            <w:pPr>
              <w:spacing w:line="360" w:lineRule="auto"/>
              <w:jc w:val="both"/>
              <w:rPr>
                <w:rFonts w:cs="Times New Roman"/>
                <w:szCs w:val="24"/>
              </w:rPr>
            </w:pPr>
            <w:r w:rsidRPr="00AF2C9A">
              <w:rPr>
                <w:rFonts w:cs="Times New Roman"/>
                <w:szCs w:val="24"/>
              </w:rPr>
              <w:t xml:space="preserve">From: </w:t>
            </w:r>
            <w:hyperlink r:id="rId190" w:anchor="using" w:history="1">
              <w:r w:rsidRPr="00AF2C9A">
                <w:rPr>
                  <w:rStyle w:val="Hyperlink"/>
                  <w:rFonts w:cs="Times New Roman"/>
                  <w:szCs w:val="24"/>
                </w:rPr>
                <w:t>http://www.languages.ait.ac.th/EL21LIT.HTM#using</w:t>
              </w:r>
            </w:hyperlink>
          </w:p>
          <w:p w:rsidR="00DA3206" w:rsidRPr="00AF2C9A" w:rsidRDefault="00DA3206" w:rsidP="00340C26">
            <w:pPr>
              <w:spacing w:line="360" w:lineRule="auto"/>
              <w:jc w:val="both"/>
              <w:rPr>
                <w:rFonts w:cs="Times New Roman"/>
                <w:szCs w:val="24"/>
              </w:rPr>
            </w:pPr>
            <w:r w:rsidRPr="00AF2C9A">
              <w:rPr>
                <w:rFonts w:cs="Times New Roman"/>
                <w:szCs w:val="24"/>
              </w:rPr>
              <w:t>Last Accessed On: 20</w:t>
            </w:r>
            <w:r w:rsidRPr="00AF2C9A">
              <w:rPr>
                <w:rFonts w:cs="Times New Roman"/>
                <w:szCs w:val="24"/>
                <w:vertAlign w:val="superscript"/>
              </w:rPr>
              <w:t>th</w:t>
            </w:r>
            <w:r w:rsidRPr="00AF2C9A">
              <w:rPr>
                <w:rFonts w:cs="Times New Roman"/>
                <w:szCs w:val="24"/>
              </w:rPr>
              <w:t xml:space="preserve"> February 2013.</w:t>
            </w:r>
          </w:p>
        </w:tc>
      </w:tr>
      <w:tr w:rsidR="00DA3206"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DA3206" w:rsidRPr="00AF2C9A" w:rsidRDefault="00DA3206" w:rsidP="00340C26">
            <w:pPr>
              <w:spacing w:line="360" w:lineRule="auto"/>
              <w:jc w:val="both"/>
              <w:rPr>
                <w:rFonts w:cs="Times New Roman"/>
                <w:szCs w:val="24"/>
              </w:rPr>
            </w:pPr>
            <w:r w:rsidRPr="00AF2C9A">
              <w:rPr>
                <w:rFonts w:cs="Times New Roman"/>
                <w:szCs w:val="24"/>
              </w:rPr>
              <w:t>Rational Software Whitepaper, 1998, RUP-Best Practices, [online],</w:t>
            </w:r>
          </w:p>
          <w:p w:rsidR="00DA3206" w:rsidRPr="00AF2C9A" w:rsidRDefault="00DA3206" w:rsidP="00340C26">
            <w:pPr>
              <w:spacing w:line="360" w:lineRule="auto"/>
              <w:jc w:val="both"/>
              <w:rPr>
                <w:rFonts w:cs="Times New Roman"/>
                <w:szCs w:val="24"/>
              </w:rPr>
            </w:pPr>
            <w:r w:rsidRPr="00AF2C9A">
              <w:rPr>
                <w:rFonts w:cs="Times New Roman"/>
                <w:szCs w:val="24"/>
              </w:rPr>
              <w:t xml:space="preserve">From: </w:t>
            </w:r>
            <w:hyperlink r:id="rId191" w:history="1">
              <w:r w:rsidR="003636C9" w:rsidRPr="00AF2C9A">
                <w:rPr>
                  <w:rStyle w:val="Hyperlink"/>
                  <w:rFonts w:cs="Times New Roman"/>
                  <w:szCs w:val="24"/>
                </w:rPr>
                <w:t>http://www.128.ibm.com/developerworks/rational/library/content/03July/1000/1251/1251_bestpractices_TP026B.pdf</w:t>
              </w:r>
            </w:hyperlink>
          </w:p>
          <w:p w:rsidR="00DA3206" w:rsidRPr="00AF2C9A" w:rsidRDefault="00DA3206" w:rsidP="00340C26">
            <w:pPr>
              <w:spacing w:line="360" w:lineRule="auto"/>
              <w:jc w:val="both"/>
              <w:rPr>
                <w:rFonts w:cs="Times New Roman"/>
                <w:szCs w:val="24"/>
              </w:rPr>
            </w:pPr>
            <w:r w:rsidRPr="00AF2C9A">
              <w:rPr>
                <w:rFonts w:cs="Times New Roman"/>
                <w:szCs w:val="24"/>
              </w:rPr>
              <w:t>Last Accessed On: 22</w:t>
            </w:r>
            <w:r w:rsidRPr="00AF2C9A">
              <w:rPr>
                <w:rFonts w:cs="Times New Roman"/>
                <w:szCs w:val="24"/>
                <w:vertAlign w:val="superscript"/>
              </w:rPr>
              <w:t>nd</w:t>
            </w:r>
            <w:r w:rsidRPr="00AF2C9A">
              <w:rPr>
                <w:rFonts w:cs="Times New Roman"/>
                <w:szCs w:val="24"/>
              </w:rPr>
              <w:t xml:space="preserve"> February 2013.</w:t>
            </w:r>
          </w:p>
        </w:tc>
      </w:tr>
      <w:tr w:rsidR="00DA3206"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DA3206" w:rsidRPr="00AF2C9A" w:rsidRDefault="00DA3206" w:rsidP="00340C26">
            <w:pPr>
              <w:spacing w:line="360" w:lineRule="auto"/>
              <w:jc w:val="both"/>
              <w:rPr>
                <w:rFonts w:cs="Times New Roman"/>
                <w:szCs w:val="24"/>
              </w:rPr>
            </w:pPr>
            <w:r w:rsidRPr="00AF2C9A">
              <w:rPr>
                <w:rFonts w:cs="Times New Roman"/>
                <w:szCs w:val="24"/>
              </w:rPr>
              <w:t>Using the Literature, 2005, Language Center, Asian Institute of Technology [Online]</w:t>
            </w:r>
          </w:p>
          <w:p w:rsidR="00DA3206" w:rsidRPr="00AF2C9A" w:rsidRDefault="00DA3206" w:rsidP="00340C26">
            <w:pPr>
              <w:spacing w:line="360" w:lineRule="auto"/>
              <w:jc w:val="both"/>
              <w:rPr>
                <w:rFonts w:cs="Times New Roman"/>
                <w:szCs w:val="24"/>
              </w:rPr>
            </w:pPr>
            <w:r w:rsidRPr="00AF2C9A">
              <w:rPr>
                <w:rFonts w:cs="Times New Roman"/>
                <w:szCs w:val="24"/>
              </w:rPr>
              <w:t xml:space="preserve">From: </w:t>
            </w:r>
            <w:hyperlink r:id="rId192" w:history="1">
              <w:r w:rsidRPr="00AF2C9A">
                <w:rPr>
                  <w:rStyle w:val="Hyperlink"/>
                  <w:rFonts w:cs="Times New Roman"/>
                  <w:szCs w:val="24"/>
                </w:rPr>
                <w:t>http://www.languages.ait.ac.th/EL21LIT.htm</w:t>
              </w:r>
            </w:hyperlink>
          </w:p>
          <w:p w:rsidR="00DA3206" w:rsidRPr="00AF2C9A" w:rsidRDefault="00DA3206" w:rsidP="00340C26">
            <w:pPr>
              <w:spacing w:line="360" w:lineRule="auto"/>
              <w:jc w:val="both"/>
              <w:rPr>
                <w:rFonts w:cs="Times New Roman"/>
                <w:szCs w:val="24"/>
              </w:rPr>
            </w:pPr>
            <w:r w:rsidRPr="00AF2C9A">
              <w:rPr>
                <w:rFonts w:cs="Times New Roman"/>
                <w:szCs w:val="24"/>
              </w:rPr>
              <w:t>Last Accessed On: 2</w:t>
            </w:r>
            <w:r w:rsidRPr="00AF2C9A">
              <w:rPr>
                <w:rFonts w:cs="Times New Roman"/>
                <w:szCs w:val="24"/>
                <w:vertAlign w:val="superscript"/>
              </w:rPr>
              <w:t>nd</w:t>
            </w:r>
            <w:r w:rsidRPr="00AF2C9A">
              <w:rPr>
                <w:rFonts w:cs="Times New Roman"/>
                <w:szCs w:val="24"/>
              </w:rPr>
              <w:t xml:space="preserve"> November 2012.</w:t>
            </w:r>
          </w:p>
        </w:tc>
      </w:tr>
      <w:tr w:rsidR="00B55DAB"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0" w:type="dxa"/>
          </w:tcPr>
          <w:p w:rsidR="00B55DAB" w:rsidRPr="00AF2C9A" w:rsidRDefault="00B55DAB" w:rsidP="00340C26">
            <w:pPr>
              <w:spacing w:line="360" w:lineRule="auto"/>
              <w:jc w:val="both"/>
              <w:rPr>
                <w:rFonts w:cs="Times New Roman"/>
                <w:color w:val="666666"/>
                <w:shd w:val="clear" w:color="auto" w:fill="FFFFFF"/>
              </w:rPr>
            </w:pPr>
            <w:r w:rsidRPr="00AF2C9A">
              <w:rPr>
                <w:rFonts w:cs="Times New Roman"/>
                <w:szCs w:val="24"/>
              </w:rPr>
              <w:t xml:space="preserve">Integeration of struts, Hibernate and Spring [Online] From </w:t>
            </w:r>
            <w:r w:rsidRPr="00AF2C9A">
              <w:rPr>
                <w:rFonts w:cs="Times New Roman"/>
              </w:rPr>
              <w:t>www.ijetae.com/files/Volume2Issue6/IJETAE_0612_36.pdf‎ Last Accessed On: 3</w:t>
            </w:r>
            <w:r w:rsidRPr="00AF2C9A">
              <w:rPr>
                <w:rFonts w:cs="Times New Roman"/>
                <w:vertAlign w:val="superscript"/>
              </w:rPr>
              <w:t>rd</w:t>
            </w:r>
            <w:r w:rsidRPr="00AF2C9A">
              <w:rPr>
                <w:rFonts w:cs="Times New Roman"/>
              </w:rPr>
              <w:t xml:space="preserve"> March, 2013.</w:t>
            </w:r>
          </w:p>
          <w:p w:rsidR="00B55DAB" w:rsidRPr="00AF2C9A" w:rsidRDefault="00B55DAB" w:rsidP="00340C26">
            <w:pPr>
              <w:spacing w:line="360" w:lineRule="auto"/>
              <w:jc w:val="both"/>
              <w:rPr>
                <w:rFonts w:cs="Times New Roman"/>
                <w:szCs w:val="24"/>
              </w:rPr>
            </w:pPr>
          </w:p>
        </w:tc>
      </w:tr>
    </w:tbl>
    <w:p w:rsidR="00DA3206" w:rsidRPr="00AF2C9A" w:rsidRDefault="00DA3206" w:rsidP="00340C26">
      <w:pPr>
        <w:spacing w:after="0" w:line="360" w:lineRule="auto"/>
        <w:rPr>
          <w:rFonts w:cs="Times New Roman"/>
          <w:b w:val="0"/>
        </w:rPr>
      </w:pPr>
    </w:p>
    <w:p w:rsidR="005A7287" w:rsidRPr="00AF2C9A" w:rsidRDefault="005A7287" w:rsidP="005A5F30">
      <w:pPr>
        <w:pStyle w:val="fyp2"/>
      </w:pPr>
      <w:bookmarkStart w:id="368" w:name="_Toc355777010"/>
      <w:r w:rsidRPr="00AF2C9A">
        <w:lastRenderedPageBreak/>
        <w:t>Websites</w:t>
      </w:r>
      <w:bookmarkEnd w:id="368"/>
    </w:p>
    <w:tbl>
      <w:tblPr>
        <w:tblStyle w:val="LightGrid-Accent6"/>
        <w:tblW w:w="0" w:type="auto"/>
        <w:tblLook w:val="04A0" w:firstRow="1" w:lastRow="0" w:firstColumn="1" w:lastColumn="0" w:noHBand="0" w:noVBand="1"/>
      </w:tblPr>
      <w:tblGrid>
        <w:gridCol w:w="9243"/>
      </w:tblGrid>
      <w:tr w:rsidR="003636C9" w:rsidRPr="00AF2C9A" w:rsidTr="00F65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jc w:val="both"/>
              <w:rPr>
                <w:rFonts w:cs="Times New Roman"/>
                <w:szCs w:val="24"/>
              </w:rPr>
            </w:pPr>
            <w:r w:rsidRPr="00AF2C9A">
              <w:rPr>
                <w:rFonts w:cs="Times New Roman"/>
                <w:szCs w:val="24"/>
              </w:rPr>
              <w:t xml:space="preserve">Rational Software Whitepaper, 1998, RUP-Best Practices, [online], From: </w:t>
            </w:r>
            <w:hyperlink r:id="rId193" w:history="1">
              <w:r w:rsidRPr="00AF2C9A">
                <w:rPr>
                  <w:rStyle w:val="Hyperlink"/>
                  <w:rFonts w:cs="Times New Roman"/>
                  <w:szCs w:val="24"/>
                </w:rPr>
                <w:t>http://www.128.ibm.com/developerworks/rational/library/content/03July/1000/1251/1251_bestpractices_TP026B.pdf</w:t>
              </w:r>
            </w:hyperlink>
            <w:r w:rsidRPr="00AF2C9A">
              <w:rPr>
                <w:rStyle w:val="Hyperlink"/>
                <w:rFonts w:cs="Times New Roman"/>
                <w:szCs w:val="24"/>
              </w:rPr>
              <w:t xml:space="preserve"> </w:t>
            </w:r>
            <w:r w:rsidRPr="00AF2C9A">
              <w:rPr>
                <w:rFonts w:cs="Times New Roman"/>
                <w:szCs w:val="24"/>
              </w:rPr>
              <w:t>Last Accessed On: 22</w:t>
            </w:r>
            <w:r w:rsidRPr="00AF2C9A">
              <w:rPr>
                <w:rFonts w:cs="Times New Roman"/>
                <w:szCs w:val="24"/>
                <w:vertAlign w:val="superscript"/>
              </w:rPr>
              <w:t>nd</w:t>
            </w:r>
            <w:r w:rsidRPr="00AF2C9A">
              <w:rPr>
                <w:rFonts w:cs="Times New Roman"/>
                <w:szCs w:val="24"/>
              </w:rPr>
              <w:t xml:space="preserve"> October, 2012.</w:t>
            </w:r>
          </w:p>
        </w:tc>
      </w:tr>
      <w:tr w:rsidR="003636C9"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rPr>
                <w:rFonts w:cs="Times New Roman"/>
                <w:szCs w:val="24"/>
              </w:rPr>
            </w:pPr>
            <w:r w:rsidRPr="00AF2C9A">
              <w:rPr>
                <w:rFonts w:cs="Times New Roman"/>
                <w:szCs w:val="24"/>
              </w:rPr>
              <w:t xml:space="preserve">Fowler, Martin. (2000). Activity Diagrams. From: </w:t>
            </w:r>
            <w:hyperlink r:id="rId194" w:history="1">
              <w:r w:rsidRPr="00AF2C9A">
                <w:rPr>
                  <w:rStyle w:val="Hyperlink"/>
                  <w:rFonts w:cs="Times New Roman"/>
                  <w:szCs w:val="24"/>
                </w:rPr>
                <w:t>http://atlas.kennesaw.edu/~dbraun/csis4650/A&amp;D/UML_tutorial/activity.htm</w:t>
              </w:r>
            </w:hyperlink>
            <w:r w:rsidRPr="00AF2C9A">
              <w:rPr>
                <w:rFonts w:cs="Times New Roman"/>
                <w:szCs w:val="24"/>
              </w:rPr>
              <w:t>. Last Accessed On: 18</w:t>
            </w:r>
            <w:r w:rsidRPr="00AF2C9A">
              <w:rPr>
                <w:rFonts w:cs="Times New Roman"/>
                <w:szCs w:val="24"/>
                <w:vertAlign w:val="superscript"/>
              </w:rPr>
              <w:t>th</w:t>
            </w:r>
            <w:r w:rsidRPr="00AF2C9A">
              <w:rPr>
                <w:rFonts w:cs="Times New Roman"/>
                <w:szCs w:val="24"/>
              </w:rPr>
              <w:t xml:space="preserve"> October 2012.</w:t>
            </w:r>
          </w:p>
        </w:tc>
      </w:tr>
      <w:tr w:rsidR="003636C9"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jc w:val="both"/>
              <w:rPr>
                <w:rFonts w:cs="Times New Roman"/>
                <w:szCs w:val="24"/>
              </w:rPr>
            </w:pPr>
            <w:r w:rsidRPr="00AF2C9A">
              <w:rPr>
                <w:rFonts w:cs="Times New Roman"/>
                <w:szCs w:val="24"/>
              </w:rPr>
              <w:t xml:space="preserve">JJ Kuhi, 2002, Project Lifecycles Models, [online] From: </w:t>
            </w:r>
            <w:hyperlink r:id="rId195" w:history="1">
              <w:r w:rsidRPr="00AF2C9A">
                <w:rPr>
                  <w:rStyle w:val="Hyperlink"/>
                  <w:rFonts w:cs="Times New Roman"/>
                  <w:szCs w:val="24"/>
                </w:rPr>
                <w:t>http://www.business-esolutions.com/islm.htm</w:t>
              </w:r>
            </w:hyperlink>
            <w:r w:rsidRPr="00AF2C9A">
              <w:rPr>
                <w:rStyle w:val="Hyperlink"/>
                <w:rFonts w:cs="Times New Roman"/>
                <w:szCs w:val="24"/>
              </w:rPr>
              <w:t xml:space="preserve"> </w:t>
            </w:r>
            <w:r w:rsidRPr="00AF2C9A">
              <w:rPr>
                <w:rFonts w:cs="Times New Roman"/>
                <w:szCs w:val="24"/>
              </w:rPr>
              <w:t>Last Accessed On: 10</w:t>
            </w:r>
            <w:r w:rsidRPr="00AF2C9A">
              <w:rPr>
                <w:rFonts w:cs="Times New Roman"/>
                <w:szCs w:val="24"/>
                <w:vertAlign w:val="superscript"/>
              </w:rPr>
              <w:t>th</w:t>
            </w:r>
            <w:r w:rsidRPr="00AF2C9A">
              <w:rPr>
                <w:rFonts w:cs="Times New Roman"/>
                <w:szCs w:val="24"/>
              </w:rPr>
              <w:t xml:space="preserve"> October 2012.</w:t>
            </w:r>
          </w:p>
        </w:tc>
      </w:tr>
      <w:tr w:rsidR="003636C9"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rPr>
                <w:rFonts w:cs="Times New Roman"/>
                <w:szCs w:val="24"/>
              </w:rPr>
            </w:pPr>
            <w:r w:rsidRPr="00AF2C9A">
              <w:rPr>
                <w:rFonts w:cs="Times New Roman"/>
                <w:szCs w:val="24"/>
              </w:rPr>
              <w:t xml:space="preserve">Coley, 2005, Test Plan Overview, [Online], Available from From: </w:t>
            </w:r>
            <w:hyperlink r:id="rId196" w:history="1">
              <w:r w:rsidRPr="00AF2C9A">
                <w:rPr>
                  <w:rStyle w:val="Hyperlink"/>
                  <w:rFonts w:cs="Times New Roman"/>
                  <w:szCs w:val="24"/>
                </w:rPr>
                <w:t>http://www.coleyconsulting.co.uk/testplan.htm</w:t>
              </w:r>
            </w:hyperlink>
          </w:p>
        </w:tc>
      </w:tr>
      <w:tr w:rsidR="003636C9"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rPr>
                <w:rFonts w:cs="Times New Roman"/>
                <w:szCs w:val="24"/>
              </w:rPr>
            </w:pPr>
            <w:r w:rsidRPr="00AF2C9A">
              <w:rPr>
                <w:rFonts w:cs="Times New Roman"/>
                <w:szCs w:val="24"/>
              </w:rPr>
              <w:t xml:space="preserve">Bell, Donald. (2004). UML’s Sequence Diagram. From: </w:t>
            </w:r>
            <w:hyperlink r:id="rId197" w:history="1">
              <w:r w:rsidRPr="00AF2C9A">
                <w:rPr>
                  <w:rStyle w:val="Hyperlink"/>
                  <w:rFonts w:cs="Times New Roman"/>
                  <w:szCs w:val="24"/>
                </w:rPr>
                <w:t>http://www.ibm.com/developerworks/rational/library/3101.html</w:t>
              </w:r>
            </w:hyperlink>
            <w:r w:rsidRPr="00AF2C9A">
              <w:rPr>
                <w:rStyle w:val="Hyperlink"/>
                <w:rFonts w:cs="Times New Roman"/>
                <w:szCs w:val="24"/>
              </w:rPr>
              <w:t xml:space="preserve"> </w:t>
            </w:r>
            <w:r w:rsidRPr="00AF2C9A">
              <w:rPr>
                <w:rFonts w:cs="Times New Roman"/>
                <w:szCs w:val="24"/>
              </w:rPr>
              <w:t>Last Accessed On: 15</w:t>
            </w:r>
            <w:r w:rsidRPr="00AF2C9A">
              <w:rPr>
                <w:rFonts w:cs="Times New Roman"/>
                <w:szCs w:val="24"/>
                <w:vertAlign w:val="superscript"/>
              </w:rPr>
              <w:t>th</w:t>
            </w:r>
            <w:r w:rsidRPr="00AF2C9A">
              <w:rPr>
                <w:rFonts w:cs="Times New Roman"/>
                <w:szCs w:val="24"/>
              </w:rPr>
              <w:t xml:space="preserve">  October, 2012</w:t>
            </w:r>
          </w:p>
        </w:tc>
      </w:tr>
      <w:tr w:rsidR="003636C9"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jc w:val="both"/>
              <w:rPr>
                <w:rFonts w:cs="Times New Roman"/>
                <w:szCs w:val="24"/>
              </w:rPr>
            </w:pPr>
            <w:r w:rsidRPr="00AF2C9A">
              <w:rPr>
                <w:rFonts w:cs="Times New Roman"/>
                <w:szCs w:val="24"/>
              </w:rPr>
              <w:t xml:space="preserve">Literature Review, University Guidelines, Language Center, Asian Institute of Technology From: </w:t>
            </w:r>
            <w:hyperlink r:id="rId198" w:anchor="using" w:history="1">
              <w:r w:rsidRPr="00AF2C9A">
                <w:rPr>
                  <w:rStyle w:val="Hyperlink"/>
                  <w:rFonts w:cs="Times New Roman"/>
                  <w:szCs w:val="24"/>
                </w:rPr>
                <w:t>http://www.languages.ait.ac.th/EL21LIT.HTM#using</w:t>
              </w:r>
            </w:hyperlink>
            <w:r w:rsidRPr="00AF2C9A">
              <w:rPr>
                <w:rStyle w:val="Hyperlink"/>
                <w:rFonts w:cs="Times New Roman"/>
                <w:szCs w:val="24"/>
              </w:rPr>
              <w:t xml:space="preserve"> </w:t>
            </w:r>
            <w:r w:rsidRPr="00AF2C9A">
              <w:rPr>
                <w:rFonts w:cs="Times New Roman"/>
                <w:szCs w:val="24"/>
              </w:rPr>
              <w:t>Last Accessed On: 6</w:t>
            </w:r>
            <w:r w:rsidRPr="00AF2C9A">
              <w:rPr>
                <w:rFonts w:cs="Times New Roman"/>
                <w:szCs w:val="24"/>
                <w:vertAlign w:val="superscript"/>
              </w:rPr>
              <w:t>th</w:t>
            </w:r>
            <w:r w:rsidRPr="00AF2C9A">
              <w:rPr>
                <w:rFonts w:cs="Times New Roman"/>
                <w:szCs w:val="24"/>
              </w:rPr>
              <w:t xml:space="preserve"> September 2012.</w:t>
            </w:r>
          </w:p>
        </w:tc>
      </w:tr>
      <w:tr w:rsidR="003636C9"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jc w:val="both"/>
              <w:rPr>
                <w:rFonts w:cs="Times New Roman"/>
                <w:szCs w:val="24"/>
              </w:rPr>
            </w:pPr>
            <w:r w:rsidRPr="00AF2C9A">
              <w:rPr>
                <w:rFonts w:cs="Times New Roman"/>
                <w:szCs w:val="24"/>
              </w:rPr>
              <w:t xml:space="preserve">Dan Marks, 2002, Development Methodologies Compared From: </w:t>
            </w:r>
            <w:hyperlink r:id="rId199" w:history="1">
              <w:r w:rsidRPr="00AF2C9A">
                <w:rPr>
                  <w:rStyle w:val="Hyperlink"/>
                  <w:rFonts w:cs="Times New Roman"/>
                  <w:szCs w:val="24"/>
                </w:rPr>
                <w:t>http://www.ncycles.com/e_whi_Methodologies.htm</w:t>
              </w:r>
            </w:hyperlink>
            <w:r w:rsidRPr="00AF2C9A">
              <w:rPr>
                <w:rStyle w:val="Hyperlink"/>
                <w:rFonts w:cs="Times New Roman"/>
                <w:szCs w:val="24"/>
              </w:rPr>
              <w:t xml:space="preserve"> </w:t>
            </w:r>
            <w:r w:rsidRPr="00AF2C9A">
              <w:rPr>
                <w:rFonts w:cs="Times New Roman"/>
                <w:szCs w:val="24"/>
              </w:rPr>
              <w:t>Last Accessed on: 18</w:t>
            </w:r>
            <w:r w:rsidRPr="00AF2C9A">
              <w:rPr>
                <w:rFonts w:cs="Times New Roman"/>
                <w:szCs w:val="24"/>
                <w:vertAlign w:val="superscript"/>
              </w:rPr>
              <w:t>th</w:t>
            </w:r>
            <w:r w:rsidRPr="00AF2C9A">
              <w:rPr>
                <w:rFonts w:cs="Times New Roman"/>
                <w:szCs w:val="24"/>
              </w:rPr>
              <w:t xml:space="preserve"> September 2012.</w:t>
            </w:r>
          </w:p>
        </w:tc>
      </w:tr>
      <w:tr w:rsidR="003636C9"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rPr>
                <w:rFonts w:cs="Times New Roman"/>
                <w:szCs w:val="24"/>
              </w:rPr>
            </w:pPr>
            <w:r w:rsidRPr="00AF2C9A">
              <w:rPr>
                <w:rFonts w:cs="Times New Roman"/>
                <w:szCs w:val="24"/>
              </w:rPr>
              <w:t>Last Accessed On: 25</w:t>
            </w:r>
            <w:r w:rsidRPr="00AF2C9A">
              <w:rPr>
                <w:rFonts w:cs="Times New Roman"/>
                <w:szCs w:val="24"/>
                <w:vertAlign w:val="superscript"/>
              </w:rPr>
              <w:t>th</w:t>
            </w:r>
            <w:r w:rsidRPr="00AF2C9A">
              <w:rPr>
                <w:rFonts w:cs="Times New Roman"/>
                <w:szCs w:val="24"/>
              </w:rPr>
              <w:t xml:space="preserve"> September 2012.</w:t>
            </w:r>
          </w:p>
        </w:tc>
      </w:tr>
      <w:tr w:rsidR="003636C9"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jc w:val="both"/>
              <w:rPr>
                <w:rFonts w:cs="Times New Roman"/>
                <w:szCs w:val="24"/>
              </w:rPr>
            </w:pPr>
            <w:r w:rsidRPr="00AF2C9A">
              <w:rPr>
                <w:rFonts w:cs="Times New Roman"/>
                <w:szCs w:val="24"/>
              </w:rPr>
              <w:t xml:space="preserve">Integeration of all Struts, Spring and Hibernate examples From: </w:t>
            </w:r>
            <w:hyperlink r:id="rId200" w:history="1">
              <w:r w:rsidRPr="00AF2C9A">
                <w:rPr>
                  <w:rStyle w:val="Hyperlink"/>
                  <w:rFonts w:cs="Times New Roman"/>
                  <w:szCs w:val="24"/>
                </w:rPr>
                <w:t>http://www.roseindia.net/answers/viewqa/Struts/13424-Integration-Struts-Spring-Hibernate..html</w:t>
              </w:r>
            </w:hyperlink>
            <w:r w:rsidRPr="00AF2C9A">
              <w:rPr>
                <w:rFonts w:cs="Times New Roman"/>
                <w:szCs w:val="24"/>
              </w:rPr>
              <w:t xml:space="preserve"> Last Accessed at 12</w:t>
            </w:r>
            <w:r w:rsidRPr="00AF2C9A">
              <w:rPr>
                <w:rFonts w:cs="Times New Roman"/>
                <w:szCs w:val="24"/>
                <w:vertAlign w:val="superscript"/>
              </w:rPr>
              <w:t>th</w:t>
            </w:r>
            <w:r w:rsidRPr="00AF2C9A">
              <w:rPr>
                <w:rFonts w:cs="Times New Roman"/>
                <w:szCs w:val="24"/>
              </w:rPr>
              <w:t xml:space="preserve"> April, 2013.</w:t>
            </w:r>
          </w:p>
        </w:tc>
      </w:tr>
      <w:tr w:rsidR="003636C9" w:rsidRPr="00AF2C9A" w:rsidTr="00F65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jc w:val="both"/>
              <w:rPr>
                <w:rFonts w:cs="Times New Roman"/>
                <w:szCs w:val="24"/>
              </w:rPr>
            </w:pPr>
          </w:p>
        </w:tc>
      </w:tr>
      <w:tr w:rsidR="003636C9" w:rsidRPr="00AF2C9A" w:rsidTr="00F65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3636C9" w:rsidRPr="00AF2C9A" w:rsidRDefault="003636C9" w:rsidP="00340C26">
            <w:pPr>
              <w:spacing w:line="360" w:lineRule="auto"/>
              <w:jc w:val="both"/>
              <w:rPr>
                <w:rFonts w:cs="Times New Roman"/>
                <w:szCs w:val="24"/>
              </w:rPr>
            </w:pPr>
            <w:r w:rsidRPr="00AF2C9A">
              <w:rPr>
                <w:rFonts w:cs="Times New Roman"/>
                <w:szCs w:val="24"/>
              </w:rPr>
              <w:t xml:space="preserve">Struts tutorials, Struts examples From: </w:t>
            </w:r>
            <w:hyperlink r:id="rId201" w:history="1">
              <w:r w:rsidRPr="00AF2C9A">
                <w:rPr>
                  <w:rStyle w:val="Hyperlink"/>
                  <w:rFonts w:cs="Times New Roman"/>
                  <w:szCs w:val="24"/>
                </w:rPr>
                <w:t>http://www.roseindia.net/struts/</w:t>
              </w:r>
            </w:hyperlink>
            <w:r w:rsidRPr="00AF2C9A">
              <w:rPr>
                <w:rFonts w:cs="Times New Roman"/>
                <w:szCs w:val="24"/>
              </w:rPr>
              <w:t xml:space="preserve"> Last Accessed on 13</w:t>
            </w:r>
            <w:r w:rsidRPr="00AF2C9A">
              <w:rPr>
                <w:rFonts w:cs="Times New Roman"/>
                <w:szCs w:val="24"/>
                <w:vertAlign w:val="superscript"/>
              </w:rPr>
              <w:t>th</w:t>
            </w:r>
            <w:r w:rsidRPr="00AF2C9A">
              <w:rPr>
                <w:rFonts w:cs="Times New Roman"/>
                <w:szCs w:val="24"/>
              </w:rPr>
              <w:t xml:space="preserve"> March, 2013.</w:t>
            </w:r>
          </w:p>
        </w:tc>
      </w:tr>
    </w:tbl>
    <w:p w:rsidR="00E33EA2" w:rsidRPr="00AF2C9A" w:rsidRDefault="00E33EA2" w:rsidP="00340C26">
      <w:pPr>
        <w:spacing w:after="0" w:line="360" w:lineRule="auto"/>
        <w:jc w:val="both"/>
        <w:rPr>
          <w:rFonts w:cs="Times New Roman"/>
          <w:b w:val="0"/>
          <w:szCs w:val="24"/>
        </w:rPr>
      </w:pPr>
    </w:p>
    <w:p w:rsidR="009D40B3" w:rsidRPr="00AF2C9A" w:rsidRDefault="009D40B3" w:rsidP="005A5F30">
      <w:pPr>
        <w:pStyle w:val="fyp2"/>
      </w:pPr>
      <w:bookmarkStart w:id="369" w:name="_Toc355777011"/>
      <w:r w:rsidRPr="00AF2C9A">
        <w:t>Projects Reviewed for documentation</w:t>
      </w:r>
      <w:bookmarkEnd w:id="369"/>
    </w:p>
    <w:tbl>
      <w:tblPr>
        <w:tblStyle w:val="LightGrid-Accent6"/>
        <w:tblW w:w="9579" w:type="dxa"/>
        <w:tblLayout w:type="fixed"/>
        <w:tblLook w:val="04A0" w:firstRow="1" w:lastRow="0" w:firstColumn="1" w:lastColumn="0" w:noHBand="0" w:noVBand="1"/>
      </w:tblPr>
      <w:tblGrid>
        <w:gridCol w:w="735"/>
        <w:gridCol w:w="8844"/>
      </w:tblGrid>
      <w:tr w:rsidR="009D40B3" w:rsidRPr="00AF2C9A" w:rsidTr="00F65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5" w:type="dxa"/>
          </w:tcPr>
          <w:p w:rsidR="009D40B3" w:rsidRPr="00AF2C9A" w:rsidRDefault="009D40B3" w:rsidP="00340C26">
            <w:pPr>
              <w:spacing w:line="360" w:lineRule="auto"/>
              <w:jc w:val="center"/>
              <w:rPr>
                <w:rFonts w:cs="Times New Roman"/>
                <w:szCs w:val="24"/>
              </w:rPr>
            </w:pPr>
            <w:r w:rsidRPr="00AF2C9A">
              <w:rPr>
                <w:rFonts w:cs="Times New Roman"/>
                <w:szCs w:val="24"/>
              </w:rPr>
              <w:t>1</w:t>
            </w:r>
          </w:p>
        </w:tc>
        <w:tc>
          <w:tcPr>
            <w:tcW w:w="8844" w:type="dxa"/>
          </w:tcPr>
          <w:p w:rsidR="009D40B3" w:rsidRPr="00AF2C9A" w:rsidRDefault="009D40B3" w:rsidP="00340C26">
            <w:pPr>
              <w:spacing w:line="36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rPr>
            </w:pPr>
            <w:r w:rsidRPr="00AF2C9A">
              <w:rPr>
                <w:rFonts w:cs="Times New Roman"/>
                <w:szCs w:val="24"/>
              </w:rPr>
              <w:t xml:space="preserve">Devanshu Aggarwal, 2012, </w:t>
            </w:r>
            <w:r w:rsidRPr="00AF2C9A">
              <w:rPr>
                <w:rFonts w:cs="Times New Roman"/>
                <w:szCs w:val="26"/>
              </w:rPr>
              <w:t>Mobile-Based Friends Tracking and Information Sharing System</w:t>
            </w:r>
            <w:r w:rsidRPr="00AF2C9A">
              <w:rPr>
                <w:rFonts w:cs="Times New Roman"/>
                <w:szCs w:val="24"/>
              </w:rPr>
              <w:t>, APIIT SD INDIA, Panipat.</w:t>
            </w:r>
          </w:p>
        </w:tc>
      </w:tr>
    </w:tbl>
    <w:p w:rsidR="002554B1" w:rsidRPr="00AF2C9A" w:rsidRDefault="002554B1" w:rsidP="00340C26">
      <w:pPr>
        <w:spacing w:after="0" w:line="360" w:lineRule="auto"/>
        <w:jc w:val="both"/>
        <w:rPr>
          <w:rFonts w:cs="Times New Roman"/>
          <w:b w:val="0"/>
        </w:rPr>
      </w:pPr>
    </w:p>
    <w:p w:rsidR="002554B1" w:rsidRPr="00AF2C9A" w:rsidRDefault="002554B1" w:rsidP="00340C26">
      <w:pPr>
        <w:spacing w:after="0" w:line="360" w:lineRule="auto"/>
        <w:rPr>
          <w:b w:val="0"/>
        </w:rPr>
      </w:pPr>
    </w:p>
    <w:sectPr w:rsidR="002554B1" w:rsidRPr="00AF2C9A" w:rsidSect="008E2B3E">
      <w:headerReference w:type="even" r:id="rId202"/>
      <w:headerReference w:type="default" r:id="rId203"/>
      <w:footerReference w:type="even" r:id="rId204"/>
      <w:footerReference w:type="default" r:id="rId205"/>
      <w:headerReference w:type="first" r:id="rId206"/>
      <w:footerReference w:type="first" r:id="rId207"/>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A6B" w:rsidRDefault="00403A6B" w:rsidP="005D3D21">
      <w:r>
        <w:separator/>
      </w:r>
    </w:p>
  </w:endnote>
  <w:endnote w:type="continuationSeparator" w:id="0">
    <w:p w:rsidR="00403A6B" w:rsidRDefault="00403A6B" w:rsidP="005D3D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5A5" w:rsidRDefault="00CA15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5A5" w:rsidRDefault="00CA15A5" w:rsidP="005D3D21">
    <w:pPr>
      <w:pStyle w:val="Footer"/>
      <w:rPr>
        <w:rFonts w:ascii="Verdana" w:hAnsi="Verdana" w:cs="Consolas"/>
        <w:sz w:val="16"/>
        <w:szCs w:val="16"/>
      </w:rPr>
    </w:pPr>
  </w:p>
  <w:p w:rsidR="00CA15A5" w:rsidRDefault="00D15048" w:rsidP="005D3D21">
    <w:pPr>
      <w:pStyle w:val="Footer"/>
      <w:rPr>
        <w:rFonts w:ascii="Verdana" w:hAnsi="Verdana" w:cs="Consolas"/>
        <w:sz w:val="16"/>
        <w:szCs w:val="16"/>
      </w:rPr>
    </w:pPr>
    <w:r w:rsidRPr="00056B55">
      <w:rPr>
        <w:rFonts w:ascii="Verdana" w:hAnsi="Verdana" w:cs="Consolas"/>
        <w:noProof/>
        <w:sz w:val="16"/>
        <w:szCs w:val="16"/>
      </w:rPr>
      <mc:AlternateContent>
        <mc:Choice Requires="wps">
          <w:drawing>
            <wp:anchor distT="0" distB="0" distL="114300" distR="114300" simplePos="0" relativeHeight="251659264" behindDoc="0" locked="0" layoutInCell="0" allowOverlap="1" wp14:anchorId="158411D2" wp14:editId="06AC6236">
              <wp:simplePos x="0" y="0"/>
              <wp:positionH relativeFrom="rightMargin">
                <wp:posOffset>-490294</wp:posOffset>
              </wp:positionH>
              <wp:positionV relativeFrom="bottomMargin">
                <wp:posOffset>216240</wp:posOffset>
              </wp:positionV>
              <wp:extent cx="637954" cy="361507"/>
              <wp:effectExtent l="0" t="0" r="10160" b="19685"/>
              <wp:wrapNone/>
              <wp:docPr id="5" name="Folded Corner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954" cy="361507"/>
                      </a:xfrm>
                      <a:prstGeom prst="foldedCorner">
                        <a:avLst>
                          <a:gd name="adj" fmla="val 34560"/>
                        </a:avLst>
                      </a:prstGeom>
                      <a:solidFill>
                        <a:srgbClr val="FFFFFF"/>
                      </a:solidFill>
                      <a:ln w="3175">
                        <a:solidFill>
                          <a:schemeClr val="tx1">
                            <a:lumMod val="50000"/>
                            <a:lumOff val="50000"/>
                          </a:schemeClr>
                        </a:solidFill>
                        <a:round/>
                        <a:headEnd/>
                        <a:tailEnd/>
                      </a:ln>
                    </wps:spPr>
                    <wps:txbx>
                      <w:txbxContent>
                        <w:p w:rsidR="00D15048" w:rsidRPr="00477A99" w:rsidRDefault="00D15048" w:rsidP="005D3D21">
                          <w:r>
                            <w:fldChar w:fldCharType="begin"/>
                          </w:r>
                          <w:r>
                            <w:instrText xml:space="preserve"> PAGE    \* MERGEFORMAT </w:instrText>
                          </w:r>
                          <w:r>
                            <w:fldChar w:fldCharType="separate"/>
                          </w:r>
                          <w:r w:rsidR="00CA15A5">
                            <w:rPr>
                              <w:noProof/>
                            </w:rPr>
                            <w:t>10</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8411D2"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5" o:spid="_x0000_s1036" type="#_x0000_t65" style="position:absolute;margin-left:-38.6pt;margin-top:17.05pt;width:50.25pt;height:28.45pt;z-index:2516592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" o:allowincell="f" adj="14135" strokecolor="gray [1629]" strokeweight=".25pt">
              <v:textbox>
                <w:txbxContent>
                  <w:p w:rsidR="00D15048" w:rsidRPr="00477A99" w:rsidRDefault="00D15048" w:rsidP="005D3D21">
                    <w:r>
                      <w:fldChar w:fldCharType="begin"/>
                    </w:r>
                    <w:r>
                      <w:instrText xml:space="preserve"> PAGE    \* MERGEFORMAT </w:instrText>
                    </w:r>
                    <w:r>
                      <w:fldChar w:fldCharType="separate"/>
                    </w:r>
                    <w:r w:rsidR="00CA15A5">
                      <w:rPr>
                        <w:noProof/>
                      </w:rPr>
                      <w:t>10</w:t>
                    </w:r>
                    <w:r>
                      <w:rPr>
                        <w:noProof/>
                      </w:rPr>
                      <w:fldChar w:fldCharType="end"/>
                    </w:r>
                  </w:p>
                </w:txbxContent>
              </v:textbox>
              <w10:wrap anchorx="margin" anchory="margin"/>
            </v:shape>
          </w:pict>
        </mc:Fallback>
      </mc:AlternateContent>
    </w:r>
    <w:r w:rsidRPr="00056B55">
      <w:rPr>
        <w:rFonts w:ascii="Verdana" w:hAnsi="Verdana" w:cs="Consolas"/>
        <w:noProof/>
        <w:sz w:val="16"/>
        <w:szCs w:val="16"/>
      </w:rPr>
      <mc:AlternateContent>
        <mc:Choice Requires="wps">
          <w:drawing>
            <wp:anchor distT="0" distB="0" distL="114300" distR="114300" simplePos="0" relativeHeight="251657216" behindDoc="0" locked="0" layoutInCell="1" allowOverlap="1" wp14:anchorId="1E405895" wp14:editId="259310FD">
              <wp:simplePos x="0" y="0"/>
              <wp:positionH relativeFrom="column">
                <wp:posOffset>-5080</wp:posOffset>
              </wp:positionH>
              <wp:positionV relativeFrom="paragraph">
                <wp:posOffset>-67310</wp:posOffset>
              </wp:positionV>
              <wp:extent cx="6278880" cy="0"/>
              <wp:effectExtent l="13970" t="18415" r="12700" b="1016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888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0EB2D4" id="_x0000_t32" coordsize="21600,21600" o:spt="32" o:oned="t" path="m,l21600,21600e" filled="f">
              <v:path arrowok="t" fillok="f" o:connecttype="none"/>
              <o:lock v:ext="edit" shapetype="t"/>
            </v:shapetype>
            <v:shape id="Straight Arrow Connector 4" o:spid="_x0000_s1026" type="#_x0000_t32" style="position:absolute;margin-left:-.4pt;margin-top:-5.3pt;width:494.4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" strokeweight="1.5pt"/>
          </w:pict>
        </mc:Fallback>
      </mc:AlternateContent>
    </w:r>
    <w:r w:rsidR="00CA15A5">
      <w:rPr>
        <w:rFonts w:ascii="Verdana" w:hAnsi="Verdana" w:cs="Consolas"/>
        <w:sz w:val="16"/>
        <w:szCs w:val="16"/>
      </w:rPr>
      <w:t>Dilip Madhu Kumar</w:t>
    </w:r>
  </w:p>
  <w:p w:rsidR="00D15048" w:rsidRPr="00056B55" w:rsidRDefault="00CA15A5" w:rsidP="005D3D21">
    <w:pPr>
      <w:pStyle w:val="Footer"/>
      <w:rPr>
        <w:rFonts w:ascii="Verdana" w:hAnsi="Verdana" w:cs="Consolas"/>
        <w:noProof/>
        <w:sz w:val="16"/>
        <w:szCs w:val="16"/>
      </w:rPr>
    </w:pPr>
    <w:bookmarkStart w:id="370" w:name="_GoBack"/>
    <w:bookmarkEnd w:id="370"/>
    <w:r>
      <w:rPr>
        <w:rFonts w:ascii="Verdana" w:hAnsi="Verdana" w:cs="Consolas"/>
        <w:sz w:val="16"/>
        <w:szCs w:val="16"/>
      </w:rPr>
      <w:t>CMC Pvt. Lt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5A5" w:rsidRDefault="00CA15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A6B" w:rsidRDefault="00403A6B" w:rsidP="005D3D21">
      <w:r>
        <w:separator/>
      </w:r>
    </w:p>
  </w:footnote>
  <w:footnote w:type="continuationSeparator" w:id="0">
    <w:p w:rsidR="00403A6B" w:rsidRDefault="00403A6B" w:rsidP="005D3D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5A5" w:rsidRDefault="00CA15A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5048" w:rsidRPr="008A5999" w:rsidRDefault="00D15048" w:rsidP="005D3D21">
    <w:pPr>
      <w:pStyle w:val="Heading4"/>
    </w:pPr>
    <w:r>
      <w:t xml:space="preserve">                                                          </w:t>
    </w:r>
    <w:r w:rsidR="00CA15A5">
      <w:rPr>
        <w:color w:val="0070C0"/>
      </w:rPr>
      <w:t>e-</w:t>
    </w:r>
    <w:r w:rsidRPr="002D38D0">
      <w:t>Recruitment</w:t>
    </w:r>
    <w:r w:rsidRPr="00952565">
      <w:rPr>
        <w:color w:val="0070C0"/>
      </w:rPr>
      <w:t xml:space="preserve"> System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5A5" w:rsidRDefault="00CA15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F14"/>
      </v:shape>
    </w:pict>
  </w:numPicBullet>
  <w:abstractNum w:abstractNumId="0" w15:restartNumberingAfterBreak="0">
    <w:nsid w:val="028D1098"/>
    <w:multiLevelType w:val="multilevel"/>
    <w:tmpl w:val="FFBC82B6"/>
    <w:lvl w:ilvl="0">
      <w:start w:val="1"/>
      <w:numFmt w:val="decimal"/>
      <w:lvlText w:val="%1."/>
      <w:lvlJc w:val="left"/>
      <w:pPr>
        <w:ind w:left="171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120" w:hanging="1440"/>
      </w:pPr>
      <w:rPr>
        <w:rFonts w:hint="default"/>
      </w:rPr>
    </w:lvl>
    <w:lvl w:ilvl="8">
      <w:start w:val="1"/>
      <w:numFmt w:val="decimal"/>
      <w:isLgl/>
      <w:lvlText w:val="%1.%2.%3.%4.%5.%6.%7.%8.%9"/>
      <w:lvlJc w:val="left"/>
      <w:pPr>
        <w:ind w:left="6840" w:hanging="1800"/>
      </w:pPr>
      <w:rPr>
        <w:rFonts w:hint="default"/>
      </w:rPr>
    </w:lvl>
  </w:abstractNum>
  <w:abstractNum w:abstractNumId="1" w15:restartNumberingAfterBreak="0">
    <w:nsid w:val="02CA2EA1"/>
    <w:multiLevelType w:val="hybridMultilevel"/>
    <w:tmpl w:val="016A784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44B67A7"/>
    <w:multiLevelType w:val="hybridMultilevel"/>
    <w:tmpl w:val="2BD4DBCA"/>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7C3055"/>
    <w:multiLevelType w:val="hybridMultilevel"/>
    <w:tmpl w:val="F3F2410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D6287E"/>
    <w:multiLevelType w:val="hybridMultilevel"/>
    <w:tmpl w:val="2DCEB9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6D578D"/>
    <w:multiLevelType w:val="hybridMultilevel"/>
    <w:tmpl w:val="2D5EDD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3110BF"/>
    <w:multiLevelType w:val="hybridMultilevel"/>
    <w:tmpl w:val="286860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427B06"/>
    <w:multiLevelType w:val="hybridMultilevel"/>
    <w:tmpl w:val="E9366F58"/>
    <w:lvl w:ilvl="0" w:tplc="0409000F">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08B42448"/>
    <w:multiLevelType w:val="hybridMultilevel"/>
    <w:tmpl w:val="4BD45AB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BC06BC6"/>
    <w:multiLevelType w:val="hybridMultilevel"/>
    <w:tmpl w:val="BF8C17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072347"/>
    <w:multiLevelType w:val="hybridMultilevel"/>
    <w:tmpl w:val="396EC2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2D3E9C"/>
    <w:multiLevelType w:val="hybridMultilevel"/>
    <w:tmpl w:val="2FC032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2C0427"/>
    <w:multiLevelType w:val="hybridMultilevel"/>
    <w:tmpl w:val="185E10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D663E19"/>
    <w:multiLevelType w:val="hybridMultilevel"/>
    <w:tmpl w:val="2564B34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0E1E549E"/>
    <w:multiLevelType w:val="multilevel"/>
    <w:tmpl w:val="1EF890EA"/>
    <w:lvl w:ilvl="0">
      <w:start w:val="1"/>
      <w:numFmt w:val="bullet"/>
      <w:lvlText w:val=""/>
      <w:lvlJc w:val="left"/>
      <w:pPr>
        <w:ind w:left="720" w:hanging="360"/>
      </w:pPr>
      <w:rPr>
        <w:rFonts w:ascii="Wingdings" w:hAnsi="Wingding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0F0D12CD"/>
    <w:multiLevelType w:val="hybridMultilevel"/>
    <w:tmpl w:val="FF82C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FA14430"/>
    <w:multiLevelType w:val="hybridMultilevel"/>
    <w:tmpl w:val="7E8419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117D0FCB"/>
    <w:multiLevelType w:val="hybridMultilevel"/>
    <w:tmpl w:val="368AC67A"/>
    <w:lvl w:ilvl="0" w:tplc="78D85BE2">
      <w:start w:val="5"/>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D20C6F"/>
    <w:multiLevelType w:val="hybridMultilevel"/>
    <w:tmpl w:val="AC0CE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7A13EB"/>
    <w:multiLevelType w:val="hybridMultilevel"/>
    <w:tmpl w:val="9356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B255F8"/>
    <w:multiLevelType w:val="hybridMultilevel"/>
    <w:tmpl w:val="94A643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AD6D65"/>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18A472A9"/>
    <w:multiLevelType w:val="hybridMultilevel"/>
    <w:tmpl w:val="FBB86A2A"/>
    <w:lvl w:ilvl="0" w:tplc="36E42EA2">
      <w:start w:val="1"/>
      <w:numFmt w:val="decimalZero"/>
      <w:lvlText w:val="%1."/>
      <w:lvlJc w:val="left"/>
      <w:pPr>
        <w:ind w:left="162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8F65696"/>
    <w:multiLevelType w:val="hybridMultilevel"/>
    <w:tmpl w:val="11F2E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1A5A2914"/>
    <w:multiLevelType w:val="multilevel"/>
    <w:tmpl w:val="FFBC82B6"/>
    <w:lvl w:ilvl="0">
      <w:start w:val="1"/>
      <w:numFmt w:val="decimal"/>
      <w:lvlText w:val="%1."/>
      <w:lvlJc w:val="left"/>
      <w:pPr>
        <w:ind w:left="252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120" w:hanging="1440"/>
      </w:pPr>
      <w:rPr>
        <w:rFonts w:hint="default"/>
      </w:rPr>
    </w:lvl>
    <w:lvl w:ilvl="8">
      <w:start w:val="1"/>
      <w:numFmt w:val="decimal"/>
      <w:isLgl/>
      <w:lvlText w:val="%1.%2.%3.%4.%5.%6.%7.%8.%9"/>
      <w:lvlJc w:val="left"/>
      <w:pPr>
        <w:ind w:left="6840" w:hanging="1800"/>
      </w:pPr>
      <w:rPr>
        <w:rFonts w:hint="default"/>
      </w:rPr>
    </w:lvl>
  </w:abstractNum>
  <w:abstractNum w:abstractNumId="25" w15:restartNumberingAfterBreak="0">
    <w:nsid w:val="1B623BA0"/>
    <w:multiLevelType w:val="hybridMultilevel"/>
    <w:tmpl w:val="64D6F30A"/>
    <w:lvl w:ilvl="0" w:tplc="ED1A9674">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6" w15:restartNumberingAfterBreak="0">
    <w:nsid w:val="21A7349D"/>
    <w:multiLevelType w:val="hybridMultilevel"/>
    <w:tmpl w:val="347E3592"/>
    <w:lvl w:ilvl="0" w:tplc="78D85BE2">
      <w:start w:val="5"/>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F15FB9"/>
    <w:multiLevelType w:val="hybridMultilevel"/>
    <w:tmpl w:val="8D208B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461CFF"/>
    <w:multiLevelType w:val="multilevel"/>
    <w:tmpl w:val="45486418"/>
    <w:lvl w:ilvl="0">
      <w:start w:val="1"/>
      <w:numFmt w:val="decimal"/>
      <w:lvlText w:val="%1."/>
      <w:lvlJc w:val="left"/>
      <w:pPr>
        <w:ind w:left="720" w:hanging="360"/>
      </w:pPr>
      <w:rPr>
        <w:rFonts w:hint="default"/>
      </w:rPr>
    </w:lvl>
    <w:lvl w:ilvl="1">
      <w:start w:val="2"/>
      <w:numFmt w:val="decimal"/>
      <w:isLgl/>
      <w:lvlText w:val="%1.%2"/>
      <w:lvlJc w:val="left"/>
      <w:pPr>
        <w:ind w:left="1110" w:hanging="750"/>
      </w:pPr>
      <w:rPr>
        <w:rFonts w:hint="default"/>
      </w:rPr>
    </w:lvl>
    <w:lvl w:ilvl="2">
      <w:start w:val="3"/>
      <w:numFmt w:val="decimal"/>
      <w:isLgl/>
      <w:lvlText w:val="%1.%2.%3"/>
      <w:lvlJc w:val="left"/>
      <w:pPr>
        <w:ind w:left="1110" w:hanging="750"/>
      </w:pPr>
      <w:rPr>
        <w:rFonts w:hint="default"/>
      </w:rPr>
    </w:lvl>
    <w:lvl w:ilvl="3">
      <w:start w:val="4"/>
      <w:numFmt w:val="decimal"/>
      <w:isLgl/>
      <w:lvlText w:val="%1.%2.%3.%4"/>
      <w:lvlJc w:val="left"/>
      <w:pPr>
        <w:ind w:left="1110" w:hanging="75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2299706E"/>
    <w:multiLevelType w:val="hybridMultilevel"/>
    <w:tmpl w:val="DFA687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52E7E6E"/>
    <w:multiLevelType w:val="multilevel"/>
    <w:tmpl w:val="4D564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69270D5"/>
    <w:multiLevelType w:val="multilevel"/>
    <w:tmpl w:val="AA90CE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26C75364"/>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286902E4"/>
    <w:multiLevelType w:val="hybridMultilevel"/>
    <w:tmpl w:val="424E34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9141834"/>
    <w:multiLevelType w:val="hybridMultilevel"/>
    <w:tmpl w:val="719247BA"/>
    <w:lvl w:ilvl="0" w:tplc="04090009">
      <w:start w:val="1"/>
      <w:numFmt w:val="bullet"/>
      <w:lvlText w:val=""/>
      <w:lvlJc w:val="left"/>
      <w:pPr>
        <w:ind w:left="1319" w:hanging="360"/>
      </w:pPr>
      <w:rPr>
        <w:rFonts w:ascii="Wingdings" w:hAnsi="Wingdings" w:hint="default"/>
      </w:rPr>
    </w:lvl>
    <w:lvl w:ilvl="1" w:tplc="04090003">
      <w:start w:val="1"/>
      <w:numFmt w:val="bullet"/>
      <w:lvlText w:val="o"/>
      <w:lvlJc w:val="left"/>
      <w:pPr>
        <w:ind w:left="2039" w:hanging="360"/>
      </w:pPr>
      <w:rPr>
        <w:rFonts w:ascii="Courier New" w:hAnsi="Courier New" w:cs="Courier New" w:hint="default"/>
      </w:rPr>
    </w:lvl>
    <w:lvl w:ilvl="2" w:tplc="04090005" w:tentative="1">
      <w:start w:val="1"/>
      <w:numFmt w:val="bullet"/>
      <w:lvlText w:val=""/>
      <w:lvlJc w:val="left"/>
      <w:pPr>
        <w:ind w:left="2759" w:hanging="360"/>
      </w:pPr>
      <w:rPr>
        <w:rFonts w:ascii="Wingdings" w:hAnsi="Wingdings" w:hint="default"/>
      </w:rPr>
    </w:lvl>
    <w:lvl w:ilvl="3" w:tplc="04090001" w:tentative="1">
      <w:start w:val="1"/>
      <w:numFmt w:val="bullet"/>
      <w:lvlText w:val=""/>
      <w:lvlJc w:val="left"/>
      <w:pPr>
        <w:ind w:left="3479" w:hanging="360"/>
      </w:pPr>
      <w:rPr>
        <w:rFonts w:ascii="Symbol" w:hAnsi="Symbol" w:hint="default"/>
      </w:rPr>
    </w:lvl>
    <w:lvl w:ilvl="4" w:tplc="04090003" w:tentative="1">
      <w:start w:val="1"/>
      <w:numFmt w:val="bullet"/>
      <w:lvlText w:val="o"/>
      <w:lvlJc w:val="left"/>
      <w:pPr>
        <w:ind w:left="4199" w:hanging="360"/>
      </w:pPr>
      <w:rPr>
        <w:rFonts w:ascii="Courier New" w:hAnsi="Courier New" w:cs="Courier New" w:hint="default"/>
      </w:rPr>
    </w:lvl>
    <w:lvl w:ilvl="5" w:tplc="04090005" w:tentative="1">
      <w:start w:val="1"/>
      <w:numFmt w:val="bullet"/>
      <w:lvlText w:val=""/>
      <w:lvlJc w:val="left"/>
      <w:pPr>
        <w:ind w:left="4919" w:hanging="360"/>
      </w:pPr>
      <w:rPr>
        <w:rFonts w:ascii="Wingdings" w:hAnsi="Wingdings" w:hint="default"/>
      </w:rPr>
    </w:lvl>
    <w:lvl w:ilvl="6" w:tplc="04090001" w:tentative="1">
      <w:start w:val="1"/>
      <w:numFmt w:val="bullet"/>
      <w:lvlText w:val=""/>
      <w:lvlJc w:val="left"/>
      <w:pPr>
        <w:ind w:left="5639" w:hanging="360"/>
      </w:pPr>
      <w:rPr>
        <w:rFonts w:ascii="Symbol" w:hAnsi="Symbol" w:hint="default"/>
      </w:rPr>
    </w:lvl>
    <w:lvl w:ilvl="7" w:tplc="04090003" w:tentative="1">
      <w:start w:val="1"/>
      <w:numFmt w:val="bullet"/>
      <w:lvlText w:val="o"/>
      <w:lvlJc w:val="left"/>
      <w:pPr>
        <w:ind w:left="6359" w:hanging="360"/>
      </w:pPr>
      <w:rPr>
        <w:rFonts w:ascii="Courier New" w:hAnsi="Courier New" w:cs="Courier New" w:hint="default"/>
      </w:rPr>
    </w:lvl>
    <w:lvl w:ilvl="8" w:tplc="04090005" w:tentative="1">
      <w:start w:val="1"/>
      <w:numFmt w:val="bullet"/>
      <w:lvlText w:val=""/>
      <w:lvlJc w:val="left"/>
      <w:pPr>
        <w:ind w:left="7079" w:hanging="360"/>
      </w:pPr>
      <w:rPr>
        <w:rFonts w:ascii="Wingdings" w:hAnsi="Wingdings" w:hint="default"/>
      </w:rPr>
    </w:lvl>
  </w:abstractNum>
  <w:abstractNum w:abstractNumId="35" w15:restartNumberingAfterBreak="0">
    <w:nsid w:val="294A3165"/>
    <w:multiLevelType w:val="hybridMultilevel"/>
    <w:tmpl w:val="564AB25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295C6B33"/>
    <w:multiLevelType w:val="hybridMultilevel"/>
    <w:tmpl w:val="854EAA38"/>
    <w:lvl w:ilvl="0" w:tplc="78D85BE2">
      <w:start w:val="5"/>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92776F"/>
    <w:multiLevelType w:val="hybridMultilevel"/>
    <w:tmpl w:val="6EE010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AA24716"/>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15:restartNumberingAfterBreak="0">
    <w:nsid w:val="2AB40832"/>
    <w:multiLevelType w:val="hybridMultilevel"/>
    <w:tmpl w:val="44A03A40"/>
    <w:lvl w:ilvl="0" w:tplc="78D85BE2">
      <w:start w:val="5"/>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701065"/>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15:restartNumberingAfterBreak="0">
    <w:nsid w:val="2DFA16E2"/>
    <w:multiLevelType w:val="hybridMultilevel"/>
    <w:tmpl w:val="3788E11E"/>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2" w15:restartNumberingAfterBreak="0">
    <w:nsid w:val="2E907D3D"/>
    <w:multiLevelType w:val="hybridMultilevel"/>
    <w:tmpl w:val="BBDA46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9C42CE"/>
    <w:multiLevelType w:val="multilevel"/>
    <w:tmpl w:val="889E9CF8"/>
    <w:lvl w:ilvl="0">
      <w:start w:val="1"/>
      <w:numFmt w:val="bullet"/>
      <w:lvlText w:val=""/>
      <w:lvlJc w:val="left"/>
      <w:pPr>
        <w:tabs>
          <w:tab w:val="num" w:pos="1260"/>
        </w:tabs>
        <w:ind w:left="1260" w:hanging="360"/>
      </w:pPr>
      <w:rPr>
        <w:rFonts w:ascii="Wingdings" w:hAnsi="Wingdings" w:hint="default"/>
        <w:b/>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FA04D1C"/>
    <w:multiLevelType w:val="hybridMultilevel"/>
    <w:tmpl w:val="FC4CBA38"/>
    <w:lvl w:ilvl="0" w:tplc="04090013">
      <w:start w:val="1"/>
      <w:numFmt w:val="upperRoman"/>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308A6190"/>
    <w:multiLevelType w:val="hybridMultilevel"/>
    <w:tmpl w:val="3988785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0F741DC"/>
    <w:multiLevelType w:val="hybridMultilevel"/>
    <w:tmpl w:val="9A4AAD1C"/>
    <w:lvl w:ilvl="0" w:tplc="78D85BE2">
      <w:start w:val="5"/>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1F67469"/>
    <w:multiLevelType w:val="hybridMultilevel"/>
    <w:tmpl w:val="482A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2FC2426"/>
    <w:multiLevelType w:val="hybridMultilevel"/>
    <w:tmpl w:val="4880B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210903"/>
    <w:multiLevelType w:val="hybridMultilevel"/>
    <w:tmpl w:val="B7AA675A"/>
    <w:lvl w:ilvl="0" w:tplc="04090013">
      <w:start w:val="1"/>
      <w:numFmt w:val="upp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15:restartNumberingAfterBreak="0">
    <w:nsid w:val="36C60479"/>
    <w:multiLevelType w:val="hybridMultilevel"/>
    <w:tmpl w:val="8046736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15:restartNumberingAfterBreak="0">
    <w:nsid w:val="372B367B"/>
    <w:multiLevelType w:val="hybridMultilevel"/>
    <w:tmpl w:val="8AE60E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84E4174"/>
    <w:multiLevelType w:val="hybridMultilevel"/>
    <w:tmpl w:val="933AAD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3" w15:restartNumberingAfterBreak="0">
    <w:nsid w:val="3A517BC4"/>
    <w:multiLevelType w:val="hybridMultilevel"/>
    <w:tmpl w:val="9D52BE92"/>
    <w:lvl w:ilvl="0" w:tplc="36E42EA2">
      <w:start w:val="1"/>
      <w:numFmt w:val="decimalZero"/>
      <w:lvlText w:val="%1."/>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DDE2319"/>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15:restartNumberingAfterBreak="0">
    <w:nsid w:val="42CF311F"/>
    <w:multiLevelType w:val="hybridMultilevel"/>
    <w:tmpl w:val="0CE65352"/>
    <w:lvl w:ilvl="0" w:tplc="0409000B">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36E42EA2">
      <w:start w:val="1"/>
      <w:numFmt w:val="decimalZero"/>
      <w:lvlText w:val="%3."/>
      <w:lvlJc w:val="left"/>
      <w:pPr>
        <w:ind w:left="2700" w:hanging="360"/>
      </w:pPr>
      <w:rPr>
        <w:rFonts w:ascii="Times New Roman" w:eastAsia="Times New Roman" w:hAnsi="Times New Roman" w:cs="Times New Roman"/>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42DF17E2"/>
    <w:multiLevelType w:val="hybridMultilevel"/>
    <w:tmpl w:val="ED30DC1E"/>
    <w:lvl w:ilvl="0" w:tplc="36E42EA2">
      <w:start w:val="1"/>
      <w:numFmt w:val="decimalZero"/>
      <w:lvlText w:val="%1."/>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44D44037"/>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8" w15:restartNumberingAfterBreak="0">
    <w:nsid w:val="44EE3443"/>
    <w:multiLevelType w:val="hybridMultilevel"/>
    <w:tmpl w:val="3B1E660A"/>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9" w15:restartNumberingAfterBreak="0">
    <w:nsid w:val="45A7689E"/>
    <w:multiLevelType w:val="hybridMultilevel"/>
    <w:tmpl w:val="89ECB630"/>
    <w:lvl w:ilvl="0" w:tplc="78D85BE2">
      <w:start w:val="5"/>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8B86C12"/>
    <w:multiLevelType w:val="hybridMultilevel"/>
    <w:tmpl w:val="72F6D272"/>
    <w:lvl w:ilvl="0" w:tplc="04090009">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1" w15:restartNumberingAfterBreak="0">
    <w:nsid w:val="4A33452F"/>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2" w15:restartNumberingAfterBreak="0">
    <w:nsid w:val="4B874B49"/>
    <w:multiLevelType w:val="hybridMultilevel"/>
    <w:tmpl w:val="0E22AA1C"/>
    <w:lvl w:ilvl="0" w:tplc="04090013">
      <w:start w:val="1"/>
      <w:numFmt w:val="upperRoman"/>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4EDA3E2B"/>
    <w:multiLevelType w:val="hybridMultilevel"/>
    <w:tmpl w:val="91F26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0307A32"/>
    <w:multiLevelType w:val="hybridMultilevel"/>
    <w:tmpl w:val="6802B5B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923F5F"/>
    <w:multiLevelType w:val="hybridMultilevel"/>
    <w:tmpl w:val="B526F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17542CC"/>
    <w:multiLevelType w:val="hybridMultilevel"/>
    <w:tmpl w:val="A96C089A"/>
    <w:lvl w:ilvl="0" w:tplc="36E42EA2">
      <w:start w:val="1"/>
      <w:numFmt w:val="decimalZero"/>
      <w:lvlText w:val="%1."/>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547F65D1"/>
    <w:multiLevelType w:val="multilevel"/>
    <w:tmpl w:val="9A40013A"/>
    <w:lvl w:ilvl="0">
      <w:start w:val="1"/>
      <w:numFmt w:val="decimal"/>
      <w:lvlText w:val="%1."/>
      <w:lvlJc w:val="left"/>
      <w:pPr>
        <w:ind w:left="252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120" w:hanging="1440"/>
      </w:pPr>
      <w:rPr>
        <w:rFonts w:hint="default"/>
      </w:rPr>
    </w:lvl>
    <w:lvl w:ilvl="8">
      <w:start w:val="1"/>
      <w:numFmt w:val="decimal"/>
      <w:isLgl/>
      <w:lvlText w:val="%1.%2.%3.%4.%5.%6.%7.%8.%9"/>
      <w:lvlJc w:val="left"/>
      <w:pPr>
        <w:ind w:left="6840" w:hanging="1800"/>
      </w:pPr>
      <w:rPr>
        <w:rFonts w:hint="default"/>
      </w:rPr>
    </w:lvl>
  </w:abstractNum>
  <w:abstractNum w:abstractNumId="68" w15:restartNumberingAfterBreak="0">
    <w:nsid w:val="55415BDC"/>
    <w:multiLevelType w:val="hybridMultilevel"/>
    <w:tmpl w:val="C28E467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9" w15:restartNumberingAfterBreak="0">
    <w:nsid w:val="559F0227"/>
    <w:multiLevelType w:val="multilevel"/>
    <w:tmpl w:val="1ABE4794"/>
    <w:lvl w:ilvl="0">
      <w:start w:val="1"/>
      <w:numFmt w:val="bullet"/>
      <w:lvlText w:val=""/>
      <w:lvlJc w:val="left"/>
      <w:pPr>
        <w:ind w:left="720" w:hanging="360"/>
      </w:pPr>
      <w:rPr>
        <w:rFonts w:ascii="Wingdings" w:hAnsi="Wingdings" w:hint="default"/>
      </w:rPr>
    </w:lvl>
    <w:lvl w:ilvl="1">
      <w:start w:val="1"/>
      <w:numFmt w:val="bullet"/>
      <w:lvlText w:val=""/>
      <w:lvlJc w:val="left"/>
      <w:pPr>
        <w:ind w:left="720" w:hanging="360"/>
      </w:pPr>
      <w:rPr>
        <w:rFonts w:ascii="Wingdings" w:hAnsi="Wingding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0" w15:restartNumberingAfterBreak="0">
    <w:nsid w:val="5633342F"/>
    <w:multiLevelType w:val="hybridMultilevel"/>
    <w:tmpl w:val="572209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66A7A69"/>
    <w:multiLevelType w:val="hybridMultilevel"/>
    <w:tmpl w:val="7E8419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2" w15:restartNumberingAfterBreak="0">
    <w:nsid w:val="58173BED"/>
    <w:multiLevelType w:val="hybridMultilevel"/>
    <w:tmpl w:val="7E38C47E"/>
    <w:lvl w:ilvl="0" w:tplc="EDB4A1B4">
      <w:start w:val="1"/>
      <w:numFmt w:val="bullet"/>
      <w:lvlText w:val=""/>
      <w:lvlJc w:val="left"/>
      <w:pPr>
        <w:ind w:left="2520" w:hanging="360"/>
      </w:pPr>
      <w:rPr>
        <w:rFonts w:ascii="Wingdings" w:eastAsiaTheme="minorHAnsi" w:hAnsi="Wingdings" w:cs="Times New Roman" w:hint="default"/>
      </w:rPr>
    </w:lvl>
    <w:lvl w:ilvl="1" w:tplc="04090009">
      <w:start w:val="1"/>
      <w:numFmt w:val="bullet"/>
      <w:lvlText w:val=""/>
      <w:lvlJc w:val="left"/>
      <w:pPr>
        <w:ind w:left="3240" w:hanging="360"/>
      </w:pPr>
      <w:rPr>
        <w:rFonts w:ascii="Wingdings" w:hAnsi="Wingdings"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3" w15:restartNumberingAfterBreak="0">
    <w:nsid w:val="58451FFD"/>
    <w:multiLevelType w:val="hybridMultilevel"/>
    <w:tmpl w:val="A93AB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8BD1594"/>
    <w:multiLevelType w:val="hybridMultilevel"/>
    <w:tmpl w:val="FE06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9891DA4"/>
    <w:multiLevelType w:val="hybridMultilevel"/>
    <w:tmpl w:val="83386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4A5DDA"/>
    <w:multiLevelType w:val="hybridMultilevel"/>
    <w:tmpl w:val="A290F770"/>
    <w:lvl w:ilvl="0" w:tplc="279E3416">
      <w:start w:val="1"/>
      <w:numFmt w:val="bullet"/>
      <w:lvlText w:val=""/>
      <w:lvlJc w:val="left"/>
      <w:pPr>
        <w:ind w:left="3240" w:hanging="360"/>
      </w:pPr>
      <w:rPr>
        <w:rFonts w:ascii="Wingdings" w:hAnsi="Wingdings" w:hint="default"/>
        <w:b/>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77" w15:restartNumberingAfterBreak="0">
    <w:nsid w:val="61F70E59"/>
    <w:multiLevelType w:val="hybridMultilevel"/>
    <w:tmpl w:val="5DCA83D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2465170"/>
    <w:multiLevelType w:val="hybridMultilevel"/>
    <w:tmpl w:val="7826CD7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9" w15:restartNumberingAfterBreak="0">
    <w:nsid w:val="62A63F43"/>
    <w:multiLevelType w:val="hybridMultilevel"/>
    <w:tmpl w:val="44D61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358685F"/>
    <w:multiLevelType w:val="hybridMultilevel"/>
    <w:tmpl w:val="915275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60634BB"/>
    <w:multiLevelType w:val="hybridMultilevel"/>
    <w:tmpl w:val="F8E2AF9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2" w15:restartNumberingAfterBreak="0">
    <w:nsid w:val="66186DD1"/>
    <w:multiLevelType w:val="hybridMultilevel"/>
    <w:tmpl w:val="9968A2AC"/>
    <w:lvl w:ilvl="0" w:tplc="36E42EA2">
      <w:start w:val="1"/>
      <w:numFmt w:val="decimalZero"/>
      <w:lvlText w:val="%1."/>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66ED6AB6"/>
    <w:multiLevelType w:val="hybridMultilevel"/>
    <w:tmpl w:val="7E8419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4" w15:restartNumberingAfterBreak="0">
    <w:nsid w:val="682B0215"/>
    <w:multiLevelType w:val="hybridMultilevel"/>
    <w:tmpl w:val="1354CFDA"/>
    <w:lvl w:ilvl="0" w:tplc="04090013">
      <w:start w:val="1"/>
      <w:numFmt w:val="upperRoman"/>
      <w:lvlText w:val="%1."/>
      <w:lvlJc w:val="right"/>
      <w:pPr>
        <w:ind w:left="162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683F0523"/>
    <w:multiLevelType w:val="hybridMultilevel"/>
    <w:tmpl w:val="97C25A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8F26300"/>
    <w:multiLevelType w:val="hybridMultilevel"/>
    <w:tmpl w:val="8E3E8B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15:restartNumberingAfterBreak="0">
    <w:nsid w:val="6A5A542E"/>
    <w:multiLevelType w:val="hybridMultilevel"/>
    <w:tmpl w:val="50CC1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B061436"/>
    <w:multiLevelType w:val="hybridMultilevel"/>
    <w:tmpl w:val="7E8419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9" w15:restartNumberingAfterBreak="0">
    <w:nsid w:val="6D831762"/>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0" w15:restartNumberingAfterBreak="0">
    <w:nsid w:val="70203B96"/>
    <w:multiLevelType w:val="hybridMultilevel"/>
    <w:tmpl w:val="557AA97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1" w15:restartNumberingAfterBreak="0">
    <w:nsid w:val="70280820"/>
    <w:multiLevelType w:val="multilevel"/>
    <w:tmpl w:val="9A40013A"/>
    <w:lvl w:ilvl="0">
      <w:start w:val="1"/>
      <w:numFmt w:val="decimal"/>
      <w:lvlText w:val="%1."/>
      <w:lvlJc w:val="left"/>
      <w:pPr>
        <w:ind w:left="252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120" w:hanging="1440"/>
      </w:pPr>
      <w:rPr>
        <w:rFonts w:hint="default"/>
      </w:rPr>
    </w:lvl>
    <w:lvl w:ilvl="8">
      <w:start w:val="1"/>
      <w:numFmt w:val="decimal"/>
      <w:isLgl/>
      <w:lvlText w:val="%1.%2.%3.%4.%5.%6.%7.%8.%9"/>
      <w:lvlJc w:val="left"/>
      <w:pPr>
        <w:ind w:left="6840" w:hanging="1800"/>
      </w:pPr>
      <w:rPr>
        <w:rFonts w:hint="default"/>
      </w:rPr>
    </w:lvl>
  </w:abstractNum>
  <w:abstractNum w:abstractNumId="92" w15:restartNumberingAfterBreak="0">
    <w:nsid w:val="70873CF4"/>
    <w:multiLevelType w:val="hybridMultilevel"/>
    <w:tmpl w:val="351E15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0B07024"/>
    <w:multiLevelType w:val="hybridMultilevel"/>
    <w:tmpl w:val="ECCC034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11B71CA"/>
    <w:multiLevelType w:val="hybridMultilevel"/>
    <w:tmpl w:val="E9DC65A2"/>
    <w:lvl w:ilvl="0" w:tplc="04090009">
      <w:start w:val="1"/>
      <w:numFmt w:val="bullet"/>
      <w:lvlText w:val=""/>
      <w:lvlJc w:val="left"/>
      <w:pPr>
        <w:ind w:left="360" w:hanging="360"/>
      </w:pPr>
      <w:rPr>
        <w:rFonts w:ascii="Wingdings" w:hAnsi="Wingdings" w:hint="default"/>
      </w:rPr>
    </w:lvl>
    <w:lvl w:ilvl="1" w:tplc="04090007">
      <w:start w:val="1"/>
      <w:numFmt w:val="bullet"/>
      <w:lvlText w:val=""/>
      <w:lvlPicBulletId w:val="0"/>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2F04479"/>
    <w:multiLevelType w:val="hybridMultilevel"/>
    <w:tmpl w:val="945E80E2"/>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96" w15:restartNumberingAfterBreak="0">
    <w:nsid w:val="7453562C"/>
    <w:multiLevelType w:val="multilevel"/>
    <w:tmpl w:val="AA90CE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7" w15:restartNumberingAfterBreak="0">
    <w:nsid w:val="75806FD4"/>
    <w:multiLevelType w:val="hybridMultilevel"/>
    <w:tmpl w:val="AADA17D8"/>
    <w:lvl w:ilvl="0" w:tplc="04090009">
      <w:start w:val="1"/>
      <w:numFmt w:val="bullet"/>
      <w:lvlText w:val=""/>
      <w:lvlJc w:val="left"/>
      <w:pPr>
        <w:ind w:left="893" w:hanging="360"/>
      </w:pPr>
      <w:rPr>
        <w:rFonts w:ascii="Wingdings" w:hAnsi="Wingdings"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98" w15:restartNumberingAfterBreak="0">
    <w:nsid w:val="75DB1959"/>
    <w:multiLevelType w:val="hybridMultilevel"/>
    <w:tmpl w:val="47FE2F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9" w15:restartNumberingAfterBreak="0">
    <w:nsid w:val="76C0740C"/>
    <w:multiLevelType w:val="hybridMultilevel"/>
    <w:tmpl w:val="1F3E01FC"/>
    <w:lvl w:ilvl="0" w:tplc="04090019">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0" w15:restartNumberingAfterBreak="0">
    <w:nsid w:val="78496C2F"/>
    <w:multiLevelType w:val="hybridMultilevel"/>
    <w:tmpl w:val="7D1C0E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A1D033B"/>
    <w:multiLevelType w:val="hybridMultilevel"/>
    <w:tmpl w:val="56DCD268"/>
    <w:lvl w:ilvl="0" w:tplc="04090009">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02" w15:restartNumberingAfterBreak="0">
    <w:nsid w:val="7A1D7A70"/>
    <w:multiLevelType w:val="hybridMultilevel"/>
    <w:tmpl w:val="DB865682"/>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3" w15:restartNumberingAfterBreak="0">
    <w:nsid w:val="7CD6600E"/>
    <w:multiLevelType w:val="hybridMultilevel"/>
    <w:tmpl w:val="9C3AC512"/>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04" w15:restartNumberingAfterBreak="0">
    <w:nsid w:val="7CDB2410"/>
    <w:multiLevelType w:val="hybridMultilevel"/>
    <w:tmpl w:val="83AAB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D3D73DD"/>
    <w:multiLevelType w:val="hybridMultilevel"/>
    <w:tmpl w:val="7FB267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E085BFD"/>
    <w:multiLevelType w:val="hybridMultilevel"/>
    <w:tmpl w:val="4880B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E1132EA"/>
    <w:multiLevelType w:val="hybridMultilevel"/>
    <w:tmpl w:val="D3B09A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7E892FC3"/>
    <w:multiLevelType w:val="hybridMultilevel"/>
    <w:tmpl w:val="ECF0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EC21AB0"/>
    <w:multiLevelType w:val="hybridMultilevel"/>
    <w:tmpl w:val="F19ED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5"/>
  </w:num>
  <w:num w:numId="2">
    <w:abstractNumId w:val="29"/>
  </w:num>
  <w:num w:numId="3">
    <w:abstractNumId w:val="4"/>
  </w:num>
  <w:num w:numId="4">
    <w:abstractNumId w:val="8"/>
  </w:num>
  <w:num w:numId="5">
    <w:abstractNumId w:val="70"/>
  </w:num>
  <w:num w:numId="6">
    <w:abstractNumId w:val="92"/>
  </w:num>
  <w:num w:numId="7">
    <w:abstractNumId w:val="37"/>
  </w:num>
  <w:num w:numId="8">
    <w:abstractNumId w:val="3"/>
  </w:num>
  <w:num w:numId="9">
    <w:abstractNumId w:val="33"/>
  </w:num>
  <w:num w:numId="10">
    <w:abstractNumId w:val="64"/>
  </w:num>
  <w:num w:numId="11">
    <w:abstractNumId w:val="15"/>
  </w:num>
  <w:num w:numId="12">
    <w:abstractNumId w:val="5"/>
  </w:num>
  <w:num w:numId="13">
    <w:abstractNumId w:val="48"/>
  </w:num>
  <w:num w:numId="14">
    <w:abstractNumId w:val="42"/>
  </w:num>
  <w:num w:numId="15">
    <w:abstractNumId w:val="20"/>
  </w:num>
  <w:num w:numId="16">
    <w:abstractNumId w:val="106"/>
  </w:num>
  <w:num w:numId="17">
    <w:abstractNumId w:val="63"/>
  </w:num>
  <w:num w:numId="18">
    <w:abstractNumId w:val="107"/>
  </w:num>
  <w:num w:numId="19">
    <w:abstractNumId w:val="31"/>
  </w:num>
  <w:num w:numId="20">
    <w:abstractNumId w:val="96"/>
  </w:num>
  <w:num w:numId="21">
    <w:abstractNumId w:val="93"/>
  </w:num>
  <w:num w:numId="22">
    <w:abstractNumId w:val="34"/>
  </w:num>
  <w:num w:numId="23">
    <w:abstractNumId w:val="58"/>
  </w:num>
  <w:num w:numId="24">
    <w:abstractNumId w:val="60"/>
  </w:num>
  <w:num w:numId="25">
    <w:abstractNumId w:val="101"/>
  </w:num>
  <w:num w:numId="26">
    <w:abstractNumId w:val="9"/>
  </w:num>
  <w:num w:numId="27">
    <w:abstractNumId w:val="10"/>
  </w:num>
  <w:num w:numId="28">
    <w:abstractNumId w:val="11"/>
  </w:num>
  <w:num w:numId="29">
    <w:abstractNumId w:val="47"/>
  </w:num>
  <w:num w:numId="30">
    <w:abstractNumId w:val="104"/>
  </w:num>
  <w:num w:numId="31">
    <w:abstractNumId w:val="77"/>
  </w:num>
  <w:num w:numId="32">
    <w:abstractNumId w:val="97"/>
  </w:num>
  <w:num w:numId="33">
    <w:abstractNumId w:val="36"/>
  </w:num>
  <w:num w:numId="34">
    <w:abstractNumId w:val="30"/>
  </w:num>
  <w:num w:numId="35">
    <w:abstractNumId w:val="81"/>
  </w:num>
  <w:num w:numId="36">
    <w:abstractNumId w:val="83"/>
  </w:num>
  <w:num w:numId="37">
    <w:abstractNumId w:val="88"/>
  </w:num>
  <w:num w:numId="38">
    <w:abstractNumId w:val="71"/>
  </w:num>
  <w:num w:numId="39">
    <w:abstractNumId w:val="16"/>
  </w:num>
  <w:num w:numId="40">
    <w:abstractNumId w:val="54"/>
  </w:num>
  <w:num w:numId="41">
    <w:abstractNumId w:val="57"/>
  </w:num>
  <w:num w:numId="42">
    <w:abstractNumId w:val="38"/>
  </w:num>
  <w:num w:numId="43">
    <w:abstractNumId w:val="61"/>
  </w:num>
  <w:num w:numId="44">
    <w:abstractNumId w:val="98"/>
  </w:num>
  <w:num w:numId="45">
    <w:abstractNumId w:val="32"/>
  </w:num>
  <w:num w:numId="46">
    <w:abstractNumId w:val="89"/>
  </w:num>
  <w:num w:numId="47">
    <w:abstractNumId w:val="21"/>
  </w:num>
  <w:num w:numId="48">
    <w:abstractNumId w:val="40"/>
  </w:num>
  <w:num w:numId="49">
    <w:abstractNumId w:val="7"/>
  </w:num>
  <w:num w:numId="50">
    <w:abstractNumId w:val="28"/>
  </w:num>
  <w:num w:numId="51">
    <w:abstractNumId w:val="46"/>
  </w:num>
  <w:num w:numId="52">
    <w:abstractNumId w:val="17"/>
  </w:num>
  <w:num w:numId="53">
    <w:abstractNumId w:val="26"/>
  </w:num>
  <w:num w:numId="54">
    <w:abstractNumId w:val="59"/>
  </w:num>
  <w:num w:numId="55">
    <w:abstractNumId w:val="39"/>
  </w:num>
  <w:num w:numId="56">
    <w:abstractNumId w:val="35"/>
  </w:num>
  <w:num w:numId="57">
    <w:abstractNumId w:val="80"/>
  </w:num>
  <w:num w:numId="58">
    <w:abstractNumId w:val="52"/>
  </w:num>
  <w:num w:numId="59">
    <w:abstractNumId w:val="18"/>
  </w:num>
  <w:num w:numId="60">
    <w:abstractNumId w:val="87"/>
  </w:num>
  <w:num w:numId="61">
    <w:abstractNumId w:val="100"/>
  </w:num>
  <w:num w:numId="62">
    <w:abstractNumId w:val="99"/>
  </w:num>
  <w:num w:numId="63">
    <w:abstractNumId w:val="25"/>
  </w:num>
  <w:num w:numId="64">
    <w:abstractNumId w:val="72"/>
  </w:num>
  <w:num w:numId="65">
    <w:abstractNumId w:val="55"/>
  </w:num>
  <w:num w:numId="66">
    <w:abstractNumId w:val="12"/>
  </w:num>
  <w:num w:numId="67">
    <w:abstractNumId w:val="43"/>
  </w:num>
  <w:num w:numId="68">
    <w:abstractNumId w:val="41"/>
  </w:num>
  <w:num w:numId="69">
    <w:abstractNumId w:val="103"/>
  </w:num>
  <w:num w:numId="70">
    <w:abstractNumId w:val="95"/>
  </w:num>
  <w:num w:numId="71">
    <w:abstractNumId w:val="14"/>
  </w:num>
  <w:num w:numId="72">
    <w:abstractNumId w:val="66"/>
  </w:num>
  <w:num w:numId="73">
    <w:abstractNumId w:val="56"/>
  </w:num>
  <w:num w:numId="74">
    <w:abstractNumId w:val="22"/>
  </w:num>
  <w:num w:numId="75">
    <w:abstractNumId w:val="53"/>
  </w:num>
  <w:num w:numId="76">
    <w:abstractNumId w:val="82"/>
  </w:num>
  <w:num w:numId="77">
    <w:abstractNumId w:val="85"/>
  </w:num>
  <w:num w:numId="78">
    <w:abstractNumId w:val="13"/>
  </w:num>
  <w:num w:numId="79">
    <w:abstractNumId w:val="68"/>
  </w:num>
  <w:num w:numId="80">
    <w:abstractNumId w:val="78"/>
  </w:num>
  <w:num w:numId="81">
    <w:abstractNumId w:val="50"/>
  </w:num>
  <w:num w:numId="82">
    <w:abstractNumId w:val="90"/>
  </w:num>
  <w:num w:numId="83">
    <w:abstractNumId w:val="73"/>
  </w:num>
  <w:num w:numId="84">
    <w:abstractNumId w:val="24"/>
  </w:num>
  <w:num w:numId="85">
    <w:abstractNumId w:val="105"/>
  </w:num>
  <w:num w:numId="86">
    <w:abstractNumId w:val="2"/>
  </w:num>
  <w:num w:numId="87">
    <w:abstractNumId w:val="1"/>
  </w:num>
  <w:num w:numId="88">
    <w:abstractNumId w:val="51"/>
  </w:num>
  <w:num w:numId="89">
    <w:abstractNumId w:val="102"/>
  </w:num>
  <w:num w:numId="90">
    <w:abstractNumId w:val="0"/>
  </w:num>
  <w:num w:numId="91">
    <w:abstractNumId w:val="6"/>
  </w:num>
  <w:num w:numId="92">
    <w:abstractNumId w:val="27"/>
  </w:num>
  <w:num w:numId="93">
    <w:abstractNumId w:val="94"/>
  </w:num>
  <w:num w:numId="94">
    <w:abstractNumId w:val="67"/>
  </w:num>
  <w:num w:numId="95">
    <w:abstractNumId w:val="91"/>
  </w:num>
  <w:num w:numId="96">
    <w:abstractNumId w:val="76"/>
  </w:num>
  <w:num w:numId="97">
    <w:abstractNumId w:val="49"/>
  </w:num>
  <w:num w:numId="98">
    <w:abstractNumId w:val="45"/>
  </w:num>
  <w:num w:numId="99">
    <w:abstractNumId w:val="84"/>
  </w:num>
  <w:num w:numId="100">
    <w:abstractNumId w:val="44"/>
  </w:num>
  <w:num w:numId="101">
    <w:abstractNumId w:val="62"/>
  </w:num>
  <w:num w:numId="102">
    <w:abstractNumId w:val="69"/>
  </w:num>
  <w:num w:numId="103">
    <w:abstractNumId w:val="75"/>
  </w:num>
  <w:num w:numId="104">
    <w:abstractNumId w:val="108"/>
  </w:num>
  <w:num w:numId="105">
    <w:abstractNumId w:val="86"/>
  </w:num>
  <w:num w:numId="106">
    <w:abstractNumId w:val="74"/>
  </w:num>
  <w:num w:numId="107">
    <w:abstractNumId w:val="109"/>
  </w:num>
  <w:num w:numId="108">
    <w:abstractNumId w:val="19"/>
  </w:num>
  <w:num w:numId="109">
    <w:abstractNumId w:val="23"/>
  </w:num>
  <w:num w:numId="110">
    <w:abstractNumId w:val="79"/>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C7D"/>
    <w:rsid w:val="00000307"/>
    <w:rsid w:val="00001D32"/>
    <w:rsid w:val="00001D7B"/>
    <w:rsid w:val="0000608A"/>
    <w:rsid w:val="000112F8"/>
    <w:rsid w:val="00014D39"/>
    <w:rsid w:val="00020616"/>
    <w:rsid w:val="00022217"/>
    <w:rsid w:val="000223CA"/>
    <w:rsid w:val="0002297C"/>
    <w:rsid w:val="00027D6F"/>
    <w:rsid w:val="00030F59"/>
    <w:rsid w:val="00031701"/>
    <w:rsid w:val="00032B34"/>
    <w:rsid w:val="00035124"/>
    <w:rsid w:val="00035AA0"/>
    <w:rsid w:val="00035EBF"/>
    <w:rsid w:val="00037756"/>
    <w:rsid w:val="00050464"/>
    <w:rsid w:val="0005158A"/>
    <w:rsid w:val="00052AA8"/>
    <w:rsid w:val="000553DA"/>
    <w:rsid w:val="000567F4"/>
    <w:rsid w:val="00056B55"/>
    <w:rsid w:val="0006039C"/>
    <w:rsid w:val="00061613"/>
    <w:rsid w:val="000658B0"/>
    <w:rsid w:val="00067D8B"/>
    <w:rsid w:val="00067FD7"/>
    <w:rsid w:val="00070E28"/>
    <w:rsid w:val="00073501"/>
    <w:rsid w:val="00075ECF"/>
    <w:rsid w:val="00077B2B"/>
    <w:rsid w:val="00080FE7"/>
    <w:rsid w:val="00082E5D"/>
    <w:rsid w:val="00085B26"/>
    <w:rsid w:val="00086C35"/>
    <w:rsid w:val="00090459"/>
    <w:rsid w:val="0009105F"/>
    <w:rsid w:val="000915F9"/>
    <w:rsid w:val="000926F6"/>
    <w:rsid w:val="000A279A"/>
    <w:rsid w:val="000A3FF5"/>
    <w:rsid w:val="000A6A7F"/>
    <w:rsid w:val="000B1A8E"/>
    <w:rsid w:val="000B202B"/>
    <w:rsid w:val="000B66E2"/>
    <w:rsid w:val="000B6E52"/>
    <w:rsid w:val="000C3D3E"/>
    <w:rsid w:val="000C7B51"/>
    <w:rsid w:val="000C7BC1"/>
    <w:rsid w:val="000D09D0"/>
    <w:rsid w:val="000D2251"/>
    <w:rsid w:val="000D5BBE"/>
    <w:rsid w:val="000D6E79"/>
    <w:rsid w:val="000D715E"/>
    <w:rsid w:val="000D7C4A"/>
    <w:rsid w:val="000E1C60"/>
    <w:rsid w:val="000E26B7"/>
    <w:rsid w:val="000E4225"/>
    <w:rsid w:val="000E4749"/>
    <w:rsid w:val="000F2BFE"/>
    <w:rsid w:val="000F2FAC"/>
    <w:rsid w:val="000F4480"/>
    <w:rsid w:val="001054A3"/>
    <w:rsid w:val="00105AC2"/>
    <w:rsid w:val="0010707C"/>
    <w:rsid w:val="001103D6"/>
    <w:rsid w:val="0011286C"/>
    <w:rsid w:val="00114502"/>
    <w:rsid w:val="0011669C"/>
    <w:rsid w:val="00125D70"/>
    <w:rsid w:val="001260D8"/>
    <w:rsid w:val="001322D5"/>
    <w:rsid w:val="0013709A"/>
    <w:rsid w:val="0013711E"/>
    <w:rsid w:val="00145A64"/>
    <w:rsid w:val="0014689D"/>
    <w:rsid w:val="0015014D"/>
    <w:rsid w:val="00153CFA"/>
    <w:rsid w:val="001562C7"/>
    <w:rsid w:val="00156C91"/>
    <w:rsid w:val="0016051B"/>
    <w:rsid w:val="001616CA"/>
    <w:rsid w:val="00163781"/>
    <w:rsid w:val="00166E83"/>
    <w:rsid w:val="001678E5"/>
    <w:rsid w:val="0017206C"/>
    <w:rsid w:val="001722D6"/>
    <w:rsid w:val="001778F8"/>
    <w:rsid w:val="00186E2A"/>
    <w:rsid w:val="0019200F"/>
    <w:rsid w:val="00194DBC"/>
    <w:rsid w:val="00196345"/>
    <w:rsid w:val="00196B95"/>
    <w:rsid w:val="00197BA3"/>
    <w:rsid w:val="001A43FE"/>
    <w:rsid w:val="001A47F1"/>
    <w:rsid w:val="001A51BD"/>
    <w:rsid w:val="001A6C49"/>
    <w:rsid w:val="001A75D8"/>
    <w:rsid w:val="001B47F3"/>
    <w:rsid w:val="001C37CB"/>
    <w:rsid w:val="001C5AD4"/>
    <w:rsid w:val="001D0A13"/>
    <w:rsid w:val="001D0DC5"/>
    <w:rsid w:val="001D2944"/>
    <w:rsid w:val="001D33A0"/>
    <w:rsid w:val="001D5491"/>
    <w:rsid w:val="001D7ACC"/>
    <w:rsid w:val="001E0A5E"/>
    <w:rsid w:val="001E2D93"/>
    <w:rsid w:val="001E3333"/>
    <w:rsid w:val="001E34F0"/>
    <w:rsid w:val="001E4B87"/>
    <w:rsid w:val="001E745A"/>
    <w:rsid w:val="00200213"/>
    <w:rsid w:val="00201193"/>
    <w:rsid w:val="00204A1B"/>
    <w:rsid w:val="002067BA"/>
    <w:rsid w:val="00206C35"/>
    <w:rsid w:val="00207D35"/>
    <w:rsid w:val="00207DFE"/>
    <w:rsid w:val="00210239"/>
    <w:rsid w:val="002110D5"/>
    <w:rsid w:val="002121B9"/>
    <w:rsid w:val="00212807"/>
    <w:rsid w:val="00215035"/>
    <w:rsid w:val="00216C49"/>
    <w:rsid w:val="002220B0"/>
    <w:rsid w:val="00227122"/>
    <w:rsid w:val="00227370"/>
    <w:rsid w:val="00227FF4"/>
    <w:rsid w:val="00231E01"/>
    <w:rsid w:val="002329BC"/>
    <w:rsid w:val="002368F8"/>
    <w:rsid w:val="00241B90"/>
    <w:rsid w:val="00242E1E"/>
    <w:rsid w:val="00244E85"/>
    <w:rsid w:val="002475E8"/>
    <w:rsid w:val="00247C86"/>
    <w:rsid w:val="002554B1"/>
    <w:rsid w:val="00255D31"/>
    <w:rsid w:val="00256331"/>
    <w:rsid w:val="00260733"/>
    <w:rsid w:val="00262928"/>
    <w:rsid w:val="00262C39"/>
    <w:rsid w:val="002632AB"/>
    <w:rsid w:val="00264311"/>
    <w:rsid w:val="002645E5"/>
    <w:rsid w:val="00265520"/>
    <w:rsid w:val="002708BE"/>
    <w:rsid w:val="00272BB6"/>
    <w:rsid w:val="00273F0B"/>
    <w:rsid w:val="00275563"/>
    <w:rsid w:val="002768B6"/>
    <w:rsid w:val="00276E3F"/>
    <w:rsid w:val="00277118"/>
    <w:rsid w:val="00277615"/>
    <w:rsid w:val="00277826"/>
    <w:rsid w:val="002918C9"/>
    <w:rsid w:val="00291EF8"/>
    <w:rsid w:val="002A08FE"/>
    <w:rsid w:val="002A0A42"/>
    <w:rsid w:val="002A0E2F"/>
    <w:rsid w:val="002A26CD"/>
    <w:rsid w:val="002A3200"/>
    <w:rsid w:val="002A46F5"/>
    <w:rsid w:val="002B0019"/>
    <w:rsid w:val="002B2F02"/>
    <w:rsid w:val="002B395A"/>
    <w:rsid w:val="002B3D66"/>
    <w:rsid w:val="002B41BA"/>
    <w:rsid w:val="002B4BF6"/>
    <w:rsid w:val="002B531A"/>
    <w:rsid w:val="002B7B3E"/>
    <w:rsid w:val="002D00D5"/>
    <w:rsid w:val="002D23FC"/>
    <w:rsid w:val="002D38D0"/>
    <w:rsid w:val="002D4071"/>
    <w:rsid w:val="002D75AC"/>
    <w:rsid w:val="002D7A4F"/>
    <w:rsid w:val="002E0318"/>
    <w:rsid w:val="002E111C"/>
    <w:rsid w:val="002E4E59"/>
    <w:rsid w:val="002E59BD"/>
    <w:rsid w:val="002E639A"/>
    <w:rsid w:val="002F5A3F"/>
    <w:rsid w:val="002F5AA3"/>
    <w:rsid w:val="00302AD5"/>
    <w:rsid w:val="0030731D"/>
    <w:rsid w:val="003142D6"/>
    <w:rsid w:val="0031797B"/>
    <w:rsid w:val="0032069F"/>
    <w:rsid w:val="003213F7"/>
    <w:rsid w:val="00323338"/>
    <w:rsid w:val="003233A2"/>
    <w:rsid w:val="00324122"/>
    <w:rsid w:val="00324BA5"/>
    <w:rsid w:val="0032780A"/>
    <w:rsid w:val="00340C26"/>
    <w:rsid w:val="00340C33"/>
    <w:rsid w:val="003419CF"/>
    <w:rsid w:val="00341C9A"/>
    <w:rsid w:val="00341D1C"/>
    <w:rsid w:val="003422BE"/>
    <w:rsid w:val="003436F5"/>
    <w:rsid w:val="003448C5"/>
    <w:rsid w:val="00346910"/>
    <w:rsid w:val="0035075B"/>
    <w:rsid w:val="003526CF"/>
    <w:rsid w:val="00354274"/>
    <w:rsid w:val="0035664D"/>
    <w:rsid w:val="00361A96"/>
    <w:rsid w:val="003636C9"/>
    <w:rsid w:val="00364B7C"/>
    <w:rsid w:val="00364DAF"/>
    <w:rsid w:val="00370ACE"/>
    <w:rsid w:val="0037107D"/>
    <w:rsid w:val="00371D46"/>
    <w:rsid w:val="003773C9"/>
    <w:rsid w:val="00380367"/>
    <w:rsid w:val="00380574"/>
    <w:rsid w:val="003810EC"/>
    <w:rsid w:val="00381D35"/>
    <w:rsid w:val="00383AAB"/>
    <w:rsid w:val="0038454C"/>
    <w:rsid w:val="003871AE"/>
    <w:rsid w:val="00387360"/>
    <w:rsid w:val="00387D5F"/>
    <w:rsid w:val="0039126C"/>
    <w:rsid w:val="0039147D"/>
    <w:rsid w:val="00391C8B"/>
    <w:rsid w:val="00392158"/>
    <w:rsid w:val="00392799"/>
    <w:rsid w:val="0039304A"/>
    <w:rsid w:val="003955D4"/>
    <w:rsid w:val="00396293"/>
    <w:rsid w:val="003A1161"/>
    <w:rsid w:val="003A1680"/>
    <w:rsid w:val="003A23BB"/>
    <w:rsid w:val="003A35E6"/>
    <w:rsid w:val="003A737B"/>
    <w:rsid w:val="003A796D"/>
    <w:rsid w:val="003B02E6"/>
    <w:rsid w:val="003B4274"/>
    <w:rsid w:val="003B4728"/>
    <w:rsid w:val="003C0B10"/>
    <w:rsid w:val="003C16AF"/>
    <w:rsid w:val="003C7290"/>
    <w:rsid w:val="003C7DCD"/>
    <w:rsid w:val="003D16A6"/>
    <w:rsid w:val="003D2C0F"/>
    <w:rsid w:val="003D3AD9"/>
    <w:rsid w:val="003D5644"/>
    <w:rsid w:val="003D58ED"/>
    <w:rsid w:val="003D7553"/>
    <w:rsid w:val="003D7B45"/>
    <w:rsid w:val="003E1D8F"/>
    <w:rsid w:val="003E20E1"/>
    <w:rsid w:val="003E5987"/>
    <w:rsid w:val="003E6E11"/>
    <w:rsid w:val="003E718E"/>
    <w:rsid w:val="003F1715"/>
    <w:rsid w:val="003F2F69"/>
    <w:rsid w:val="003F52BC"/>
    <w:rsid w:val="004002A0"/>
    <w:rsid w:val="00401425"/>
    <w:rsid w:val="00401B53"/>
    <w:rsid w:val="00403A6B"/>
    <w:rsid w:val="00406BA7"/>
    <w:rsid w:val="00410B79"/>
    <w:rsid w:val="00411908"/>
    <w:rsid w:val="004149F5"/>
    <w:rsid w:val="004164E8"/>
    <w:rsid w:val="0042031A"/>
    <w:rsid w:val="00421399"/>
    <w:rsid w:val="00426A52"/>
    <w:rsid w:val="00427B87"/>
    <w:rsid w:val="00427DC6"/>
    <w:rsid w:val="004304A1"/>
    <w:rsid w:val="004311C2"/>
    <w:rsid w:val="0043501D"/>
    <w:rsid w:val="004413D4"/>
    <w:rsid w:val="00441C93"/>
    <w:rsid w:val="0044363C"/>
    <w:rsid w:val="004443A0"/>
    <w:rsid w:val="004446B3"/>
    <w:rsid w:val="004500FD"/>
    <w:rsid w:val="00450DB9"/>
    <w:rsid w:val="00455FE9"/>
    <w:rsid w:val="00456A50"/>
    <w:rsid w:val="00456AE0"/>
    <w:rsid w:val="00456B56"/>
    <w:rsid w:val="0046105E"/>
    <w:rsid w:val="0046254E"/>
    <w:rsid w:val="004630B7"/>
    <w:rsid w:val="00463C20"/>
    <w:rsid w:val="004658D4"/>
    <w:rsid w:val="00465DE8"/>
    <w:rsid w:val="00470178"/>
    <w:rsid w:val="0047396E"/>
    <w:rsid w:val="00474356"/>
    <w:rsid w:val="00476CC9"/>
    <w:rsid w:val="0048380B"/>
    <w:rsid w:val="00483EFE"/>
    <w:rsid w:val="004918F1"/>
    <w:rsid w:val="00491945"/>
    <w:rsid w:val="004946E7"/>
    <w:rsid w:val="004A185E"/>
    <w:rsid w:val="004A3E6F"/>
    <w:rsid w:val="004B17B8"/>
    <w:rsid w:val="004B22DE"/>
    <w:rsid w:val="004B3EA3"/>
    <w:rsid w:val="004B4DD7"/>
    <w:rsid w:val="004B525F"/>
    <w:rsid w:val="004C0CBE"/>
    <w:rsid w:val="004C1E0D"/>
    <w:rsid w:val="004C1E40"/>
    <w:rsid w:val="004C2FDD"/>
    <w:rsid w:val="004C3443"/>
    <w:rsid w:val="004C7DDC"/>
    <w:rsid w:val="004D4B6B"/>
    <w:rsid w:val="004D69BF"/>
    <w:rsid w:val="004E1C6B"/>
    <w:rsid w:val="004E3495"/>
    <w:rsid w:val="004E4402"/>
    <w:rsid w:val="004E723E"/>
    <w:rsid w:val="004E7DE6"/>
    <w:rsid w:val="004F3097"/>
    <w:rsid w:val="004F34E4"/>
    <w:rsid w:val="004F414C"/>
    <w:rsid w:val="004F4A49"/>
    <w:rsid w:val="004F6178"/>
    <w:rsid w:val="00501676"/>
    <w:rsid w:val="00501BC0"/>
    <w:rsid w:val="00503187"/>
    <w:rsid w:val="00505796"/>
    <w:rsid w:val="00505C09"/>
    <w:rsid w:val="00505E86"/>
    <w:rsid w:val="00512AB8"/>
    <w:rsid w:val="00514590"/>
    <w:rsid w:val="005158D2"/>
    <w:rsid w:val="005166C6"/>
    <w:rsid w:val="0052386F"/>
    <w:rsid w:val="00526357"/>
    <w:rsid w:val="00531A9C"/>
    <w:rsid w:val="005327FB"/>
    <w:rsid w:val="00532808"/>
    <w:rsid w:val="00532D80"/>
    <w:rsid w:val="00533D46"/>
    <w:rsid w:val="005340BA"/>
    <w:rsid w:val="00534205"/>
    <w:rsid w:val="005342D5"/>
    <w:rsid w:val="00536A11"/>
    <w:rsid w:val="00542253"/>
    <w:rsid w:val="0054400E"/>
    <w:rsid w:val="0055180F"/>
    <w:rsid w:val="00551B6C"/>
    <w:rsid w:val="00555787"/>
    <w:rsid w:val="00556FE3"/>
    <w:rsid w:val="00557256"/>
    <w:rsid w:val="005573E3"/>
    <w:rsid w:val="0055746C"/>
    <w:rsid w:val="00557FC5"/>
    <w:rsid w:val="005631A7"/>
    <w:rsid w:val="0056329C"/>
    <w:rsid w:val="00564061"/>
    <w:rsid w:val="00566ABC"/>
    <w:rsid w:val="00573991"/>
    <w:rsid w:val="0057682F"/>
    <w:rsid w:val="0058340F"/>
    <w:rsid w:val="00587D8D"/>
    <w:rsid w:val="00590578"/>
    <w:rsid w:val="00590D14"/>
    <w:rsid w:val="00595C67"/>
    <w:rsid w:val="00596ACA"/>
    <w:rsid w:val="00597BB5"/>
    <w:rsid w:val="005A00B9"/>
    <w:rsid w:val="005A1A75"/>
    <w:rsid w:val="005A423F"/>
    <w:rsid w:val="005A50F4"/>
    <w:rsid w:val="005A5AC8"/>
    <w:rsid w:val="005A5F30"/>
    <w:rsid w:val="005A6020"/>
    <w:rsid w:val="005A71CE"/>
    <w:rsid w:val="005A7287"/>
    <w:rsid w:val="005B151F"/>
    <w:rsid w:val="005B3B6F"/>
    <w:rsid w:val="005B4D0A"/>
    <w:rsid w:val="005B57A3"/>
    <w:rsid w:val="005B5FDD"/>
    <w:rsid w:val="005C12AB"/>
    <w:rsid w:val="005C56E1"/>
    <w:rsid w:val="005C5ABC"/>
    <w:rsid w:val="005C7FC3"/>
    <w:rsid w:val="005C7FF2"/>
    <w:rsid w:val="005D21EA"/>
    <w:rsid w:val="005D2887"/>
    <w:rsid w:val="005D290D"/>
    <w:rsid w:val="005D2B05"/>
    <w:rsid w:val="005D2C7E"/>
    <w:rsid w:val="005D3D21"/>
    <w:rsid w:val="005D51FB"/>
    <w:rsid w:val="005D6CB2"/>
    <w:rsid w:val="005E0D66"/>
    <w:rsid w:val="005E17ED"/>
    <w:rsid w:val="005E4927"/>
    <w:rsid w:val="005E5F70"/>
    <w:rsid w:val="005E7236"/>
    <w:rsid w:val="005E7CA5"/>
    <w:rsid w:val="005F1207"/>
    <w:rsid w:val="005F1D3B"/>
    <w:rsid w:val="005F2504"/>
    <w:rsid w:val="005F6EC0"/>
    <w:rsid w:val="00600D46"/>
    <w:rsid w:val="00601C5B"/>
    <w:rsid w:val="00604B9E"/>
    <w:rsid w:val="00605F20"/>
    <w:rsid w:val="006069BD"/>
    <w:rsid w:val="0061091E"/>
    <w:rsid w:val="00610A6F"/>
    <w:rsid w:val="00610B16"/>
    <w:rsid w:val="00612411"/>
    <w:rsid w:val="0061275E"/>
    <w:rsid w:val="00615062"/>
    <w:rsid w:val="00620B4D"/>
    <w:rsid w:val="0062129B"/>
    <w:rsid w:val="00621B6B"/>
    <w:rsid w:val="00621EC1"/>
    <w:rsid w:val="006233B4"/>
    <w:rsid w:val="00631F45"/>
    <w:rsid w:val="00632E43"/>
    <w:rsid w:val="006339B2"/>
    <w:rsid w:val="00640A87"/>
    <w:rsid w:val="00641327"/>
    <w:rsid w:val="006430C0"/>
    <w:rsid w:val="00643BB0"/>
    <w:rsid w:val="00643C23"/>
    <w:rsid w:val="006465F8"/>
    <w:rsid w:val="00646B6C"/>
    <w:rsid w:val="00651BA7"/>
    <w:rsid w:val="006563DE"/>
    <w:rsid w:val="0065740B"/>
    <w:rsid w:val="0065760B"/>
    <w:rsid w:val="00657631"/>
    <w:rsid w:val="00671BE8"/>
    <w:rsid w:val="00671E57"/>
    <w:rsid w:val="00674F08"/>
    <w:rsid w:val="00675343"/>
    <w:rsid w:val="00675C29"/>
    <w:rsid w:val="00682357"/>
    <w:rsid w:val="00682BF6"/>
    <w:rsid w:val="00682FE8"/>
    <w:rsid w:val="00686927"/>
    <w:rsid w:val="00686CED"/>
    <w:rsid w:val="00692C04"/>
    <w:rsid w:val="00693154"/>
    <w:rsid w:val="00693FAB"/>
    <w:rsid w:val="00695852"/>
    <w:rsid w:val="006A6E71"/>
    <w:rsid w:val="006B3300"/>
    <w:rsid w:val="006B3AB2"/>
    <w:rsid w:val="006B4802"/>
    <w:rsid w:val="006B5AF4"/>
    <w:rsid w:val="006C1BD7"/>
    <w:rsid w:val="006C2096"/>
    <w:rsid w:val="006C7D8A"/>
    <w:rsid w:val="006D0E7D"/>
    <w:rsid w:val="006D6FD7"/>
    <w:rsid w:val="006D79FB"/>
    <w:rsid w:val="006E24EE"/>
    <w:rsid w:val="006E27CD"/>
    <w:rsid w:val="006E44AD"/>
    <w:rsid w:val="006F4E76"/>
    <w:rsid w:val="006F6E39"/>
    <w:rsid w:val="00704E64"/>
    <w:rsid w:val="007055EA"/>
    <w:rsid w:val="007056F9"/>
    <w:rsid w:val="00716EF9"/>
    <w:rsid w:val="007175B6"/>
    <w:rsid w:val="00717AED"/>
    <w:rsid w:val="00720436"/>
    <w:rsid w:val="00720A2E"/>
    <w:rsid w:val="00722B6A"/>
    <w:rsid w:val="00723AEA"/>
    <w:rsid w:val="00723B68"/>
    <w:rsid w:val="0072771E"/>
    <w:rsid w:val="00727BF4"/>
    <w:rsid w:val="007314EF"/>
    <w:rsid w:val="00733650"/>
    <w:rsid w:val="00735B4F"/>
    <w:rsid w:val="00737D92"/>
    <w:rsid w:val="0074216A"/>
    <w:rsid w:val="0074376A"/>
    <w:rsid w:val="007444F5"/>
    <w:rsid w:val="00747645"/>
    <w:rsid w:val="00747BBD"/>
    <w:rsid w:val="00747E0A"/>
    <w:rsid w:val="00751DA3"/>
    <w:rsid w:val="0075381F"/>
    <w:rsid w:val="007565BD"/>
    <w:rsid w:val="00757762"/>
    <w:rsid w:val="00763E15"/>
    <w:rsid w:val="00765712"/>
    <w:rsid w:val="00766A89"/>
    <w:rsid w:val="007708DE"/>
    <w:rsid w:val="00770EF2"/>
    <w:rsid w:val="00774066"/>
    <w:rsid w:val="00774F09"/>
    <w:rsid w:val="00775497"/>
    <w:rsid w:val="00776F20"/>
    <w:rsid w:val="00782110"/>
    <w:rsid w:val="00784ECC"/>
    <w:rsid w:val="00794D8E"/>
    <w:rsid w:val="0079573B"/>
    <w:rsid w:val="007A398A"/>
    <w:rsid w:val="007A45E8"/>
    <w:rsid w:val="007B6DF9"/>
    <w:rsid w:val="007C3DB3"/>
    <w:rsid w:val="007C3E23"/>
    <w:rsid w:val="007C6AB2"/>
    <w:rsid w:val="007C7732"/>
    <w:rsid w:val="007D22BE"/>
    <w:rsid w:val="007D29B9"/>
    <w:rsid w:val="007D5734"/>
    <w:rsid w:val="007D6A54"/>
    <w:rsid w:val="007D6A69"/>
    <w:rsid w:val="007E03B6"/>
    <w:rsid w:val="007E5C8A"/>
    <w:rsid w:val="007E71B6"/>
    <w:rsid w:val="0080105A"/>
    <w:rsid w:val="008029E3"/>
    <w:rsid w:val="00803D91"/>
    <w:rsid w:val="00804F19"/>
    <w:rsid w:val="00810FEC"/>
    <w:rsid w:val="0081299B"/>
    <w:rsid w:val="008140B2"/>
    <w:rsid w:val="00815ED6"/>
    <w:rsid w:val="0081663D"/>
    <w:rsid w:val="00816693"/>
    <w:rsid w:val="00816921"/>
    <w:rsid w:val="00817088"/>
    <w:rsid w:val="00820930"/>
    <w:rsid w:val="00821FEE"/>
    <w:rsid w:val="00822B3D"/>
    <w:rsid w:val="00823703"/>
    <w:rsid w:val="00825BED"/>
    <w:rsid w:val="0082731E"/>
    <w:rsid w:val="008274F0"/>
    <w:rsid w:val="0083176E"/>
    <w:rsid w:val="00831B66"/>
    <w:rsid w:val="008324C6"/>
    <w:rsid w:val="008356CE"/>
    <w:rsid w:val="008422C7"/>
    <w:rsid w:val="00842BEE"/>
    <w:rsid w:val="00842F3A"/>
    <w:rsid w:val="00850F31"/>
    <w:rsid w:val="0085117E"/>
    <w:rsid w:val="00852EED"/>
    <w:rsid w:val="008530EC"/>
    <w:rsid w:val="008539A7"/>
    <w:rsid w:val="00856D1E"/>
    <w:rsid w:val="00857D12"/>
    <w:rsid w:val="00862ED3"/>
    <w:rsid w:val="0086552A"/>
    <w:rsid w:val="008679ED"/>
    <w:rsid w:val="0087198F"/>
    <w:rsid w:val="00872228"/>
    <w:rsid w:val="00872BD2"/>
    <w:rsid w:val="008755BC"/>
    <w:rsid w:val="00875AAD"/>
    <w:rsid w:val="008800CA"/>
    <w:rsid w:val="008829E0"/>
    <w:rsid w:val="00882DF9"/>
    <w:rsid w:val="0088407F"/>
    <w:rsid w:val="00890487"/>
    <w:rsid w:val="00891015"/>
    <w:rsid w:val="008932A9"/>
    <w:rsid w:val="0089467A"/>
    <w:rsid w:val="00897AE6"/>
    <w:rsid w:val="008A07E1"/>
    <w:rsid w:val="008A3DB9"/>
    <w:rsid w:val="008A53FF"/>
    <w:rsid w:val="008B3EDC"/>
    <w:rsid w:val="008B6075"/>
    <w:rsid w:val="008C22E3"/>
    <w:rsid w:val="008C4790"/>
    <w:rsid w:val="008C5D5B"/>
    <w:rsid w:val="008C736F"/>
    <w:rsid w:val="008C7DA3"/>
    <w:rsid w:val="008D0CD3"/>
    <w:rsid w:val="008D0F0E"/>
    <w:rsid w:val="008D1D7E"/>
    <w:rsid w:val="008D2BCC"/>
    <w:rsid w:val="008D47B7"/>
    <w:rsid w:val="008D4827"/>
    <w:rsid w:val="008D4B6D"/>
    <w:rsid w:val="008D5559"/>
    <w:rsid w:val="008E2B3E"/>
    <w:rsid w:val="008E44AC"/>
    <w:rsid w:val="008E4D2C"/>
    <w:rsid w:val="008E576D"/>
    <w:rsid w:val="008E75B5"/>
    <w:rsid w:val="008F3CCC"/>
    <w:rsid w:val="008F504A"/>
    <w:rsid w:val="008F56B6"/>
    <w:rsid w:val="008F5847"/>
    <w:rsid w:val="008F63BC"/>
    <w:rsid w:val="008F6A83"/>
    <w:rsid w:val="0090627E"/>
    <w:rsid w:val="00906422"/>
    <w:rsid w:val="00906509"/>
    <w:rsid w:val="00907435"/>
    <w:rsid w:val="00910E68"/>
    <w:rsid w:val="00913306"/>
    <w:rsid w:val="00913377"/>
    <w:rsid w:val="009152EC"/>
    <w:rsid w:val="009177F2"/>
    <w:rsid w:val="0092431C"/>
    <w:rsid w:val="00924A64"/>
    <w:rsid w:val="009250D5"/>
    <w:rsid w:val="00925C8D"/>
    <w:rsid w:val="00930EB3"/>
    <w:rsid w:val="00932872"/>
    <w:rsid w:val="00933DBE"/>
    <w:rsid w:val="009343EA"/>
    <w:rsid w:val="00935FB7"/>
    <w:rsid w:val="00936216"/>
    <w:rsid w:val="00937364"/>
    <w:rsid w:val="00940518"/>
    <w:rsid w:val="009421F8"/>
    <w:rsid w:val="0094245A"/>
    <w:rsid w:val="00943CB1"/>
    <w:rsid w:val="00944FF7"/>
    <w:rsid w:val="00946E03"/>
    <w:rsid w:val="00947C33"/>
    <w:rsid w:val="00951EA6"/>
    <w:rsid w:val="00952565"/>
    <w:rsid w:val="0095317D"/>
    <w:rsid w:val="00954A28"/>
    <w:rsid w:val="0096071C"/>
    <w:rsid w:val="00974241"/>
    <w:rsid w:val="00974470"/>
    <w:rsid w:val="00974DCD"/>
    <w:rsid w:val="00975610"/>
    <w:rsid w:val="00976883"/>
    <w:rsid w:val="00976A68"/>
    <w:rsid w:val="00977029"/>
    <w:rsid w:val="009776F3"/>
    <w:rsid w:val="009827A8"/>
    <w:rsid w:val="00982ED8"/>
    <w:rsid w:val="00985039"/>
    <w:rsid w:val="009852FC"/>
    <w:rsid w:val="009865E3"/>
    <w:rsid w:val="00987663"/>
    <w:rsid w:val="00987E18"/>
    <w:rsid w:val="00991477"/>
    <w:rsid w:val="009923ED"/>
    <w:rsid w:val="009959CE"/>
    <w:rsid w:val="00997AB7"/>
    <w:rsid w:val="009A1324"/>
    <w:rsid w:val="009A1A12"/>
    <w:rsid w:val="009A236F"/>
    <w:rsid w:val="009A3F2A"/>
    <w:rsid w:val="009A448E"/>
    <w:rsid w:val="009A451A"/>
    <w:rsid w:val="009A4559"/>
    <w:rsid w:val="009A5001"/>
    <w:rsid w:val="009A53F1"/>
    <w:rsid w:val="009A7E90"/>
    <w:rsid w:val="009B5ACE"/>
    <w:rsid w:val="009C4326"/>
    <w:rsid w:val="009C4573"/>
    <w:rsid w:val="009C77AD"/>
    <w:rsid w:val="009D2C0F"/>
    <w:rsid w:val="009D30E7"/>
    <w:rsid w:val="009D3AF6"/>
    <w:rsid w:val="009D40B3"/>
    <w:rsid w:val="009D45EF"/>
    <w:rsid w:val="009D567D"/>
    <w:rsid w:val="009D6C14"/>
    <w:rsid w:val="009E1538"/>
    <w:rsid w:val="009E2A5A"/>
    <w:rsid w:val="009E4635"/>
    <w:rsid w:val="009E63D7"/>
    <w:rsid w:val="009E72AF"/>
    <w:rsid w:val="009F1D51"/>
    <w:rsid w:val="009F2AB8"/>
    <w:rsid w:val="009F388F"/>
    <w:rsid w:val="009F47E4"/>
    <w:rsid w:val="009F4AE8"/>
    <w:rsid w:val="009F6BBF"/>
    <w:rsid w:val="00A009F3"/>
    <w:rsid w:val="00A01BD4"/>
    <w:rsid w:val="00A06212"/>
    <w:rsid w:val="00A10EB1"/>
    <w:rsid w:val="00A1162F"/>
    <w:rsid w:val="00A11862"/>
    <w:rsid w:val="00A12275"/>
    <w:rsid w:val="00A1227B"/>
    <w:rsid w:val="00A12C5F"/>
    <w:rsid w:val="00A14795"/>
    <w:rsid w:val="00A14EEA"/>
    <w:rsid w:val="00A15DAC"/>
    <w:rsid w:val="00A209AF"/>
    <w:rsid w:val="00A2112D"/>
    <w:rsid w:val="00A23228"/>
    <w:rsid w:val="00A25A5C"/>
    <w:rsid w:val="00A26ACC"/>
    <w:rsid w:val="00A3348D"/>
    <w:rsid w:val="00A3575A"/>
    <w:rsid w:val="00A35892"/>
    <w:rsid w:val="00A417EE"/>
    <w:rsid w:val="00A42B2F"/>
    <w:rsid w:val="00A4502A"/>
    <w:rsid w:val="00A4643F"/>
    <w:rsid w:val="00A517B2"/>
    <w:rsid w:val="00A51A2D"/>
    <w:rsid w:val="00A51E81"/>
    <w:rsid w:val="00A552B0"/>
    <w:rsid w:val="00A604D1"/>
    <w:rsid w:val="00A61A71"/>
    <w:rsid w:val="00A6392D"/>
    <w:rsid w:val="00A67B0E"/>
    <w:rsid w:val="00A72C22"/>
    <w:rsid w:val="00A773FA"/>
    <w:rsid w:val="00A829DF"/>
    <w:rsid w:val="00A8357D"/>
    <w:rsid w:val="00A8424A"/>
    <w:rsid w:val="00A84F3C"/>
    <w:rsid w:val="00A86D9E"/>
    <w:rsid w:val="00A87F11"/>
    <w:rsid w:val="00A90A0C"/>
    <w:rsid w:val="00A90DE4"/>
    <w:rsid w:val="00A92E7F"/>
    <w:rsid w:val="00AA10DE"/>
    <w:rsid w:val="00AA138F"/>
    <w:rsid w:val="00AA1CED"/>
    <w:rsid w:val="00AA21B1"/>
    <w:rsid w:val="00AA356E"/>
    <w:rsid w:val="00AA39F8"/>
    <w:rsid w:val="00AA461B"/>
    <w:rsid w:val="00AA4683"/>
    <w:rsid w:val="00AB1786"/>
    <w:rsid w:val="00AB1946"/>
    <w:rsid w:val="00AB6455"/>
    <w:rsid w:val="00AB65E1"/>
    <w:rsid w:val="00AC7F11"/>
    <w:rsid w:val="00AD0C12"/>
    <w:rsid w:val="00AD164E"/>
    <w:rsid w:val="00AD7CC6"/>
    <w:rsid w:val="00AE0E44"/>
    <w:rsid w:val="00AE2362"/>
    <w:rsid w:val="00AE3B70"/>
    <w:rsid w:val="00AE426C"/>
    <w:rsid w:val="00AE543C"/>
    <w:rsid w:val="00AE5AAE"/>
    <w:rsid w:val="00AE5DC9"/>
    <w:rsid w:val="00AE6114"/>
    <w:rsid w:val="00AF26AE"/>
    <w:rsid w:val="00AF2C9A"/>
    <w:rsid w:val="00AF511C"/>
    <w:rsid w:val="00AF7808"/>
    <w:rsid w:val="00B02271"/>
    <w:rsid w:val="00B02938"/>
    <w:rsid w:val="00B162FD"/>
    <w:rsid w:val="00B17801"/>
    <w:rsid w:val="00B17DB6"/>
    <w:rsid w:val="00B21D7E"/>
    <w:rsid w:val="00B225DE"/>
    <w:rsid w:val="00B23B2A"/>
    <w:rsid w:val="00B2547F"/>
    <w:rsid w:val="00B26373"/>
    <w:rsid w:val="00B264F2"/>
    <w:rsid w:val="00B273A4"/>
    <w:rsid w:val="00B27C7D"/>
    <w:rsid w:val="00B31A19"/>
    <w:rsid w:val="00B366AB"/>
    <w:rsid w:val="00B3688C"/>
    <w:rsid w:val="00B41596"/>
    <w:rsid w:val="00B43F09"/>
    <w:rsid w:val="00B446CE"/>
    <w:rsid w:val="00B5082A"/>
    <w:rsid w:val="00B54FF7"/>
    <w:rsid w:val="00B55DAB"/>
    <w:rsid w:val="00B55E82"/>
    <w:rsid w:val="00B62EAB"/>
    <w:rsid w:val="00B63187"/>
    <w:rsid w:val="00B641A1"/>
    <w:rsid w:val="00B654A1"/>
    <w:rsid w:val="00B66071"/>
    <w:rsid w:val="00B67EBE"/>
    <w:rsid w:val="00B706FC"/>
    <w:rsid w:val="00B71EC1"/>
    <w:rsid w:val="00B729C0"/>
    <w:rsid w:val="00B739AC"/>
    <w:rsid w:val="00B73DB2"/>
    <w:rsid w:val="00B7549F"/>
    <w:rsid w:val="00B759D2"/>
    <w:rsid w:val="00B766AC"/>
    <w:rsid w:val="00B77559"/>
    <w:rsid w:val="00B803C2"/>
    <w:rsid w:val="00B811C8"/>
    <w:rsid w:val="00B83A25"/>
    <w:rsid w:val="00B916F7"/>
    <w:rsid w:val="00B917E8"/>
    <w:rsid w:val="00B93733"/>
    <w:rsid w:val="00B96720"/>
    <w:rsid w:val="00BA38B5"/>
    <w:rsid w:val="00BA6BFA"/>
    <w:rsid w:val="00BB0DEE"/>
    <w:rsid w:val="00BB495F"/>
    <w:rsid w:val="00BB6A05"/>
    <w:rsid w:val="00BB6F46"/>
    <w:rsid w:val="00BB7D29"/>
    <w:rsid w:val="00BC15F0"/>
    <w:rsid w:val="00BC294E"/>
    <w:rsid w:val="00BC2B43"/>
    <w:rsid w:val="00BC4AD4"/>
    <w:rsid w:val="00BC6110"/>
    <w:rsid w:val="00BC764E"/>
    <w:rsid w:val="00BD1687"/>
    <w:rsid w:val="00BE04D6"/>
    <w:rsid w:val="00BE0DA8"/>
    <w:rsid w:val="00BE50CF"/>
    <w:rsid w:val="00BE5592"/>
    <w:rsid w:val="00BE7D8D"/>
    <w:rsid w:val="00BF09DA"/>
    <w:rsid w:val="00BF185C"/>
    <w:rsid w:val="00BF2A7C"/>
    <w:rsid w:val="00BF4316"/>
    <w:rsid w:val="00BF4E9B"/>
    <w:rsid w:val="00BF4FFD"/>
    <w:rsid w:val="00BF6820"/>
    <w:rsid w:val="00BF758B"/>
    <w:rsid w:val="00C00364"/>
    <w:rsid w:val="00C06A90"/>
    <w:rsid w:val="00C06D87"/>
    <w:rsid w:val="00C1119C"/>
    <w:rsid w:val="00C14983"/>
    <w:rsid w:val="00C16487"/>
    <w:rsid w:val="00C17BF7"/>
    <w:rsid w:val="00C21753"/>
    <w:rsid w:val="00C24CFF"/>
    <w:rsid w:val="00C26679"/>
    <w:rsid w:val="00C34A3C"/>
    <w:rsid w:val="00C3596A"/>
    <w:rsid w:val="00C37D96"/>
    <w:rsid w:val="00C37FDA"/>
    <w:rsid w:val="00C426EA"/>
    <w:rsid w:val="00C427B1"/>
    <w:rsid w:val="00C436DB"/>
    <w:rsid w:val="00C43E3F"/>
    <w:rsid w:val="00C440B2"/>
    <w:rsid w:val="00C440BD"/>
    <w:rsid w:val="00C47345"/>
    <w:rsid w:val="00C531AF"/>
    <w:rsid w:val="00C53E41"/>
    <w:rsid w:val="00C5425D"/>
    <w:rsid w:val="00C54C6E"/>
    <w:rsid w:val="00C62AA5"/>
    <w:rsid w:val="00C67A60"/>
    <w:rsid w:val="00C71CF8"/>
    <w:rsid w:val="00C71E1C"/>
    <w:rsid w:val="00C83A80"/>
    <w:rsid w:val="00C84DB8"/>
    <w:rsid w:val="00C859B8"/>
    <w:rsid w:val="00C86D7A"/>
    <w:rsid w:val="00C87E2C"/>
    <w:rsid w:val="00C90715"/>
    <w:rsid w:val="00C90E9E"/>
    <w:rsid w:val="00C92A62"/>
    <w:rsid w:val="00C93B9D"/>
    <w:rsid w:val="00C9418C"/>
    <w:rsid w:val="00C94C54"/>
    <w:rsid w:val="00CA1183"/>
    <w:rsid w:val="00CA15A5"/>
    <w:rsid w:val="00CA2FEC"/>
    <w:rsid w:val="00CA3796"/>
    <w:rsid w:val="00CA4AEC"/>
    <w:rsid w:val="00CA50C1"/>
    <w:rsid w:val="00CA63DB"/>
    <w:rsid w:val="00CA65E8"/>
    <w:rsid w:val="00CB074F"/>
    <w:rsid w:val="00CB20C8"/>
    <w:rsid w:val="00CB266B"/>
    <w:rsid w:val="00CB3AF0"/>
    <w:rsid w:val="00CB584D"/>
    <w:rsid w:val="00CB6031"/>
    <w:rsid w:val="00CC1EE4"/>
    <w:rsid w:val="00CC27B3"/>
    <w:rsid w:val="00CC2C75"/>
    <w:rsid w:val="00CC3194"/>
    <w:rsid w:val="00CC49B4"/>
    <w:rsid w:val="00CC5610"/>
    <w:rsid w:val="00CC608A"/>
    <w:rsid w:val="00CC7644"/>
    <w:rsid w:val="00CD10BE"/>
    <w:rsid w:val="00CD361A"/>
    <w:rsid w:val="00CD3650"/>
    <w:rsid w:val="00CD3870"/>
    <w:rsid w:val="00CD7C1F"/>
    <w:rsid w:val="00CD7EB6"/>
    <w:rsid w:val="00CE03CF"/>
    <w:rsid w:val="00CE0B83"/>
    <w:rsid w:val="00CE0D82"/>
    <w:rsid w:val="00CE3630"/>
    <w:rsid w:val="00CE36B5"/>
    <w:rsid w:val="00CE3A53"/>
    <w:rsid w:val="00CE4333"/>
    <w:rsid w:val="00CE43EB"/>
    <w:rsid w:val="00CE44B8"/>
    <w:rsid w:val="00CF05C2"/>
    <w:rsid w:val="00CF0B0B"/>
    <w:rsid w:val="00CF2D52"/>
    <w:rsid w:val="00CF41AF"/>
    <w:rsid w:val="00D045E3"/>
    <w:rsid w:val="00D04713"/>
    <w:rsid w:val="00D053ED"/>
    <w:rsid w:val="00D06075"/>
    <w:rsid w:val="00D109A6"/>
    <w:rsid w:val="00D120FD"/>
    <w:rsid w:val="00D14FA8"/>
    <w:rsid w:val="00D15048"/>
    <w:rsid w:val="00D17157"/>
    <w:rsid w:val="00D20E1A"/>
    <w:rsid w:val="00D23275"/>
    <w:rsid w:val="00D24503"/>
    <w:rsid w:val="00D24731"/>
    <w:rsid w:val="00D24801"/>
    <w:rsid w:val="00D24A94"/>
    <w:rsid w:val="00D24EEC"/>
    <w:rsid w:val="00D275D0"/>
    <w:rsid w:val="00D3008D"/>
    <w:rsid w:val="00D326CD"/>
    <w:rsid w:val="00D33ACF"/>
    <w:rsid w:val="00D341EE"/>
    <w:rsid w:val="00D345F6"/>
    <w:rsid w:val="00D34F9C"/>
    <w:rsid w:val="00D351F2"/>
    <w:rsid w:val="00D366D7"/>
    <w:rsid w:val="00D37752"/>
    <w:rsid w:val="00D419E5"/>
    <w:rsid w:val="00D41D56"/>
    <w:rsid w:val="00D42590"/>
    <w:rsid w:val="00D43029"/>
    <w:rsid w:val="00D44395"/>
    <w:rsid w:val="00D445D7"/>
    <w:rsid w:val="00D45B71"/>
    <w:rsid w:val="00D46ADD"/>
    <w:rsid w:val="00D46D25"/>
    <w:rsid w:val="00D47084"/>
    <w:rsid w:val="00D47B06"/>
    <w:rsid w:val="00D47C4A"/>
    <w:rsid w:val="00D50524"/>
    <w:rsid w:val="00D50BCA"/>
    <w:rsid w:val="00D52303"/>
    <w:rsid w:val="00D52C8D"/>
    <w:rsid w:val="00D52EE8"/>
    <w:rsid w:val="00D5538B"/>
    <w:rsid w:val="00D56F65"/>
    <w:rsid w:val="00D572BF"/>
    <w:rsid w:val="00D611F3"/>
    <w:rsid w:val="00D65D75"/>
    <w:rsid w:val="00D70658"/>
    <w:rsid w:val="00D71046"/>
    <w:rsid w:val="00D71DF5"/>
    <w:rsid w:val="00D71F92"/>
    <w:rsid w:val="00D72EEA"/>
    <w:rsid w:val="00D73886"/>
    <w:rsid w:val="00D74A29"/>
    <w:rsid w:val="00D80592"/>
    <w:rsid w:val="00D85314"/>
    <w:rsid w:val="00D8744A"/>
    <w:rsid w:val="00D926A7"/>
    <w:rsid w:val="00D930C2"/>
    <w:rsid w:val="00D95709"/>
    <w:rsid w:val="00D97BDC"/>
    <w:rsid w:val="00DA2859"/>
    <w:rsid w:val="00DA29FB"/>
    <w:rsid w:val="00DA3206"/>
    <w:rsid w:val="00DA4093"/>
    <w:rsid w:val="00DA6E9C"/>
    <w:rsid w:val="00DB080B"/>
    <w:rsid w:val="00DB55C1"/>
    <w:rsid w:val="00DB6241"/>
    <w:rsid w:val="00DB6987"/>
    <w:rsid w:val="00DC1671"/>
    <w:rsid w:val="00DC29A6"/>
    <w:rsid w:val="00DC38A4"/>
    <w:rsid w:val="00DC46DC"/>
    <w:rsid w:val="00DC48F6"/>
    <w:rsid w:val="00DC5F2B"/>
    <w:rsid w:val="00DC67AF"/>
    <w:rsid w:val="00DC6FF7"/>
    <w:rsid w:val="00DD0EFE"/>
    <w:rsid w:val="00DD2EBE"/>
    <w:rsid w:val="00DD4109"/>
    <w:rsid w:val="00DD73C2"/>
    <w:rsid w:val="00DE3FA4"/>
    <w:rsid w:val="00DE6002"/>
    <w:rsid w:val="00DF411A"/>
    <w:rsid w:val="00DF5187"/>
    <w:rsid w:val="00DF69E4"/>
    <w:rsid w:val="00DF744F"/>
    <w:rsid w:val="00E0084E"/>
    <w:rsid w:val="00E00859"/>
    <w:rsid w:val="00E037B6"/>
    <w:rsid w:val="00E038F7"/>
    <w:rsid w:val="00E04CB6"/>
    <w:rsid w:val="00E0578B"/>
    <w:rsid w:val="00E05BF6"/>
    <w:rsid w:val="00E07090"/>
    <w:rsid w:val="00E07648"/>
    <w:rsid w:val="00E109C0"/>
    <w:rsid w:val="00E128CC"/>
    <w:rsid w:val="00E140F0"/>
    <w:rsid w:val="00E14BC9"/>
    <w:rsid w:val="00E15B08"/>
    <w:rsid w:val="00E15F62"/>
    <w:rsid w:val="00E17EDA"/>
    <w:rsid w:val="00E20900"/>
    <w:rsid w:val="00E21156"/>
    <w:rsid w:val="00E232B7"/>
    <w:rsid w:val="00E23725"/>
    <w:rsid w:val="00E238B2"/>
    <w:rsid w:val="00E30B68"/>
    <w:rsid w:val="00E31A54"/>
    <w:rsid w:val="00E31F57"/>
    <w:rsid w:val="00E326C9"/>
    <w:rsid w:val="00E331DB"/>
    <w:rsid w:val="00E33EA2"/>
    <w:rsid w:val="00E34C35"/>
    <w:rsid w:val="00E355AA"/>
    <w:rsid w:val="00E453E2"/>
    <w:rsid w:val="00E4688D"/>
    <w:rsid w:val="00E46D01"/>
    <w:rsid w:val="00E47DF2"/>
    <w:rsid w:val="00E47EA4"/>
    <w:rsid w:val="00E5041C"/>
    <w:rsid w:val="00E51CD9"/>
    <w:rsid w:val="00E52CBE"/>
    <w:rsid w:val="00E541A1"/>
    <w:rsid w:val="00E554BE"/>
    <w:rsid w:val="00E55DC1"/>
    <w:rsid w:val="00E6103A"/>
    <w:rsid w:val="00E63567"/>
    <w:rsid w:val="00E64B8C"/>
    <w:rsid w:val="00E71B6A"/>
    <w:rsid w:val="00E7305A"/>
    <w:rsid w:val="00E801C1"/>
    <w:rsid w:val="00E8192E"/>
    <w:rsid w:val="00E847D9"/>
    <w:rsid w:val="00E84983"/>
    <w:rsid w:val="00E84DDC"/>
    <w:rsid w:val="00E87618"/>
    <w:rsid w:val="00E90E41"/>
    <w:rsid w:val="00E9704D"/>
    <w:rsid w:val="00EA3223"/>
    <w:rsid w:val="00EA4ABE"/>
    <w:rsid w:val="00EA5B98"/>
    <w:rsid w:val="00EB016E"/>
    <w:rsid w:val="00EB19AD"/>
    <w:rsid w:val="00EB21BC"/>
    <w:rsid w:val="00EB3355"/>
    <w:rsid w:val="00EB3972"/>
    <w:rsid w:val="00EB4D80"/>
    <w:rsid w:val="00EB5293"/>
    <w:rsid w:val="00EB6C08"/>
    <w:rsid w:val="00EB7437"/>
    <w:rsid w:val="00EC0734"/>
    <w:rsid w:val="00EC6D03"/>
    <w:rsid w:val="00ED2329"/>
    <w:rsid w:val="00ED2691"/>
    <w:rsid w:val="00ED2DC5"/>
    <w:rsid w:val="00ED4225"/>
    <w:rsid w:val="00ED62F8"/>
    <w:rsid w:val="00EF1A0B"/>
    <w:rsid w:val="00EF1BA1"/>
    <w:rsid w:val="00EF3780"/>
    <w:rsid w:val="00EF4324"/>
    <w:rsid w:val="00F0283A"/>
    <w:rsid w:val="00F03B72"/>
    <w:rsid w:val="00F125B1"/>
    <w:rsid w:val="00F1340B"/>
    <w:rsid w:val="00F14A86"/>
    <w:rsid w:val="00F14EB2"/>
    <w:rsid w:val="00F17E9A"/>
    <w:rsid w:val="00F26F18"/>
    <w:rsid w:val="00F331A8"/>
    <w:rsid w:val="00F331EE"/>
    <w:rsid w:val="00F33D89"/>
    <w:rsid w:val="00F347EC"/>
    <w:rsid w:val="00F353F3"/>
    <w:rsid w:val="00F3595F"/>
    <w:rsid w:val="00F3738A"/>
    <w:rsid w:val="00F401AC"/>
    <w:rsid w:val="00F41D45"/>
    <w:rsid w:val="00F44C7F"/>
    <w:rsid w:val="00F47A49"/>
    <w:rsid w:val="00F50C6A"/>
    <w:rsid w:val="00F520AB"/>
    <w:rsid w:val="00F53C75"/>
    <w:rsid w:val="00F5782B"/>
    <w:rsid w:val="00F631F9"/>
    <w:rsid w:val="00F64C61"/>
    <w:rsid w:val="00F6509B"/>
    <w:rsid w:val="00F658F3"/>
    <w:rsid w:val="00F66FFF"/>
    <w:rsid w:val="00F67D1A"/>
    <w:rsid w:val="00F714E0"/>
    <w:rsid w:val="00F744FA"/>
    <w:rsid w:val="00F74BE0"/>
    <w:rsid w:val="00F762E4"/>
    <w:rsid w:val="00F77AC5"/>
    <w:rsid w:val="00F8047C"/>
    <w:rsid w:val="00F83BD3"/>
    <w:rsid w:val="00F869AC"/>
    <w:rsid w:val="00F91C43"/>
    <w:rsid w:val="00F9258C"/>
    <w:rsid w:val="00F9322A"/>
    <w:rsid w:val="00F97492"/>
    <w:rsid w:val="00F97641"/>
    <w:rsid w:val="00F97C83"/>
    <w:rsid w:val="00FA0867"/>
    <w:rsid w:val="00FB1723"/>
    <w:rsid w:val="00FB2516"/>
    <w:rsid w:val="00FB4AD6"/>
    <w:rsid w:val="00FB6BC0"/>
    <w:rsid w:val="00FC1ADE"/>
    <w:rsid w:val="00FC31B2"/>
    <w:rsid w:val="00FC50DC"/>
    <w:rsid w:val="00FC5F50"/>
    <w:rsid w:val="00FD756E"/>
    <w:rsid w:val="00FE2CD5"/>
    <w:rsid w:val="00FE3178"/>
    <w:rsid w:val="00FF05B3"/>
    <w:rsid w:val="00FF0B27"/>
    <w:rsid w:val="00FF14DC"/>
    <w:rsid w:val="00FF3D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A0538BE-3A91-4B44-A74C-0B87B1E6F0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FYP5"/>
    <w:rsid w:val="005D3D21"/>
    <w:rPr>
      <w:rFonts w:ascii="Times New Roman" w:hAnsi="Times New Roman"/>
      <w:b/>
      <w:sz w:val="24"/>
    </w:rPr>
  </w:style>
  <w:style w:type="paragraph" w:styleId="Heading1">
    <w:name w:val="heading 1"/>
    <w:basedOn w:val="Normal"/>
    <w:next w:val="Normal"/>
    <w:link w:val="Heading1Char"/>
    <w:uiPriority w:val="9"/>
    <w:qFormat/>
    <w:rsid w:val="00014D39"/>
    <w:pPr>
      <w:keepNext/>
      <w:keepLines/>
      <w:spacing w:after="0" w:line="240" w:lineRule="auto"/>
      <w:jc w:val="center"/>
      <w:outlineLvl w:val="0"/>
    </w:pPr>
    <w:rPr>
      <w:rFonts w:eastAsiaTheme="majorEastAsia" w:cstheme="majorBidi"/>
      <w:bCs/>
      <w:sz w:val="20"/>
      <w:szCs w:val="20"/>
    </w:rPr>
  </w:style>
  <w:style w:type="paragraph" w:styleId="Heading2">
    <w:name w:val="heading 2"/>
    <w:basedOn w:val="Normal"/>
    <w:next w:val="Normal"/>
    <w:link w:val="Heading2Char"/>
    <w:uiPriority w:val="9"/>
    <w:unhideWhenUsed/>
    <w:qFormat/>
    <w:rsid w:val="001E0A5E"/>
    <w:pPr>
      <w:keepNext/>
      <w:keepLines/>
      <w:spacing w:before="200" w:after="0"/>
      <w:outlineLvl w:val="1"/>
    </w:pPr>
    <w:rPr>
      <w:rFonts w:asciiTheme="majorHAnsi" w:eastAsiaTheme="majorEastAsia" w:hAnsiTheme="majorHAnsi" w:cstheme="majorBidi"/>
      <w:b w:val="0"/>
      <w:bCs/>
      <w:color w:val="4F81BD" w:themeColor="accent1"/>
      <w:sz w:val="26"/>
      <w:szCs w:val="26"/>
    </w:rPr>
  </w:style>
  <w:style w:type="paragraph" w:styleId="Heading3">
    <w:name w:val="heading 3"/>
    <w:aliases w:val="th"/>
    <w:basedOn w:val="Normal"/>
    <w:next w:val="Normal"/>
    <w:link w:val="Heading3Char"/>
    <w:uiPriority w:val="9"/>
    <w:unhideWhenUsed/>
    <w:qFormat/>
    <w:rsid w:val="001E0A5E"/>
    <w:pPr>
      <w:keepNext/>
      <w:keepLines/>
      <w:spacing w:before="200" w:after="0"/>
      <w:outlineLvl w:val="2"/>
    </w:pPr>
    <w:rPr>
      <w:rFonts w:asciiTheme="majorHAnsi" w:eastAsiaTheme="majorEastAsia" w:hAnsiTheme="majorHAnsi" w:cstheme="majorBidi"/>
      <w:b w:val="0"/>
      <w:bCs/>
      <w:color w:val="4F81BD" w:themeColor="accent1"/>
    </w:rPr>
  </w:style>
  <w:style w:type="paragraph" w:styleId="Heading4">
    <w:name w:val="heading 4"/>
    <w:aliases w:val="fig"/>
    <w:basedOn w:val="Normal"/>
    <w:next w:val="Normal"/>
    <w:link w:val="Heading4Char"/>
    <w:uiPriority w:val="9"/>
    <w:unhideWhenUsed/>
    <w:rsid w:val="00CC1EE4"/>
    <w:pPr>
      <w:keepNext/>
      <w:keepLines/>
      <w:spacing w:before="200" w:after="0"/>
      <w:outlineLvl w:val="3"/>
    </w:pPr>
    <w:rPr>
      <w:rFonts w:asciiTheme="majorHAnsi" w:eastAsiaTheme="majorEastAsia" w:hAnsiTheme="majorHAnsi" w:cstheme="majorBidi"/>
      <w:b w:val="0"/>
      <w:bCs/>
      <w:iCs/>
      <w:color w:val="4F81BD" w:themeColor="accent1"/>
    </w:rPr>
  </w:style>
  <w:style w:type="paragraph" w:styleId="Heading5">
    <w:name w:val="heading 5"/>
    <w:basedOn w:val="Normal"/>
    <w:next w:val="Normal"/>
    <w:link w:val="Heading5Char"/>
    <w:uiPriority w:val="9"/>
    <w:unhideWhenUsed/>
    <w:qFormat/>
    <w:rsid w:val="00A01BD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6B95"/>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E0A5E"/>
    <w:rPr>
      <w:rFonts w:asciiTheme="majorHAnsi" w:eastAsiaTheme="majorEastAsia" w:hAnsiTheme="majorHAnsi" w:cstheme="majorBidi"/>
      <w:b/>
      <w:bCs/>
      <w:color w:val="4F81BD" w:themeColor="accent1"/>
      <w:sz w:val="26"/>
      <w:szCs w:val="26"/>
    </w:rPr>
  </w:style>
  <w:style w:type="paragraph" w:styleId="Title">
    <w:name w:val="Title"/>
    <w:aliases w:val="Chapter"/>
    <w:basedOn w:val="Normal"/>
    <w:next w:val="Normal"/>
    <w:link w:val="TitleChar"/>
    <w:autoRedefine/>
    <w:uiPriority w:val="10"/>
    <w:qFormat/>
    <w:rsid w:val="005D2C7E"/>
    <w:pPr>
      <w:pBdr>
        <w:bottom w:val="single" w:sz="8" w:space="4" w:color="4F81BD" w:themeColor="accent1"/>
      </w:pBdr>
      <w:spacing w:after="0" w:line="360" w:lineRule="auto"/>
      <w:contextualSpacing/>
      <w:jc w:val="both"/>
    </w:pPr>
    <w:rPr>
      <w:rFonts w:asciiTheme="majorHAnsi" w:eastAsiaTheme="majorEastAsia" w:hAnsiTheme="majorHAnsi" w:cstheme="majorBidi"/>
      <w:color w:val="17365D" w:themeColor="text2" w:themeShade="BF"/>
      <w:spacing w:val="5"/>
      <w:kern w:val="28"/>
      <w:sz w:val="44"/>
      <w:szCs w:val="52"/>
    </w:rPr>
  </w:style>
  <w:style w:type="character" w:customStyle="1" w:styleId="TitleChar">
    <w:name w:val="Title Char"/>
    <w:aliases w:val="Chapter Char"/>
    <w:basedOn w:val="DefaultParagraphFont"/>
    <w:link w:val="Title"/>
    <w:uiPriority w:val="10"/>
    <w:rsid w:val="005D2C7E"/>
    <w:rPr>
      <w:rFonts w:asciiTheme="majorHAnsi" w:eastAsiaTheme="majorEastAsia" w:hAnsiTheme="majorHAnsi" w:cstheme="majorBidi"/>
      <w:b/>
      <w:color w:val="17365D" w:themeColor="text2" w:themeShade="BF"/>
      <w:spacing w:val="5"/>
      <w:kern w:val="28"/>
      <w:sz w:val="44"/>
      <w:szCs w:val="52"/>
    </w:rPr>
  </w:style>
  <w:style w:type="character" w:customStyle="1" w:styleId="Heading1Char">
    <w:name w:val="Heading 1 Char"/>
    <w:basedOn w:val="DefaultParagraphFont"/>
    <w:link w:val="Heading1"/>
    <w:uiPriority w:val="9"/>
    <w:rsid w:val="00014D39"/>
    <w:rPr>
      <w:rFonts w:ascii="Times New Roman" w:eastAsiaTheme="majorEastAsia" w:hAnsi="Times New Roman" w:cstheme="majorBidi"/>
      <w:b/>
      <w:bCs/>
      <w:sz w:val="20"/>
      <w:szCs w:val="20"/>
    </w:rPr>
  </w:style>
  <w:style w:type="character" w:customStyle="1" w:styleId="Heading3Char">
    <w:name w:val="Heading 3 Char"/>
    <w:aliases w:val="th Char"/>
    <w:basedOn w:val="DefaultParagraphFont"/>
    <w:link w:val="Heading3"/>
    <w:uiPriority w:val="9"/>
    <w:rsid w:val="001E0A5E"/>
    <w:rPr>
      <w:rFonts w:asciiTheme="majorHAnsi" w:eastAsiaTheme="majorEastAsia" w:hAnsiTheme="majorHAnsi" w:cstheme="majorBidi"/>
      <w:b/>
      <w:bCs/>
      <w:color w:val="4F81BD" w:themeColor="accent1"/>
    </w:rPr>
  </w:style>
  <w:style w:type="paragraph" w:customStyle="1" w:styleId="fyp1">
    <w:name w:val="fyp1"/>
    <w:link w:val="fyp1Char"/>
    <w:rsid w:val="001E0A5E"/>
    <w:rPr>
      <w:rFonts w:ascii="Times New Roman" w:eastAsiaTheme="majorEastAsia" w:hAnsi="Times New Roman" w:cs="Times New Roman"/>
      <w:bCs/>
      <w:color w:val="365F91" w:themeColor="accent1" w:themeShade="BF"/>
      <w:sz w:val="32"/>
      <w:szCs w:val="32"/>
    </w:rPr>
  </w:style>
  <w:style w:type="paragraph" w:customStyle="1" w:styleId="fyp2">
    <w:name w:val="fyp2"/>
    <w:basedOn w:val="fyp1"/>
    <w:link w:val="fyp2Char"/>
    <w:rsid w:val="004E1C6B"/>
    <w:rPr>
      <w:rFonts w:eastAsiaTheme="minorHAnsi"/>
      <w:b/>
      <w:bCs w:val="0"/>
      <w:color w:val="auto"/>
      <w:sz w:val="28"/>
      <w:szCs w:val="30"/>
    </w:rPr>
  </w:style>
  <w:style w:type="character" w:customStyle="1" w:styleId="fyp1Char">
    <w:name w:val="fyp1 Char"/>
    <w:basedOn w:val="DefaultParagraphFont"/>
    <w:link w:val="fyp1"/>
    <w:rsid w:val="001E0A5E"/>
    <w:rPr>
      <w:rFonts w:ascii="Times New Roman" w:eastAsiaTheme="majorEastAsia" w:hAnsi="Times New Roman" w:cs="Times New Roman"/>
      <w:bCs/>
      <w:color w:val="365F91" w:themeColor="accent1" w:themeShade="BF"/>
      <w:sz w:val="32"/>
      <w:szCs w:val="32"/>
    </w:rPr>
  </w:style>
  <w:style w:type="paragraph" w:customStyle="1" w:styleId="Style1">
    <w:name w:val="Style1"/>
    <w:basedOn w:val="Normal"/>
    <w:link w:val="Style1Char"/>
    <w:rsid w:val="001E0A5E"/>
    <w:rPr>
      <w:sz w:val="32"/>
      <w:szCs w:val="32"/>
    </w:rPr>
  </w:style>
  <w:style w:type="character" w:customStyle="1" w:styleId="fyp2Char">
    <w:name w:val="fyp2 Char"/>
    <w:basedOn w:val="fyp1Char"/>
    <w:link w:val="fyp2"/>
    <w:rsid w:val="004E1C6B"/>
    <w:rPr>
      <w:rFonts w:ascii="Times New Roman" w:eastAsiaTheme="majorEastAsia" w:hAnsi="Times New Roman" w:cs="Times New Roman"/>
      <w:b/>
      <w:bCs w:val="0"/>
      <w:color w:val="365F91" w:themeColor="accent1" w:themeShade="BF"/>
      <w:sz w:val="28"/>
      <w:szCs w:val="30"/>
    </w:rPr>
  </w:style>
  <w:style w:type="paragraph" w:customStyle="1" w:styleId="fyp10">
    <w:name w:val="fyp_1"/>
    <w:basedOn w:val="Style1"/>
    <w:link w:val="fyp1Char0"/>
    <w:rsid w:val="00643C23"/>
    <w:pPr>
      <w:jc w:val="both"/>
    </w:pPr>
    <w:rPr>
      <w:rFonts w:cs="Times New Roman"/>
    </w:rPr>
  </w:style>
  <w:style w:type="character" w:customStyle="1" w:styleId="Style1Char">
    <w:name w:val="Style1 Char"/>
    <w:basedOn w:val="DefaultParagraphFont"/>
    <w:link w:val="Style1"/>
    <w:rsid w:val="001E0A5E"/>
    <w:rPr>
      <w:sz w:val="32"/>
      <w:szCs w:val="32"/>
    </w:rPr>
  </w:style>
  <w:style w:type="paragraph" w:customStyle="1" w:styleId="Style3">
    <w:name w:val="Style3"/>
    <w:basedOn w:val="fyp10"/>
    <w:link w:val="Style3Char"/>
    <w:rsid w:val="001E0A5E"/>
    <w:rPr>
      <w:sz w:val="28"/>
      <w:szCs w:val="28"/>
    </w:rPr>
  </w:style>
  <w:style w:type="character" w:customStyle="1" w:styleId="fyp1Char0">
    <w:name w:val="fyp_1 Char"/>
    <w:basedOn w:val="Style1Char"/>
    <w:link w:val="fyp10"/>
    <w:rsid w:val="00643C23"/>
    <w:rPr>
      <w:rFonts w:ascii="Times New Roman" w:hAnsi="Times New Roman" w:cs="Times New Roman"/>
      <w:b/>
      <w:sz w:val="32"/>
      <w:szCs w:val="32"/>
    </w:rPr>
  </w:style>
  <w:style w:type="paragraph" w:customStyle="1" w:styleId="fyp4">
    <w:name w:val="fyp4"/>
    <w:basedOn w:val="body"/>
    <w:link w:val="fyp4Char"/>
    <w:rsid w:val="00F77AC5"/>
    <w:rPr>
      <w:b/>
    </w:rPr>
  </w:style>
  <w:style w:type="character" w:customStyle="1" w:styleId="Style3Char">
    <w:name w:val="Style3 Char"/>
    <w:basedOn w:val="fyp1Char0"/>
    <w:link w:val="Style3"/>
    <w:rsid w:val="001E0A5E"/>
    <w:rPr>
      <w:rFonts w:ascii="Times New Roman" w:hAnsi="Times New Roman" w:cs="Times New Roman"/>
      <w:b/>
      <w:sz w:val="28"/>
      <w:szCs w:val="28"/>
    </w:rPr>
  </w:style>
  <w:style w:type="paragraph" w:customStyle="1" w:styleId="fyp3">
    <w:name w:val="fyp3"/>
    <w:basedOn w:val="fyp4"/>
    <w:link w:val="fyp3Char"/>
    <w:rsid w:val="00156C91"/>
    <w:pPr>
      <w:spacing w:line="240" w:lineRule="auto"/>
    </w:pPr>
    <w:rPr>
      <w:sz w:val="26"/>
      <w:szCs w:val="28"/>
    </w:rPr>
  </w:style>
  <w:style w:type="character" w:customStyle="1" w:styleId="fyp4Char">
    <w:name w:val="fyp4 Char"/>
    <w:basedOn w:val="Style3Char"/>
    <w:link w:val="fyp4"/>
    <w:rsid w:val="00F77AC5"/>
    <w:rPr>
      <w:rFonts w:ascii="Times New Roman" w:hAnsi="Times New Roman" w:cs="Times New Roman"/>
      <w:b/>
      <w:sz w:val="24"/>
      <w:szCs w:val="24"/>
    </w:rPr>
  </w:style>
  <w:style w:type="character" w:customStyle="1" w:styleId="Heading4Char">
    <w:name w:val="Heading 4 Char"/>
    <w:aliases w:val="fig Char"/>
    <w:basedOn w:val="DefaultParagraphFont"/>
    <w:link w:val="Heading4"/>
    <w:uiPriority w:val="9"/>
    <w:rsid w:val="00CC1EE4"/>
    <w:rPr>
      <w:rFonts w:asciiTheme="majorHAnsi" w:eastAsiaTheme="majorEastAsia" w:hAnsiTheme="majorHAnsi" w:cstheme="majorBidi"/>
      <w:b/>
      <w:bCs/>
      <w:iCs/>
      <w:color w:val="4F81BD" w:themeColor="accent1"/>
      <w:sz w:val="24"/>
    </w:rPr>
  </w:style>
  <w:style w:type="character" w:customStyle="1" w:styleId="fyp3Char">
    <w:name w:val="fyp3 Char"/>
    <w:basedOn w:val="fyp4Char"/>
    <w:link w:val="fyp3"/>
    <w:rsid w:val="00156C91"/>
    <w:rPr>
      <w:rFonts w:ascii="Times New Roman" w:hAnsi="Times New Roman" w:cs="Times New Roman"/>
      <w:b/>
      <w:sz w:val="26"/>
      <w:szCs w:val="28"/>
    </w:rPr>
  </w:style>
  <w:style w:type="paragraph" w:customStyle="1" w:styleId="body">
    <w:name w:val="body"/>
    <w:basedOn w:val="Normal"/>
    <w:link w:val="bodyChar"/>
    <w:rsid w:val="002A08FE"/>
    <w:pPr>
      <w:spacing w:line="360" w:lineRule="auto"/>
      <w:jc w:val="both"/>
    </w:pPr>
    <w:rPr>
      <w:rFonts w:cs="Times New Roman"/>
      <w:b w:val="0"/>
      <w:szCs w:val="24"/>
    </w:rPr>
  </w:style>
  <w:style w:type="paragraph" w:styleId="TOCHeading">
    <w:name w:val="TOC Heading"/>
    <w:basedOn w:val="Heading1"/>
    <w:next w:val="Normal"/>
    <w:uiPriority w:val="39"/>
    <w:semiHidden/>
    <w:unhideWhenUsed/>
    <w:qFormat/>
    <w:rsid w:val="00A01BD4"/>
    <w:pPr>
      <w:outlineLvl w:val="9"/>
    </w:pPr>
    <w:rPr>
      <w:lang w:eastAsia="ja-JP"/>
    </w:rPr>
  </w:style>
  <w:style w:type="character" w:customStyle="1" w:styleId="bodyChar">
    <w:name w:val="body Char"/>
    <w:basedOn w:val="DefaultParagraphFont"/>
    <w:link w:val="body"/>
    <w:rsid w:val="002A08FE"/>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A01B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BD4"/>
    <w:rPr>
      <w:rFonts w:ascii="Tahoma" w:hAnsi="Tahoma" w:cs="Tahoma"/>
      <w:sz w:val="16"/>
      <w:szCs w:val="16"/>
    </w:rPr>
  </w:style>
  <w:style w:type="paragraph" w:styleId="TOC2">
    <w:name w:val="toc 2"/>
    <w:basedOn w:val="Normal"/>
    <w:next w:val="Normal"/>
    <w:autoRedefine/>
    <w:uiPriority w:val="39"/>
    <w:unhideWhenUsed/>
    <w:qFormat/>
    <w:rsid w:val="00A01BD4"/>
    <w:pPr>
      <w:spacing w:before="120" w:after="0"/>
      <w:ind w:left="240"/>
    </w:pPr>
    <w:rPr>
      <w:rFonts w:asciiTheme="minorHAnsi" w:hAnsiTheme="minorHAnsi"/>
      <w:bCs/>
      <w:sz w:val="22"/>
    </w:rPr>
  </w:style>
  <w:style w:type="paragraph" w:styleId="TOC1">
    <w:name w:val="toc 1"/>
    <w:basedOn w:val="Normal"/>
    <w:next w:val="Normal"/>
    <w:autoRedefine/>
    <w:uiPriority w:val="39"/>
    <w:unhideWhenUsed/>
    <w:qFormat/>
    <w:rsid w:val="00A01BD4"/>
    <w:pPr>
      <w:spacing w:before="120" w:after="0"/>
    </w:pPr>
    <w:rPr>
      <w:rFonts w:asciiTheme="minorHAnsi" w:hAnsiTheme="minorHAnsi"/>
      <w:bCs/>
      <w:i/>
      <w:iCs/>
      <w:szCs w:val="24"/>
    </w:rPr>
  </w:style>
  <w:style w:type="paragraph" w:styleId="TOC3">
    <w:name w:val="toc 3"/>
    <w:basedOn w:val="Normal"/>
    <w:next w:val="Normal"/>
    <w:autoRedefine/>
    <w:uiPriority w:val="39"/>
    <w:unhideWhenUsed/>
    <w:qFormat/>
    <w:rsid w:val="00A01BD4"/>
    <w:pPr>
      <w:spacing w:after="0"/>
      <w:ind w:left="480"/>
    </w:pPr>
    <w:rPr>
      <w:rFonts w:asciiTheme="minorHAnsi" w:hAnsiTheme="minorHAnsi"/>
      <w:b w:val="0"/>
      <w:sz w:val="20"/>
      <w:szCs w:val="20"/>
    </w:rPr>
  </w:style>
  <w:style w:type="paragraph" w:styleId="TOC4">
    <w:name w:val="toc 4"/>
    <w:basedOn w:val="Normal"/>
    <w:next w:val="Normal"/>
    <w:autoRedefine/>
    <w:uiPriority w:val="39"/>
    <w:unhideWhenUsed/>
    <w:rsid w:val="00A01BD4"/>
    <w:pPr>
      <w:spacing w:after="0"/>
      <w:ind w:left="720"/>
    </w:pPr>
    <w:rPr>
      <w:rFonts w:asciiTheme="minorHAnsi" w:hAnsiTheme="minorHAnsi"/>
      <w:b w:val="0"/>
      <w:sz w:val="20"/>
      <w:szCs w:val="20"/>
    </w:rPr>
  </w:style>
  <w:style w:type="paragraph" w:styleId="TOC5">
    <w:name w:val="toc 5"/>
    <w:basedOn w:val="Normal"/>
    <w:next w:val="Normal"/>
    <w:autoRedefine/>
    <w:uiPriority w:val="39"/>
    <w:unhideWhenUsed/>
    <w:rsid w:val="00A01BD4"/>
    <w:pPr>
      <w:spacing w:after="0"/>
      <w:ind w:left="960"/>
    </w:pPr>
    <w:rPr>
      <w:rFonts w:asciiTheme="minorHAnsi" w:hAnsiTheme="minorHAnsi"/>
      <w:b w:val="0"/>
      <w:sz w:val="20"/>
      <w:szCs w:val="20"/>
    </w:rPr>
  </w:style>
  <w:style w:type="paragraph" w:styleId="TOC6">
    <w:name w:val="toc 6"/>
    <w:basedOn w:val="Normal"/>
    <w:next w:val="Normal"/>
    <w:autoRedefine/>
    <w:uiPriority w:val="39"/>
    <w:unhideWhenUsed/>
    <w:rsid w:val="00A01BD4"/>
    <w:pPr>
      <w:spacing w:after="0"/>
      <w:ind w:left="1200"/>
    </w:pPr>
    <w:rPr>
      <w:rFonts w:asciiTheme="minorHAnsi" w:hAnsiTheme="minorHAnsi"/>
      <w:b w:val="0"/>
      <w:sz w:val="20"/>
      <w:szCs w:val="20"/>
    </w:rPr>
  </w:style>
  <w:style w:type="paragraph" w:styleId="TOC7">
    <w:name w:val="toc 7"/>
    <w:basedOn w:val="Normal"/>
    <w:next w:val="Normal"/>
    <w:autoRedefine/>
    <w:uiPriority w:val="39"/>
    <w:unhideWhenUsed/>
    <w:rsid w:val="00A01BD4"/>
    <w:pPr>
      <w:spacing w:after="0"/>
      <w:ind w:left="1440"/>
    </w:pPr>
    <w:rPr>
      <w:rFonts w:asciiTheme="minorHAnsi" w:hAnsiTheme="minorHAnsi"/>
      <w:b w:val="0"/>
      <w:sz w:val="20"/>
      <w:szCs w:val="20"/>
    </w:rPr>
  </w:style>
  <w:style w:type="paragraph" w:styleId="TOC8">
    <w:name w:val="toc 8"/>
    <w:basedOn w:val="Normal"/>
    <w:next w:val="Normal"/>
    <w:autoRedefine/>
    <w:uiPriority w:val="39"/>
    <w:unhideWhenUsed/>
    <w:rsid w:val="00A01BD4"/>
    <w:pPr>
      <w:spacing w:after="0"/>
      <w:ind w:left="1680"/>
    </w:pPr>
    <w:rPr>
      <w:rFonts w:asciiTheme="minorHAnsi" w:hAnsiTheme="minorHAnsi"/>
      <w:b w:val="0"/>
      <w:sz w:val="20"/>
      <w:szCs w:val="20"/>
    </w:rPr>
  </w:style>
  <w:style w:type="paragraph" w:styleId="TOC9">
    <w:name w:val="toc 9"/>
    <w:basedOn w:val="Normal"/>
    <w:next w:val="Normal"/>
    <w:autoRedefine/>
    <w:uiPriority w:val="39"/>
    <w:unhideWhenUsed/>
    <w:rsid w:val="00A01BD4"/>
    <w:pPr>
      <w:spacing w:after="0"/>
      <w:ind w:left="1920"/>
    </w:pPr>
    <w:rPr>
      <w:rFonts w:asciiTheme="minorHAnsi" w:hAnsiTheme="minorHAnsi"/>
      <w:b w:val="0"/>
      <w:sz w:val="20"/>
      <w:szCs w:val="20"/>
    </w:rPr>
  </w:style>
  <w:style w:type="character" w:customStyle="1" w:styleId="Heading5Char">
    <w:name w:val="Heading 5 Char"/>
    <w:basedOn w:val="DefaultParagraphFont"/>
    <w:link w:val="Heading5"/>
    <w:uiPriority w:val="9"/>
    <w:rsid w:val="00A01BD4"/>
    <w:rPr>
      <w:rFonts w:asciiTheme="majorHAnsi" w:eastAsiaTheme="majorEastAsia" w:hAnsiTheme="majorHAnsi" w:cstheme="majorBidi"/>
      <w:color w:val="243F60" w:themeColor="accent1" w:themeShade="7F"/>
    </w:rPr>
  </w:style>
  <w:style w:type="character" w:styleId="Hyperlink">
    <w:name w:val="Hyperlink"/>
    <w:basedOn w:val="DefaultParagraphFont"/>
    <w:uiPriority w:val="99"/>
    <w:unhideWhenUsed/>
    <w:rsid w:val="00A01BD4"/>
    <w:rPr>
      <w:color w:val="0000FF" w:themeColor="hyperlink"/>
      <w:u w:val="single"/>
    </w:rPr>
  </w:style>
  <w:style w:type="paragraph" w:styleId="NoSpacing">
    <w:name w:val="No Spacing"/>
    <w:link w:val="NoSpacingChar"/>
    <w:uiPriority w:val="1"/>
    <w:qFormat/>
    <w:rsid w:val="00A01BD4"/>
    <w:pPr>
      <w:spacing w:after="0" w:line="240" w:lineRule="auto"/>
    </w:pPr>
    <w:rPr>
      <w:rFonts w:eastAsiaTheme="minorEastAsia"/>
      <w:lang w:eastAsia="ja-JP"/>
    </w:rPr>
  </w:style>
  <w:style w:type="paragraph" w:styleId="TableofFigures">
    <w:name w:val="table of figures"/>
    <w:basedOn w:val="Normal"/>
    <w:next w:val="Normal"/>
    <w:uiPriority w:val="99"/>
    <w:semiHidden/>
    <w:unhideWhenUsed/>
    <w:rsid w:val="00A01BD4"/>
    <w:pPr>
      <w:spacing w:after="0"/>
    </w:pPr>
  </w:style>
  <w:style w:type="character" w:customStyle="1" w:styleId="NoSpacingChar">
    <w:name w:val="No Spacing Char"/>
    <w:basedOn w:val="DefaultParagraphFont"/>
    <w:link w:val="NoSpacing"/>
    <w:uiPriority w:val="1"/>
    <w:rsid w:val="00A01BD4"/>
    <w:rPr>
      <w:rFonts w:eastAsiaTheme="minorEastAsia"/>
      <w:lang w:eastAsia="ja-JP"/>
    </w:rPr>
  </w:style>
  <w:style w:type="paragraph" w:styleId="Header">
    <w:name w:val="header"/>
    <w:basedOn w:val="Normal"/>
    <w:link w:val="HeaderChar"/>
    <w:uiPriority w:val="99"/>
    <w:unhideWhenUsed/>
    <w:rsid w:val="00B029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2938"/>
  </w:style>
  <w:style w:type="paragraph" w:styleId="Footer">
    <w:name w:val="footer"/>
    <w:basedOn w:val="Normal"/>
    <w:link w:val="FooterChar"/>
    <w:uiPriority w:val="99"/>
    <w:unhideWhenUsed/>
    <w:rsid w:val="00B029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2938"/>
  </w:style>
  <w:style w:type="paragraph" w:customStyle="1" w:styleId="44A158680C4440C48C5CE693FAA7557F">
    <w:name w:val="44A158680C4440C48C5CE693FAA7557F"/>
    <w:rsid w:val="00241B90"/>
    <w:rPr>
      <w:rFonts w:eastAsiaTheme="minorEastAsia"/>
      <w:lang w:eastAsia="ja-JP"/>
    </w:rPr>
  </w:style>
  <w:style w:type="paragraph" w:styleId="ListParagraph">
    <w:name w:val="List Paragraph"/>
    <w:basedOn w:val="Normal"/>
    <w:link w:val="ListParagraphChar"/>
    <w:uiPriority w:val="34"/>
    <w:qFormat/>
    <w:rsid w:val="004F414C"/>
    <w:pPr>
      <w:ind w:left="720"/>
      <w:contextualSpacing/>
    </w:pPr>
    <w:rPr>
      <w:rFonts w:eastAsia="Times New Roman" w:cs="Times New Roman"/>
    </w:rPr>
  </w:style>
  <w:style w:type="table" w:styleId="TableGrid">
    <w:name w:val="Table Grid"/>
    <w:basedOn w:val="TableNormal"/>
    <w:uiPriority w:val="59"/>
    <w:rsid w:val="003B42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62AA5"/>
    <w:pPr>
      <w:autoSpaceDE w:val="0"/>
      <w:autoSpaceDN w:val="0"/>
      <w:adjustRightInd w:val="0"/>
      <w:spacing w:after="0" w:line="240" w:lineRule="auto"/>
    </w:pPr>
    <w:rPr>
      <w:rFonts w:ascii="Calibri" w:hAnsi="Calibri" w:cs="Calibri"/>
      <w:color w:val="000000"/>
      <w:sz w:val="24"/>
      <w:szCs w:val="24"/>
    </w:rPr>
  </w:style>
  <w:style w:type="character" w:customStyle="1" w:styleId="apple-converted-space">
    <w:name w:val="apple-converted-space"/>
    <w:basedOn w:val="DefaultParagraphFont"/>
    <w:rsid w:val="0057682F"/>
  </w:style>
  <w:style w:type="table" w:styleId="MediumShading2-Accent5">
    <w:name w:val="Medium Shading 2 Accent 5"/>
    <w:basedOn w:val="TableNormal"/>
    <w:uiPriority w:val="64"/>
    <w:rsid w:val="00E46D01"/>
    <w:pPr>
      <w:spacing w:after="0" w:line="240" w:lineRule="auto"/>
    </w:pPr>
    <w:rPr>
      <w:szCs w:val="28"/>
      <w:lang w:bidi="th-TH"/>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6">
    <w:name w:val="Medium Grid 3 Accent 6"/>
    <w:basedOn w:val="TableNormal"/>
    <w:uiPriority w:val="69"/>
    <w:rsid w:val="00082E5D"/>
    <w:pPr>
      <w:spacing w:after="0" w:line="240" w:lineRule="auto"/>
    </w:pPr>
    <w:rPr>
      <w:szCs w:val="28"/>
      <w:lang w:bidi="th-TH"/>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LightGrid-Accent2">
    <w:name w:val="Light Grid Accent 2"/>
    <w:basedOn w:val="TableNormal"/>
    <w:uiPriority w:val="62"/>
    <w:rsid w:val="00EF1BA1"/>
    <w:pPr>
      <w:spacing w:after="0" w:line="240" w:lineRule="auto"/>
    </w:pPr>
    <w:rPr>
      <w:szCs w:val="28"/>
      <w:lang w:bidi="th-TH"/>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PlainText">
    <w:name w:val="Plain Text"/>
    <w:basedOn w:val="Normal"/>
    <w:link w:val="PlainTextChar"/>
    <w:uiPriority w:val="99"/>
    <w:rsid w:val="00030F59"/>
    <w:pPr>
      <w:overflowPunct w:val="0"/>
      <w:autoSpaceDE w:val="0"/>
      <w:autoSpaceDN w:val="0"/>
      <w:adjustRightInd w:val="0"/>
      <w:spacing w:after="0" w:line="240" w:lineRule="auto"/>
      <w:textAlignment w:val="baseline"/>
    </w:pPr>
    <w:rPr>
      <w:rFonts w:ascii="Courier New" w:eastAsiaTheme="minorEastAsia" w:hAnsi="Courier New" w:cs="Times New Roman"/>
      <w:b w:val="0"/>
      <w:sz w:val="20"/>
      <w:szCs w:val="20"/>
      <w:lang w:val="en-GB"/>
    </w:rPr>
  </w:style>
  <w:style w:type="character" w:customStyle="1" w:styleId="PlainTextChar">
    <w:name w:val="Plain Text Char"/>
    <w:basedOn w:val="DefaultParagraphFont"/>
    <w:link w:val="PlainText"/>
    <w:uiPriority w:val="99"/>
    <w:rsid w:val="00030F59"/>
    <w:rPr>
      <w:rFonts w:ascii="Courier New" w:eastAsiaTheme="minorEastAsia" w:hAnsi="Courier New" w:cs="Times New Roman"/>
      <w:sz w:val="20"/>
      <w:szCs w:val="20"/>
      <w:lang w:val="en-GB"/>
    </w:rPr>
  </w:style>
  <w:style w:type="paragraph" w:styleId="Caption">
    <w:name w:val="caption"/>
    <w:basedOn w:val="Normal"/>
    <w:next w:val="Normal"/>
    <w:uiPriority w:val="35"/>
    <w:unhideWhenUsed/>
    <w:qFormat/>
    <w:rsid w:val="00E8192E"/>
    <w:pPr>
      <w:spacing w:line="240" w:lineRule="auto"/>
    </w:pPr>
    <w:rPr>
      <w:rFonts w:asciiTheme="minorHAnsi" w:eastAsiaTheme="minorEastAsia" w:hAnsiTheme="minorHAnsi"/>
      <w:bCs/>
      <w:color w:val="4F81BD" w:themeColor="accent1"/>
      <w:sz w:val="18"/>
      <w:szCs w:val="18"/>
    </w:rPr>
  </w:style>
  <w:style w:type="paragraph" w:customStyle="1" w:styleId="FYPTableBody">
    <w:name w:val="FYP_Table_Body"/>
    <w:basedOn w:val="Normal"/>
    <w:link w:val="FYPTableBodyChar"/>
    <w:rsid w:val="006E44AD"/>
    <w:pPr>
      <w:spacing w:after="0" w:line="360" w:lineRule="auto"/>
      <w:jc w:val="center"/>
    </w:pPr>
    <w:rPr>
      <w:rFonts w:eastAsiaTheme="minorEastAsia" w:cs="Times New Roman"/>
      <w:sz w:val="20"/>
      <w:szCs w:val="20"/>
      <w:lang w:val="en-IN"/>
    </w:rPr>
  </w:style>
  <w:style w:type="character" w:customStyle="1" w:styleId="FYPTableBodyChar">
    <w:name w:val="FYP_Table_Body Char"/>
    <w:basedOn w:val="DefaultParagraphFont"/>
    <w:link w:val="FYPTableBody"/>
    <w:rsid w:val="006E44AD"/>
    <w:rPr>
      <w:rFonts w:ascii="Times New Roman" w:eastAsiaTheme="minorEastAsia" w:hAnsi="Times New Roman" w:cs="Times New Roman"/>
      <w:b/>
      <w:sz w:val="20"/>
      <w:szCs w:val="20"/>
      <w:lang w:val="en-IN"/>
    </w:rPr>
  </w:style>
  <w:style w:type="table" w:styleId="MediumShading1-Accent5">
    <w:name w:val="Medium Shading 1 Accent 5"/>
    <w:basedOn w:val="TableNormal"/>
    <w:uiPriority w:val="63"/>
    <w:rsid w:val="005A7287"/>
    <w:pPr>
      <w:spacing w:after="0" w:line="240" w:lineRule="auto"/>
    </w:pPr>
    <w:rPr>
      <w:rFonts w:eastAsia="Times New Roman" w:cs="Times New Roma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character" w:styleId="HTMLCite">
    <w:name w:val="HTML Cite"/>
    <w:basedOn w:val="DefaultParagraphFont"/>
    <w:uiPriority w:val="99"/>
    <w:semiHidden/>
    <w:unhideWhenUsed/>
    <w:rsid w:val="00B55DAB"/>
    <w:rPr>
      <w:i/>
      <w:iCs/>
    </w:rPr>
  </w:style>
  <w:style w:type="table" w:styleId="LightGrid-Accent6">
    <w:name w:val="Light Grid Accent 6"/>
    <w:basedOn w:val="TableNormal"/>
    <w:uiPriority w:val="62"/>
    <w:rsid w:val="003636C9"/>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Shading-Accent2">
    <w:name w:val="Light Shading Accent 2"/>
    <w:basedOn w:val="TableNormal"/>
    <w:uiPriority w:val="60"/>
    <w:rsid w:val="003636C9"/>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ListParagraphChar">
    <w:name w:val="List Paragraph Char"/>
    <w:basedOn w:val="DefaultParagraphFont"/>
    <w:link w:val="ListParagraph"/>
    <w:uiPriority w:val="34"/>
    <w:rsid w:val="00210239"/>
    <w:rPr>
      <w:rFonts w:ascii="Times New Roman" w:eastAsia="Times New Roman" w:hAnsi="Times New Roman" w:cs="Times New Roman"/>
      <w:b/>
      <w:sz w:val="24"/>
    </w:rPr>
  </w:style>
  <w:style w:type="table" w:customStyle="1" w:styleId="MediumShading11">
    <w:name w:val="Medium Shading 11"/>
    <w:basedOn w:val="TableNormal"/>
    <w:uiPriority w:val="63"/>
    <w:rsid w:val="00031701"/>
    <w:pPr>
      <w:spacing w:after="0" w:line="240" w:lineRule="auto"/>
    </w:pPr>
    <w:rPr>
      <w:rFonts w:eastAsiaTheme="minorEastAsia"/>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eading6Char">
    <w:name w:val="Heading 6 Char"/>
    <w:basedOn w:val="DefaultParagraphFont"/>
    <w:link w:val="Heading6"/>
    <w:uiPriority w:val="9"/>
    <w:semiHidden/>
    <w:rsid w:val="00196B95"/>
    <w:rPr>
      <w:rFonts w:asciiTheme="majorHAnsi" w:eastAsiaTheme="majorEastAsia" w:hAnsiTheme="majorHAnsi" w:cstheme="majorBidi"/>
      <w:b/>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307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diagramQuickStyle" Target="diagrams/quickStyle1.xml"/><Relationship Id="rId42" Type="http://schemas.openxmlformats.org/officeDocument/2006/relationships/image" Target="media/image19.png"/><Relationship Id="rId63" Type="http://schemas.openxmlformats.org/officeDocument/2006/relationships/image" Target="media/image32.emf"/><Relationship Id="rId84" Type="http://schemas.openxmlformats.org/officeDocument/2006/relationships/image" Target="media/image52.png"/><Relationship Id="rId138" Type="http://schemas.openxmlformats.org/officeDocument/2006/relationships/image" Target="media/image106.png"/><Relationship Id="rId159" Type="http://schemas.openxmlformats.org/officeDocument/2006/relationships/image" Target="media/image127.png"/><Relationship Id="rId170" Type="http://schemas.openxmlformats.org/officeDocument/2006/relationships/diagramQuickStyle" Target="diagrams/quickStyle4.xml"/><Relationship Id="rId191" Type="http://schemas.openxmlformats.org/officeDocument/2006/relationships/hyperlink" Target="http://www.128.ibm.com/developerworks/rational/library/content/03July/1000/1251/1251_bestpractices_TP026B.pdf" TargetMode="External"/><Relationship Id="rId205" Type="http://schemas.openxmlformats.org/officeDocument/2006/relationships/footer" Target="footer2.xml"/><Relationship Id="rId107" Type="http://schemas.openxmlformats.org/officeDocument/2006/relationships/image" Target="media/image75.png"/><Relationship Id="rId11" Type="http://schemas.openxmlformats.org/officeDocument/2006/relationships/image" Target="media/image4.emf"/><Relationship Id="rId32" Type="http://schemas.openxmlformats.org/officeDocument/2006/relationships/hyperlink" Target="http://www.internetworldststats.com.2009" TargetMode="External"/><Relationship Id="rId53" Type="http://schemas.openxmlformats.org/officeDocument/2006/relationships/image" Target="media/image24.png"/><Relationship Id="rId74" Type="http://schemas.openxmlformats.org/officeDocument/2006/relationships/image" Target="media/image42.png"/><Relationship Id="rId128" Type="http://schemas.openxmlformats.org/officeDocument/2006/relationships/image" Target="media/image96.png"/><Relationship Id="rId149" Type="http://schemas.openxmlformats.org/officeDocument/2006/relationships/image" Target="media/image117.png"/><Relationship Id="rId5" Type="http://schemas.openxmlformats.org/officeDocument/2006/relationships/webSettings" Target="webSettings.xml"/><Relationship Id="rId95" Type="http://schemas.openxmlformats.org/officeDocument/2006/relationships/image" Target="media/image63.png"/><Relationship Id="rId160" Type="http://schemas.openxmlformats.org/officeDocument/2006/relationships/image" Target="media/image128.png"/><Relationship Id="rId181" Type="http://schemas.openxmlformats.org/officeDocument/2006/relationships/chart" Target="charts/chart3.xml"/><Relationship Id="rId22" Type="http://schemas.openxmlformats.org/officeDocument/2006/relationships/diagramColors" Target="diagrams/colors1.xml"/><Relationship Id="rId43" Type="http://schemas.openxmlformats.org/officeDocument/2006/relationships/hyperlink" Target="http://blog.hydro4ge.com/wp-content/uploads/2007/12/h4_web.jpg" TargetMode="External"/><Relationship Id="rId64" Type="http://schemas.openxmlformats.org/officeDocument/2006/relationships/oleObject" Target="embeddings/oleObject10.bin"/><Relationship Id="rId118" Type="http://schemas.openxmlformats.org/officeDocument/2006/relationships/image" Target="media/image86.png"/><Relationship Id="rId139" Type="http://schemas.openxmlformats.org/officeDocument/2006/relationships/image" Target="media/image107.png"/><Relationship Id="rId85" Type="http://schemas.openxmlformats.org/officeDocument/2006/relationships/image" Target="media/image53.png"/><Relationship Id="rId150" Type="http://schemas.openxmlformats.org/officeDocument/2006/relationships/image" Target="media/image118.png"/><Relationship Id="rId171" Type="http://schemas.openxmlformats.org/officeDocument/2006/relationships/diagramColors" Target="diagrams/colors4.xml"/><Relationship Id="rId192" Type="http://schemas.openxmlformats.org/officeDocument/2006/relationships/hyperlink" Target="http://www.languages.ait.ac.th/EL21LIT.htm" TargetMode="External"/><Relationship Id="rId206" Type="http://schemas.openxmlformats.org/officeDocument/2006/relationships/header" Target="header3.xml"/><Relationship Id="rId12" Type="http://schemas.openxmlformats.org/officeDocument/2006/relationships/oleObject" Target="embeddings/oleObject2.bin"/><Relationship Id="rId33" Type="http://schemas.openxmlformats.org/officeDocument/2006/relationships/diagramData" Target="diagrams/data2.xml"/><Relationship Id="rId108" Type="http://schemas.openxmlformats.org/officeDocument/2006/relationships/image" Target="media/image76.png"/><Relationship Id="rId129" Type="http://schemas.openxmlformats.org/officeDocument/2006/relationships/image" Target="media/image97.png"/><Relationship Id="rId54" Type="http://schemas.openxmlformats.org/officeDocument/2006/relationships/image" Target="media/image25.png"/><Relationship Id="rId75" Type="http://schemas.openxmlformats.org/officeDocument/2006/relationships/image" Target="media/image43.png"/><Relationship Id="rId96" Type="http://schemas.openxmlformats.org/officeDocument/2006/relationships/image" Target="media/image64.png"/><Relationship Id="rId140" Type="http://schemas.openxmlformats.org/officeDocument/2006/relationships/image" Target="media/image108.png"/><Relationship Id="rId161" Type="http://schemas.openxmlformats.org/officeDocument/2006/relationships/image" Target="media/image129.png"/><Relationship Id="rId182" Type="http://schemas.openxmlformats.org/officeDocument/2006/relationships/chart" Target="charts/chart4.xml"/><Relationship Id="rId6" Type="http://schemas.openxmlformats.org/officeDocument/2006/relationships/footnotes" Target="footnotes.xml"/><Relationship Id="rId23" Type="http://schemas.microsoft.com/office/2007/relationships/diagramDrawing" Target="diagrams/drawing1.xml"/><Relationship Id="rId119" Type="http://schemas.openxmlformats.org/officeDocument/2006/relationships/image" Target="media/image87.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19.png"/><Relationship Id="rId172" Type="http://schemas.microsoft.com/office/2007/relationships/diagramDrawing" Target="diagrams/drawing4.xml"/><Relationship Id="rId193" Type="http://schemas.openxmlformats.org/officeDocument/2006/relationships/hyperlink" Target="http://www.128.ibm.com/developerworks/rational/library/content/03July/1000/1251/1251_bestpractices_TP026B.pdf" TargetMode="External"/><Relationship Id="rId207" Type="http://schemas.openxmlformats.org/officeDocument/2006/relationships/footer" Target="footer3.xml"/><Relationship Id="rId13" Type="http://schemas.openxmlformats.org/officeDocument/2006/relationships/image" Target="media/image5.emf"/><Relationship Id="rId109" Type="http://schemas.openxmlformats.org/officeDocument/2006/relationships/image" Target="media/image77.png"/><Relationship Id="rId34" Type="http://schemas.openxmlformats.org/officeDocument/2006/relationships/diagramLayout" Target="diagrams/layout2.xml"/><Relationship Id="rId55" Type="http://schemas.openxmlformats.org/officeDocument/2006/relationships/image" Target="media/image26.png"/><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8.png"/><Relationship Id="rId141" Type="http://schemas.openxmlformats.org/officeDocument/2006/relationships/image" Target="media/image109.png"/><Relationship Id="rId7" Type="http://schemas.openxmlformats.org/officeDocument/2006/relationships/endnotes" Target="endnotes.xml"/><Relationship Id="rId162" Type="http://schemas.openxmlformats.org/officeDocument/2006/relationships/image" Target="media/image130.png"/><Relationship Id="rId183" Type="http://schemas.openxmlformats.org/officeDocument/2006/relationships/chart" Target="charts/chart5.xml"/><Relationship Id="rId24" Type="http://schemas.openxmlformats.org/officeDocument/2006/relationships/image" Target="media/image8.png"/><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8.png"/><Relationship Id="rId131" Type="http://schemas.openxmlformats.org/officeDocument/2006/relationships/image" Target="media/image99.png"/><Relationship Id="rId61" Type="http://schemas.openxmlformats.org/officeDocument/2006/relationships/oleObject" Target="embeddings/oleObject9.bin"/><Relationship Id="rId82" Type="http://schemas.openxmlformats.org/officeDocument/2006/relationships/image" Target="media/image50.png"/><Relationship Id="rId152" Type="http://schemas.openxmlformats.org/officeDocument/2006/relationships/image" Target="media/image120.png"/><Relationship Id="rId173" Type="http://schemas.openxmlformats.org/officeDocument/2006/relationships/hyperlink" Target="mailto:admin@gmail.com" TargetMode="External"/><Relationship Id="rId194" Type="http://schemas.openxmlformats.org/officeDocument/2006/relationships/hyperlink" Target="http://atlas.kennesaw.edu/~dbraun/csis4650/A&amp;D/UML_tutorial/activity.htm" TargetMode="External"/><Relationship Id="rId199" Type="http://schemas.openxmlformats.org/officeDocument/2006/relationships/hyperlink" Target="http://www.ncycles.com/e_whi_Methodologies.htm" TargetMode="External"/><Relationship Id="rId203" Type="http://schemas.openxmlformats.org/officeDocument/2006/relationships/header" Target="header2.xml"/><Relationship Id="rId208" Type="http://schemas.openxmlformats.org/officeDocument/2006/relationships/fontTable" Target="fontTable.xml"/><Relationship Id="rId19" Type="http://schemas.openxmlformats.org/officeDocument/2006/relationships/diagramData" Target="diagrams/data1.xml"/><Relationship Id="rId14" Type="http://schemas.openxmlformats.org/officeDocument/2006/relationships/oleObject" Target="embeddings/oleObject3.bin"/><Relationship Id="rId30" Type="http://schemas.openxmlformats.org/officeDocument/2006/relationships/image" Target="media/image14.png"/><Relationship Id="rId35" Type="http://schemas.openxmlformats.org/officeDocument/2006/relationships/diagramQuickStyle" Target="diagrams/quickStyle2.xml"/><Relationship Id="rId56" Type="http://schemas.openxmlformats.org/officeDocument/2006/relationships/image" Target="media/image27.emf"/><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pn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diagramData" Target="diagrams/data4.xml"/><Relationship Id="rId8" Type="http://schemas.openxmlformats.org/officeDocument/2006/relationships/image" Target="media/image2.png"/><Relationship Id="rId51" Type="http://schemas.openxmlformats.org/officeDocument/2006/relationships/image" Target="media/image23.emf"/><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diagramData" Target="diagrams/data3.xml"/><Relationship Id="rId184" Type="http://schemas.openxmlformats.org/officeDocument/2006/relationships/chart" Target="charts/chart6.xml"/><Relationship Id="rId189" Type="http://schemas.openxmlformats.org/officeDocument/2006/relationships/hyperlink" Target="http://www.useit.com/alertbox/9509.html" TargetMode="Externa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hyperlink" Target="http://www.infibeam.com/Books/wiley-publisher/" TargetMode="External"/><Relationship Id="rId67" Type="http://schemas.openxmlformats.org/officeDocument/2006/relationships/image" Target="media/image35.png"/><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diagramLayout" Target="diagrams/layout1.xml"/><Relationship Id="rId41" Type="http://schemas.openxmlformats.org/officeDocument/2006/relationships/hyperlink" Target="http://blog.hydro4ge.com/wp-content/uploads/2007/12/h4_waterfall.jpg" TargetMode="External"/><Relationship Id="rId62" Type="http://schemas.openxmlformats.org/officeDocument/2006/relationships/image" Target="media/image31.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9.png"/><Relationship Id="rId132" Type="http://schemas.openxmlformats.org/officeDocument/2006/relationships/image" Target="media/image100.png"/><Relationship Id="rId153" Type="http://schemas.openxmlformats.org/officeDocument/2006/relationships/image" Target="media/image121.png"/><Relationship Id="rId174" Type="http://schemas.openxmlformats.org/officeDocument/2006/relationships/diagramData" Target="diagrams/data5.xml"/><Relationship Id="rId179" Type="http://schemas.openxmlformats.org/officeDocument/2006/relationships/chart" Target="charts/chart1.xml"/><Relationship Id="rId195" Type="http://schemas.openxmlformats.org/officeDocument/2006/relationships/hyperlink" Target="http://www.business-esolutions.com/islm.htm" TargetMode="External"/><Relationship Id="rId209" Type="http://schemas.openxmlformats.org/officeDocument/2006/relationships/theme" Target="theme/theme1.xml"/><Relationship Id="rId190" Type="http://schemas.openxmlformats.org/officeDocument/2006/relationships/hyperlink" Target="http://www.languages.ait.ac.th/EL21LIT.HTM" TargetMode="External"/><Relationship Id="rId204"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diagramColors" Target="diagrams/colors2.xml"/><Relationship Id="rId57" Type="http://schemas.openxmlformats.org/officeDocument/2006/relationships/oleObject" Target="embeddings/oleObject8.bin"/><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oleObject" Target="embeddings/oleObject1.bin"/><Relationship Id="rId31" Type="http://schemas.openxmlformats.org/officeDocument/2006/relationships/image" Target="media/image15.emf"/><Relationship Id="rId52" Type="http://schemas.openxmlformats.org/officeDocument/2006/relationships/oleObject" Target="embeddings/oleObject7.bin"/><Relationship Id="rId73" Type="http://schemas.openxmlformats.org/officeDocument/2006/relationships/image" Target="media/image41.png"/><Relationship Id="rId78" Type="http://schemas.openxmlformats.org/officeDocument/2006/relationships/image" Target="media/image46.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png"/><Relationship Id="rId143" Type="http://schemas.openxmlformats.org/officeDocument/2006/relationships/image" Target="media/image111.png"/><Relationship Id="rId148" Type="http://schemas.openxmlformats.org/officeDocument/2006/relationships/image" Target="media/image116.png"/><Relationship Id="rId164" Type="http://schemas.openxmlformats.org/officeDocument/2006/relationships/diagramLayout" Target="diagrams/layout3.xml"/><Relationship Id="rId169" Type="http://schemas.openxmlformats.org/officeDocument/2006/relationships/diagramLayout" Target="diagrams/layout4.xml"/><Relationship Id="rId185" Type="http://schemas.openxmlformats.org/officeDocument/2006/relationships/hyperlink" Target="http://www.codeproject.com/KB/mobile/mobileconnect.aspx" TargetMode="External"/><Relationship Id="rId4" Type="http://schemas.openxmlformats.org/officeDocument/2006/relationships/settings" Target="settings.xml"/><Relationship Id="rId9" Type="http://schemas.openxmlformats.org/officeDocument/2006/relationships/image" Target="media/image3.emf"/><Relationship Id="rId180" Type="http://schemas.openxmlformats.org/officeDocument/2006/relationships/chart" Target="charts/chart2.xml"/><Relationship Id="rId26" Type="http://schemas.openxmlformats.org/officeDocument/2006/relationships/image" Target="media/image10.png"/><Relationship Id="rId47" Type="http://schemas.openxmlformats.org/officeDocument/2006/relationships/hyperlink" Target="http://dev.mysql.com/doc/" TargetMode="External"/><Relationship Id="rId68" Type="http://schemas.openxmlformats.org/officeDocument/2006/relationships/image" Target="media/image36.png"/><Relationship Id="rId89" Type="http://schemas.openxmlformats.org/officeDocument/2006/relationships/image" Target="media/image57.png"/><Relationship Id="rId112" Type="http://schemas.openxmlformats.org/officeDocument/2006/relationships/image" Target="media/image80.png"/><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diagramLayout" Target="diagrams/layout5.xml"/><Relationship Id="rId196" Type="http://schemas.openxmlformats.org/officeDocument/2006/relationships/hyperlink" Target="http://www.coleyconsulting.co.uk/testplan.htm" TargetMode="External"/><Relationship Id="rId200" Type="http://schemas.openxmlformats.org/officeDocument/2006/relationships/hyperlink" Target="http://www.roseindia.net/answers/viewqa/Struts/13424-Integration-Struts-Spring-Hibernate..html" TargetMode="External"/><Relationship Id="rId16" Type="http://schemas.openxmlformats.org/officeDocument/2006/relationships/oleObject" Target="embeddings/oleObject4.bin"/><Relationship Id="rId37" Type="http://schemas.microsoft.com/office/2007/relationships/diagramDrawing" Target="diagrams/drawing2.xml"/><Relationship Id="rId58" Type="http://schemas.openxmlformats.org/officeDocument/2006/relationships/image" Target="media/image28.png"/><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image" Target="media/image91.png"/><Relationship Id="rId144" Type="http://schemas.openxmlformats.org/officeDocument/2006/relationships/image" Target="media/image112.png"/><Relationship Id="rId90" Type="http://schemas.openxmlformats.org/officeDocument/2006/relationships/image" Target="media/image58.png"/><Relationship Id="rId165" Type="http://schemas.openxmlformats.org/officeDocument/2006/relationships/diagramQuickStyle" Target="diagrams/quickStyle3.xml"/><Relationship Id="rId186" Type="http://schemas.openxmlformats.org/officeDocument/2006/relationships/hyperlink" Target="http://www.gcna.org/data/MapsComparision.html" TargetMode="External"/><Relationship Id="rId27" Type="http://schemas.openxmlformats.org/officeDocument/2006/relationships/image" Target="media/image11.wmf"/><Relationship Id="rId48" Type="http://schemas.openxmlformats.org/officeDocument/2006/relationships/hyperlink" Target="http://www.roseindia.net/struts/struts2/" TargetMode="External"/><Relationship Id="rId69" Type="http://schemas.openxmlformats.org/officeDocument/2006/relationships/image" Target="media/image37.png"/><Relationship Id="rId113" Type="http://schemas.openxmlformats.org/officeDocument/2006/relationships/image" Target="media/image81.png"/><Relationship Id="rId134" Type="http://schemas.openxmlformats.org/officeDocument/2006/relationships/image" Target="media/image102.png"/><Relationship Id="rId80" Type="http://schemas.openxmlformats.org/officeDocument/2006/relationships/image" Target="media/image48.png"/><Relationship Id="rId155" Type="http://schemas.openxmlformats.org/officeDocument/2006/relationships/image" Target="media/image123.png"/><Relationship Id="rId176" Type="http://schemas.openxmlformats.org/officeDocument/2006/relationships/diagramQuickStyle" Target="diagrams/quickStyle5.xml"/><Relationship Id="rId197" Type="http://schemas.openxmlformats.org/officeDocument/2006/relationships/hyperlink" Target="http://www.ibm.com/developerworks/rational/library/3101.html" TargetMode="External"/><Relationship Id="rId201" Type="http://schemas.openxmlformats.org/officeDocument/2006/relationships/hyperlink" Target="http://www.roseindia.net/struts/" TargetMode="External"/><Relationship Id="rId17" Type="http://schemas.openxmlformats.org/officeDocument/2006/relationships/image" Target="media/image7.emf"/><Relationship Id="rId38" Type="http://schemas.openxmlformats.org/officeDocument/2006/relationships/image" Target="media/image16.png"/><Relationship Id="rId59" Type="http://schemas.openxmlformats.org/officeDocument/2006/relationships/image" Target="media/image29.png"/><Relationship Id="rId103" Type="http://schemas.openxmlformats.org/officeDocument/2006/relationships/image" Target="media/image71.png"/><Relationship Id="rId124" Type="http://schemas.openxmlformats.org/officeDocument/2006/relationships/image" Target="media/image92.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3.png"/><Relationship Id="rId166" Type="http://schemas.openxmlformats.org/officeDocument/2006/relationships/diagramColors" Target="diagrams/colors3.xml"/><Relationship Id="rId187" Type="http://schemas.openxmlformats.org/officeDocument/2006/relationships/hyperlink" Target="http://encyclopedia.thefreedictionary.com/Constructive+research" TargetMode="External"/><Relationship Id="rId1" Type="http://schemas.openxmlformats.org/officeDocument/2006/relationships/customXml" Target="../customXml/item1.xml"/><Relationship Id="rId28" Type="http://schemas.openxmlformats.org/officeDocument/2006/relationships/image" Target="media/image12.wmf"/><Relationship Id="rId49" Type="http://schemas.openxmlformats.org/officeDocument/2006/relationships/image" Target="media/image22.emf"/><Relationship Id="rId114" Type="http://schemas.openxmlformats.org/officeDocument/2006/relationships/image" Target="media/image82.png"/><Relationship Id="rId60" Type="http://schemas.openxmlformats.org/officeDocument/2006/relationships/image" Target="media/image30.emf"/><Relationship Id="rId81" Type="http://schemas.openxmlformats.org/officeDocument/2006/relationships/image" Target="media/image49.png"/><Relationship Id="rId135" Type="http://schemas.openxmlformats.org/officeDocument/2006/relationships/image" Target="media/image103.png"/><Relationship Id="rId156" Type="http://schemas.openxmlformats.org/officeDocument/2006/relationships/image" Target="media/image124.png"/><Relationship Id="rId177" Type="http://schemas.openxmlformats.org/officeDocument/2006/relationships/diagramColors" Target="diagrams/colors5.xml"/><Relationship Id="rId198" Type="http://schemas.openxmlformats.org/officeDocument/2006/relationships/hyperlink" Target="http://www.languages.ait.ac.th/EL21LIT.HTM" TargetMode="External"/><Relationship Id="rId202" Type="http://schemas.openxmlformats.org/officeDocument/2006/relationships/header" Target="header1.xml"/><Relationship Id="rId18" Type="http://schemas.openxmlformats.org/officeDocument/2006/relationships/oleObject" Target="embeddings/oleObject5.bin"/><Relationship Id="rId39" Type="http://schemas.openxmlformats.org/officeDocument/2006/relationships/image" Target="media/image17.png"/><Relationship Id="rId50" Type="http://schemas.openxmlformats.org/officeDocument/2006/relationships/oleObject" Target="embeddings/oleObject6.bin"/><Relationship Id="rId104" Type="http://schemas.openxmlformats.org/officeDocument/2006/relationships/image" Target="media/image72.png"/><Relationship Id="rId125" Type="http://schemas.openxmlformats.org/officeDocument/2006/relationships/image" Target="media/image93.png"/><Relationship Id="rId146" Type="http://schemas.openxmlformats.org/officeDocument/2006/relationships/image" Target="media/image114.png"/><Relationship Id="rId167" Type="http://schemas.microsoft.com/office/2007/relationships/diagramDrawing" Target="diagrams/drawing3.xml"/><Relationship Id="rId188" Type="http://schemas.openxmlformats.org/officeDocument/2006/relationships/hyperlink" Target="http://www.ncycles.com/e_whi_Methodologies.htm" TargetMode="Externa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3.png"/><Relationship Id="rId40" Type="http://schemas.openxmlformats.org/officeDocument/2006/relationships/image" Target="media/image18.png"/><Relationship Id="rId115" Type="http://schemas.openxmlformats.org/officeDocument/2006/relationships/image" Target="media/image83.png"/><Relationship Id="rId136" Type="http://schemas.openxmlformats.org/officeDocument/2006/relationships/image" Target="media/image104.png"/><Relationship Id="rId157" Type="http://schemas.openxmlformats.org/officeDocument/2006/relationships/image" Target="media/image125.png"/><Relationship Id="rId178" Type="http://schemas.microsoft.com/office/2007/relationships/diagramDrawing" Target="diagrams/drawing5.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autoTitleDeleted val="1"/>
    <c:view3D>
      <c:rotX val="75"/>
      <c:rotY val="0"/>
      <c:rAngAx val="0"/>
    </c:view3D>
    <c:floor>
      <c:thickness val="0"/>
    </c:floor>
    <c:sideWall>
      <c:thickness val="0"/>
    </c:sideWall>
    <c:backWall>
      <c:thickness val="0"/>
    </c:backWall>
    <c:plotArea>
      <c:layout/>
      <c:pie3DChart>
        <c:varyColors val="1"/>
        <c:ser>
          <c:idx val="0"/>
          <c:order val="0"/>
          <c:tx>
            <c:strRef>
              <c:f>Sheet1!$B$1</c:f>
              <c:strCache>
                <c:ptCount val="1"/>
                <c:pt idx="0">
                  <c:v>Sales</c:v>
                </c:pt>
              </c:strCache>
            </c:strRef>
          </c:tx>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extLst>
          </c:dLbls>
          <c:cat>
            <c:strRef>
              <c:f>Sheet1!$A$2:$A$4</c:f>
              <c:strCache>
                <c:ptCount val="3"/>
                <c:pt idx="0">
                  <c:v>Yes</c:v>
                </c:pt>
                <c:pt idx="1">
                  <c:v>No</c:v>
                </c:pt>
                <c:pt idx="2">
                  <c:v>Any others</c:v>
                </c:pt>
              </c:strCache>
            </c:strRef>
          </c:cat>
          <c:val>
            <c:numRef>
              <c:f>Sheet1!$B$2:$B$4</c:f>
              <c:numCache>
                <c:formatCode>General</c:formatCode>
                <c:ptCount val="3"/>
                <c:pt idx="0">
                  <c:v>3</c:v>
                </c:pt>
                <c:pt idx="1">
                  <c:v>1</c:v>
                </c:pt>
                <c:pt idx="2">
                  <c:v>0</c:v>
                </c:pt>
              </c:numCache>
            </c:numRef>
          </c:val>
        </c:ser>
        <c:dLbls>
          <c:showLegendKey val="0"/>
          <c:showVal val="0"/>
          <c:showCatName val="0"/>
          <c:showSerName val="0"/>
          <c:showPercent val="1"/>
          <c:showBubbleSize val="0"/>
          <c:showLeaderLines val="0"/>
        </c:dLbls>
      </c:pie3DChart>
    </c:plotArea>
    <c:legend>
      <c:legendPos val="r"/>
      <c:layout>
        <c:manualLayout>
          <c:xMode val="edge"/>
          <c:yMode val="edge"/>
          <c:x val="0.67066917020061334"/>
          <c:y val="0.17051871525179393"/>
          <c:w val="0.15278250358827791"/>
          <c:h val="0.51665466816647965"/>
        </c:manualLayout>
      </c:layout>
      <c:overlay val="0"/>
      <c:txPr>
        <a:bodyPr/>
        <a:lstStyle/>
        <a:p>
          <a:pPr>
            <a:defRPr lang="en-IN"/>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autoTitleDeleted val="1"/>
    <c:view3D>
      <c:rotX val="75"/>
      <c:rotY val="0"/>
      <c:rAngAx val="0"/>
    </c:view3D>
    <c:floor>
      <c:thickness val="0"/>
    </c:floor>
    <c:sideWall>
      <c:thickness val="0"/>
    </c:sideWall>
    <c:backWall>
      <c:thickness val="0"/>
    </c:backWall>
    <c:plotArea>
      <c:layout/>
      <c:pie3DChart>
        <c:varyColors val="1"/>
        <c:ser>
          <c:idx val="0"/>
          <c:order val="0"/>
          <c:tx>
            <c:strRef>
              <c:f>Sheet1!$B$1</c:f>
              <c:strCache>
                <c:ptCount val="1"/>
                <c:pt idx="0">
                  <c:v>Sales</c:v>
                </c:pt>
              </c:strCache>
            </c:strRef>
          </c:tx>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extLst>
          </c:dLbls>
          <c:cat>
            <c:strRef>
              <c:f>Sheet1!$A$2:$A$4</c:f>
              <c:strCache>
                <c:ptCount val="3"/>
                <c:pt idx="0">
                  <c:v>Yes</c:v>
                </c:pt>
                <c:pt idx="1">
                  <c:v>No</c:v>
                </c:pt>
                <c:pt idx="2">
                  <c:v>Any others</c:v>
                </c:pt>
              </c:strCache>
            </c:strRef>
          </c:cat>
          <c:val>
            <c:numRef>
              <c:f>Sheet1!$B$2:$B$4</c:f>
              <c:numCache>
                <c:formatCode>General</c:formatCode>
                <c:ptCount val="3"/>
                <c:pt idx="0">
                  <c:v>3</c:v>
                </c:pt>
                <c:pt idx="1">
                  <c:v>1</c:v>
                </c:pt>
                <c:pt idx="2">
                  <c:v>0</c:v>
                </c:pt>
              </c:numCache>
            </c:numRef>
          </c:val>
        </c:ser>
        <c:dLbls>
          <c:showLegendKey val="0"/>
          <c:showVal val="0"/>
          <c:showCatName val="0"/>
          <c:showSerName val="0"/>
          <c:showPercent val="1"/>
          <c:showBubbleSize val="0"/>
          <c:showLeaderLines val="0"/>
        </c:dLbls>
      </c:pie3DChart>
    </c:plotArea>
    <c:legend>
      <c:legendPos val="r"/>
      <c:layout>
        <c:manualLayout>
          <c:xMode val="edge"/>
          <c:yMode val="edge"/>
          <c:x val="0.67066917020061334"/>
          <c:y val="0.17051871525179393"/>
          <c:w val="0.15278250358827791"/>
          <c:h val="0.51665466816647965"/>
        </c:manualLayout>
      </c:layout>
      <c:overlay val="0"/>
      <c:txPr>
        <a:bodyPr/>
        <a:lstStyle/>
        <a:p>
          <a:pPr>
            <a:defRPr lang="en-IN"/>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doughnutChart>
        <c:varyColors val="1"/>
        <c:ser>
          <c:idx val="0"/>
          <c:order val="0"/>
          <c:dPt>
            <c:idx val="0"/>
            <c:bubble3D val="0"/>
            <c:spPr>
              <a:effectLst>
                <a:glow rad="127000">
                  <a:schemeClr val="bg1"/>
                </a:glow>
              </a:effectLst>
              <a:scene3d>
                <a:camera prst="orthographicFront"/>
                <a:lightRig rig="threePt" dir="t"/>
              </a:scene3d>
              <a:sp3d>
                <a:bevelB prst="relaxedInset"/>
              </a:sp3d>
            </c:spPr>
          </c:dPt>
          <c:cat>
            <c:strRef>
              <c:f>Sheet1!$A$1:$A$3</c:f>
              <c:strCache>
                <c:ptCount val="3"/>
                <c:pt idx="0">
                  <c:v>Yes </c:v>
                </c:pt>
                <c:pt idx="1">
                  <c:v>No</c:v>
                </c:pt>
                <c:pt idx="2">
                  <c:v>can't say</c:v>
                </c:pt>
              </c:strCache>
            </c:strRef>
          </c:cat>
          <c:val>
            <c:numRef>
              <c:f>Sheet1!$B$1:$B$3</c:f>
              <c:numCache>
                <c:formatCode>General</c:formatCode>
                <c:ptCount val="3"/>
                <c:pt idx="0">
                  <c:v>70</c:v>
                </c:pt>
                <c:pt idx="1">
                  <c:v>25</c:v>
                </c:pt>
                <c:pt idx="2">
                  <c:v>5</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doughnutChart>
        <c:varyColors val="1"/>
        <c:ser>
          <c:idx val="0"/>
          <c:order val="0"/>
          <c:dPt>
            <c:idx val="0"/>
            <c:bubble3D val="0"/>
            <c:spPr>
              <a:effectLst>
                <a:glow rad="127000">
                  <a:schemeClr val="bg1"/>
                </a:glow>
              </a:effectLst>
              <a:scene3d>
                <a:camera prst="orthographicFront"/>
                <a:lightRig rig="threePt" dir="t"/>
              </a:scene3d>
              <a:sp3d>
                <a:bevelB prst="relaxedInset"/>
              </a:sp3d>
            </c:spPr>
          </c:dPt>
          <c:cat>
            <c:strRef>
              <c:f>Sheet1!$A$1:$A$3</c:f>
              <c:strCache>
                <c:ptCount val="3"/>
                <c:pt idx="0">
                  <c:v>Yes </c:v>
                </c:pt>
                <c:pt idx="1">
                  <c:v>No</c:v>
                </c:pt>
                <c:pt idx="2">
                  <c:v>can't say</c:v>
                </c:pt>
              </c:strCache>
            </c:strRef>
          </c:cat>
          <c:val>
            <c:numRef>
              <c:f>Sheet1!$B$1:$B$3</c:f>
              <c:numCache>
                <c:formatCode>General</c:formatCode>
                <c:ptCount val="3"/>
                <c:pt idx="0">
                  <c:v>70</c:v>
                </c:pt>
                <c:pt idx="1">
                  <c:v>25</c:v>
                </c:pt>
                <c:pt idx="2">
                  <c:v>5</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doughnutChart>
        <c:varyColors val="1"/>
        <c:ser>
          <c:idx val="0"/>
          <c:order val="0"/>
          <c:dPt>
            <c:idx val="0"/>
            <c:bubble3D val="0"/>
            <c:spPr>
              <a:effectLst>
                <a:glow rad="127000">
                  <a:schemeClr val="bg1"/>
                </a:glow>
              </a:effectLst>
              <a:scene3d>
                <a:camera prst="orthographicFront"/>
                <a:lightRig rig="threePt" dir="t"/>
              </a:scene3d>
              <a:sp3d>
                <a:bevelB prst="relaxedInset"/>
              </a:sp3d>
            </c:spPr>
          </c:dPt>
          <c:cat>
            <c:strRef>
              <c:f>Sheet1!$A$1:$A$3</c:f>
              <c:strCache>
                <c:ptCount val="3"/>
                <c:pt idx="0">
                  <c:v>Yes </c:v>
                </c:pt>
                <c:pt idx="1">
                  <c:v>No</c:v>
                </c:pt>
                <c:pt idx="2">
                  <c:v>can't say</c:v>
                </c:pt>
              </c:strCache>
            </c:strRef>
          </c:cat>
          <c:val>
            <c:numRef>
              <c:f>Sheet1!$B$1:$B$3</c:f>
              <c:numCache>
                <c:formatCode>General</c:formatCode>
                <c:ptCount val="3"/>
                <c:pt idx="0">
                  <c:v>70</c:v>
                </c:pt>
                <c:pt idx="1">
                  <c:v>25</c:v>
                </c:pt>
                <c:pt idx="2">
                  <c:v>5</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autoTitleDeleted val="1"/>
    <c:view3D>
      <c:rotX val="75"/>
      <c:rotY val="0"/>
      <c:rAngAx val="0"/>
    </c:view3D>
    <c:floor>
      <c:thickness val="0"/>
    </c:floor>
    <c:sideWall>
      <c:thickness val="0"/>
    </c:sideWall>
    <c:backWall>
      <c:thickness val="0"/>
    </c:backWall>
    <c:plotArea>
      <c:layout/>
      <c:pie3DChart>
        <c:varyColors val="1"/>
        <c:ser>
          <c:idx val="0"/>
          <c:order val="0"/>
          <c:tx>
            <c:strRef>
              <c:f>Sheet1!$B$1</c:f>
              <c:strCache>
                <c:ptCount val="1"/>
                <c:pt idx="0">
                  <c:v>Sales</c:v>
                </c:pt>
              </c:strCache>
            </c:strRef>
          </c:tx>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extLst>
          </c:dLbls>
          <c:cat>
            <c:strRef>
              <c:f>Sheet1!$A$2:$A$4</c:f>
              <c:strCache>
                <c:ptCount val="3"/>
                <c:pt idx="0">
                  <c:v>Yes</c:v>
                </c:pt>
                <c:pt idx="1">
                  <c:v>No</c:v>
                </c:pt>
                <c:pt idx="2">
                  <c:v>Any others</c:v>
                </c:pt>
              </c:strCache>
            </c:strRef>
          </c:cat>
          <c:val>
            <c:numRef>
              <c:f>Sheet1!$B$2:$B$4</c:f>
              <c:numCache>
                <c:formatCode>General</c:formatCode>
                <c:ptCount val="3"/>
                <c:pt idx="0">
                  <c:v>3</c:v>
                </c:pt>
                <c:pt idx="1">
                  <c:v>1</c:v>
                </c:pt>
                <c:pt idx="2">
                  <c:v>0</c:v>
                </c:pt>
              </c:numCache>
            </c:numRef>
          </c:val>
        </c:ser>
        <c:dLbls>
          <c:showLegendKey val="0"/>
          <c:showVal val="0"/>
          <c:showCatName val="0"/>
          <c:showSerName val="0"/>
          <c:showPercent val="1"/>
          <c:showBubbleSize val="0"/>
          <c:showLeaderLines val="0"/>
        </c:dLbls>
      </c:pie3DChart>
    </c:plotArea>
    <c:legend>
      <c:legendPos val="r"/>
      <c:layout>
        <c:manualLayout>
          <c:xMode val="edge"/>
          <c:yMode val="edge"/>
          <c:x val="0.67066917020061334"/>
          <c:y val="0.17051871525179393"/>
          <c:w val="0.15278250358827791"/>
          <c:h val="0.51665466816647965"/>
        </c:manualLayout>
      </c:layout>
      <c:overlay val="0"/>
      <c:txPr>
        <a:bodyPr/>
        <a:lstStyle/>
        <a:p>
          <a:pPr>
            <a:defRPr lang="en-IN"/>
          </a:pPr>
          <a:endParaRPr lang="en-US"/>
        </a:p>
      </c:txPr>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6D19617-B5E0-4D65-B33F-5CD814007FE8}"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en-US"/>
        </a:p>
      </dgm:t>
    </dgm:pt>
    <dgm:pt modelId="{8905D58F-66B3-4EB7-9D12-20270CE261EA}">
      <dgm:prSet phldrT="[Text]"/>
      <dgm:spPr/>
      <dgm:t>
        <a:bodyPr/>
        <a:lstStyle/>
        <a:p>
          <a:r>
            <a:rPr lang="en-US"/>
            <a:t>Registration</a:t>
          </a:r>
        </a:p>
      </dgm:t>
    </dgm:pt>
    <dgm:pt modelId="{A8FD0AD8-B287-4EB4-BC18-A532939FF2B2}" type="parTrans" cxnId="{BDA77CF4-6DC6-448B-A544-A2ABD26C26F6}">
      <dgm:prSet/>
      <dgm:spPr/>
      <dgm:t>
        <a:bodyPr/>
        <a:lstStyle/>
        <a:p>
          <a:endParaRPr lang="en-US"/>
        </a:p>
      </dgm:t>
    </dgm:pt>
    <dgm:pt modelId="{034A603A-DC23-4228-ABC1-0318A67EB70B}" type="sibTrans" cxnId="{BDA77CF4-6DC6-448B-A544-A2ABD26C26F6}">
      <dgm:prSet/>
      <dgm:spPr/>
      <dgm:t>
        <a:bodyPr/>
        <a:lstStyle/>
        <a:p>
          <a:endParaRPr lang="en-US"/>
        </a:p>
      </dgm:t>
    </dgm:pt>
    <dgm:pt modelId="{927C7389-1512-4DE9-896E-0AFDF8097D13}">
      <dgm:prSet phldrT="[Text]"/>
      <dgm:spPr/>
      <dgm:t>
        <a:bodyPr/>
        <a:lstStyle/>
        <a:p>
          <a:r>
            <a:rPr lang="en-US"/>
            <a:t>Upload Information and resume</a:t>
          </a:r>
        </a:p>
      </dgm:t>
    </dgm:pt>
    <dgm:pt modelId="{00C4D22A-CC41-471E-B2FD-E4D1BDE4121F}" type="parTrans" cxnId="{5C4D6C3C-0008-48E5-9831-877AED20DCBE}">
      <dgm:prSet/>
      <dgm:spPr/>
      <dgm:t>
        <a:bodyPr/>
        <a:lstStyle/>
        <a:p>
          <a:endParaRPr lang="en-US"/>
        </a:p>
      </dgm:t>
    </dgm:pt>
    <dgm:pt modelId="{88CE37EB-0CD4-440D-BE32-25C4EB3D288A}" type="sibTrans" cxnId="{5C4D6C3C-0008-48E5-9831-877AED20DCBE}">
      <dgm:prSet/>
      <dgm:spPr/>
      <dgm:t>
        <a:bodyPr/>
        <a:lstStyle/>
        <a:p>
          <a:endParaRPr lang="en-US"/>
        </a:p>
      </dgm:t>
    </dgm:pt>
    <dgm:pt modelId="{D74E8240-EABF-4533-B770-E06C7A848D38}">
      <dgm:prSet phldrT="[Text]"/>
      <dgm:spPr/>
      <dgm:t>
        <a:bodyPr/>
        <a:lstStyle/>
        <a:p>
          <a:r>
            <a:rPr lang="en-US"/>
            <a:t>Select Resume</a:t>
          </a:r>
        </a:p>
      </dgm:t>
    </dgm:pt>
    <dgm:pt modelId="{A3287A57-C82C-4EF3-A06E-270138E0BF6D}" type="parTrans" cxnId="{505D478D-7700-4177-8140-F3D8A8F3D379}">
      <dgm:prSet/>
      <dgm:spPr/>
      <dgm:t>
        <a:bodyPr/>
        <a:lstStyle/>
        <a:p>
          <a:endParaRPr lang="en-US"/>
        </a:p>
      </dgm:t>
    </dgm:pt>
    <dgm:pt modelId="{AE36B6C6-034E-45E6-85FD-C011CE6D3D6C}" type="sibTrans" cxnId="{505D478D-7700-4177-8140-F3D8A8F3D379}">
      <dgm:prSet/>
      <dgm:spPr/>
      <dgm:t>
        <a:bodyPr/>
        <a:lstStyle/>
        <a:p>
          <a:endParaRPr lang="en-US"/>
        </a:p>
      </dgm:t>
    </dgm:pt>
    <dgm:pt modelId="{F608AE18-29B3-4BF6-93E6-B8491DC8D5C4}">
      <dgm:prSet phldrT="[Text]"/>
      <dgm:spPr/>
      <dgm:t>
        <a:bodyPr/>
        <a:lstStyle/>
        <a:p>
          <a:r>
            <a:rPr lang="en-US"/>
            <a:t>Take Interview</a:t>
          </a:r>
        </a:p>
      </dgm:t>
    </dgm:pt>
    <dgm:pt modelId="{9F0C3655-C41F-4DF6-A2D1-A741BF6B1396}" type="parTrans" cxnId="{CF44AB39-0CFD-42F3-ADFE-9EB1CF16813B}">
      <dgm:prSet/>
      <dgm:spPr/>
      <dgm:t>
        <a:bodyPr/>
        <a:lstStyle/>
        <a:p>
          <a:endParaRPr lang="en-US"/>
        </a:p>
      </dgm:t>
    </dgm:pt>
    <dgm:pt modelId="{78C732C5-BAD2-436F-B889-533DCBD1AC6E}" type="sibTrans" cxnId="{CF44AB39-0CFD-42F3-ADFE-9EB1CF16813B}">
      <dgm:prSet/>
      <dgm:spPr/>
      <dgm:t>
        <a:bodyPr/>
        <a:lstStyle/>
        <a:p>
          <a:endParaRPr lang="en-US"/>
        </a:p>
      </dgm:t>
    </dgm:pt>
    <dgm:pt modelId="{5DE73BBD-68FC-46CF-A959-E885B6C0482D}">
      <dgm:prSet phldrT="[Text]"/>
      <dgm:spPr/>
      <dgm:t>
        <a:bodyPr/>
        <a:lstStyle/>
        <a:p>
          <a:r>
            <a:rPr lang="en-US"/>
            <a:t>Rest Wait for a long time</a:t>
          </a:r>
        </a:p>
      </dgm:t>
    </dgm:pt>
    <dgm:pt modelId="{475FAC79-FA89-41B6-A17E-F9C82D2A5384}" type="parTrans" cxnId="{B724AC6B-772C-447D-99A4-A1C576435828}">
      <dgm:prSet/>
      <dgm:spPr/>
      <dgm:t>
        <a:bodyPr/>
        <a:lstStyle/>
        <a:p>
          <a:endParaRPr lang="en-US"/>
        </a:p>
      </dgm:t>
    </dgm:pt>
    <dgm:pt modelId="{57391D33-1DF5-4083-AC6C-4AB026118A63}" type="sibTrans" cxnId="{B724AC6B-772C-447D-99A4-A1C576435828}">
      <dgm:prSet/>
      <dgm:spPr/>
      <dgm:t>
        <a:bodyPr/>
        <a:lstStyle/>
        <a:p>
          <a:endParaRPr lang="en-US"/>
        </a:p>
      </dgm:t>
    </dgm:pt>
    <dgm:pt modelId="{12C30FFC-2EA8-494A-8AAC-193D8CA8118B}" type="pres">
      <dgm:prSet presAssocID="{F6D19617-B5E0-4D65-B33F-5CD814007FE8}" presName="cycle" presStyleCnt="0">
        <dgm:presLayoutVars>
          <dgm:dir/>
          <dgm:resizeHandles val="exact"/>
        </dgm:presLayoutVars>
      </dgm:prSet>
      <dgm:spPr/>
      <dgm:t>
        <a:bodyPr/>
        <a:lstStyle/>
        <a:p>
          <a:endParaRPr lang="en-US"/>
        </a:p>
      </dgm:t>
    </dgm:pt>
    <dgm:pt modelId="{BB2483A6-611F-4C6F-8E52-75076520ACC6}" type="pres">
      <dgm:prSet presAssocID="{8905D58F-66B3-4EB7-9D12-20270CE261EA}" presName="node" presStyleLbl="node1" presStyleIdx="0" presStyleCnt="5">
        <dgm:presLayoutVars>
          <dgm:bulletEnabled val="1"/>
        </dgm:presLayoutVars>
      </dgm:prSet>
      <dgm:spPr/>
      <dgm:t>
        <a:bodyPr/>
        <a:lstStyle/>
        <a:p>
          <a:endParaRPr lang="en-US"/>
        </a:p>
      </dgm:t>
    </dgm:pt>
    <dgm:pt modelId="{0494CF5C-156A-4C24-9DB2-3DB85DDCA030}" type="pres">
      <dgm:prSet presAssocID="{8905D58F-66B3-4EB7-9D12-20270CE261EA}" presName="spNode" presStyleCnt="0"/>
      <dgm:spPr/>
    </dgm:pt>
    <dgm:pt modelId="{A3E2552E-D1D2-48E8-8EF7-4F3D6C769C80}" type="pres">
      <dgm:prSet presAssocID="{034A603A-DC23-4228-ABC1-0318A67EB70B}" presName="sibTrans" presStyleLbl="sibTrans1D1" presStyleIdx="0" presStyleCnt="5"/>
      <dgm:spPr/>
      <dgm:t>
        <a:bodyPr/>
        <a:lstStyle/>
        <a:p>
          <a:endParaRPr lang="en-US"/>
        </a:p>
      </dgm:t>
    </dgm:pt>
    <dgm:pt modelId="{39BEA63F-7A11-46C3-89ED-FD1DB40298AB}" type="pres">
      <dgm:prSet presAssocID="{927C7389-1512-4DE9-896E-0AFDF8097D13}" presName="node" presStyleLbl="node1" presStyleIdx="1" presStyleCnt="5">
        <dgm:presLayoutVars>
          <dgm:bulletEnabled val="1"/>
        </dgm:presLayoutVars>
      </dgm:prSet>
      <dgm:spPr/>
      <dgm:t>
        <a:bodyPr/>
        <a:lstStyle/>
        <a:p>
          <a:endParaRPr lang="en-US"/>
        </a:p>
      </dgm:t>
    </dgm:pt>
    <dgm:pt modelId="{A697A44A-58AA-41D5-B4A9-7DE4B38A79DC}" type="pres">
      <dgm:prSet presAssocID="{927C7389-1512-4DE9-896E-0AFDF8097D13}" presName="spNode" presStyleCnt="0"/>
      <dgm:spPr/>
    </dgm:pt>
    <dgm:pt modelId="{D0AE6A52-82E8-452E-82DA-A2BE548AC2C0}" type="pres">
      <dgm:prSet presAssocID="{88CE37EB-0CD4-440D-BE32-25C4EB3D288A}" presName="sibTrans" presStyleLbl="sibTrans1D1" presStyleIdx="1" presStyleCnt="5"/>
      <dgm:spPr/>
      <dgm:t>
        <a:bodyPr/>
        <a:lstStyle/>
        <a:p>
          <a:endParaRPr lang="en-US"/>
        </a:p>
      </dgm:t>
    </dgm:pt>
    <dgm:pt modelId="{6DA0C22F-6F15-4FE0-AB94-3D49FAC88B54}" type="pres">
      <dgm:prSet presAssocID="{D74E8240-EABF-4533-B770-E06C7A848D38}" presName="node" presStyleLbl="node1" presStyleIdx="2" presStyleCnt="5">
        <dgm:presLayoutVars>
          <dgm:bulletEnabled val="1"/>
        </dgm:presLayoutVars>
      </dgm:prSet>
      <dgm:spPr/>
      <dgm:t>
        <a:bodyPr/>
        <a:lstStyle/>
        <a:p>
          <a:endParaRPr lang="en-US"/>
        </a:p>
      </dgm:t>
    </dgm:pt>
    <dgm:pt modelId="{83235F37-D311-49C6-BB7C-011EBAE379E0}" type="pres">
      <dgm:prSet presAssocID="{D74E8240-EABF-4533-B770-E06C7A848D38}" presName="spNode" presStyleCnt="0"/>
      <dgm:spPr/>
    </dgm:pt>
    <dgm:pt modelId="{4B2D8F4F-80AD-438C-A8D5-CA3C8E6AC633}" type="pres">
      <dgm:prSet presAssocID="{AE36B6C6-034E-45E6-85FD-C011CE6D3D6C}" presName="sibTrans" presStyleLbl="sibTrans1D1" presStyleIdx="2" presStyleCnt="5"/>
      <dgm:spPr/>
      <dgm:t>
        <a:bodyPr/>
        <a:lstStyle/>
        <a:p>
          <a:endParaRPr lang="en-US"/>
        </a:p>
      </dgm:t>
    </dgm:pt>
    <dgm:pt modelId="{33357E26-8B3A-4A09-A34B-4588DDA2544A}" type="pres">
      <dgm:prSet presAssocID="{F608AE18-29B3-4BF6-93E6-B8491DC8D5C4}" presName="node" presStyleLbl="node1" presStyleIdx="3" presStyleCnt="5">
        <dgm:presLayoutVars>
          <dgm:bulletEnabled val="1"/>
        </dgm:presLayoutVars>
      </dgm:prSet>
      <dgm:spPr/>
      <dgm:t>
        <a:bodyPr/>
        <a:lstStyle/>
        <a:p>
          <a:endParaRPr lang="en-US"/>
        </a:p>
      </dgm:t>
    </dgm:pt>
    <dgm:pt modelId="{E3FF5F5C-3E18-414C-9082-EF8377535010}" type="pres">
      <dgm:prSet presAssocID="{F608AE18-29B3-4BF6-93E6-B8491DC8D5C4}" presName="spNode" presStyleCnt="0"/>
      <dgm:spPr/>
    </dgm:pt>
    <dgm:pt modelId="{6FDFABE6-DCA9-4E24-9C5E-EE3DE4E14478}" type="pres">
      <dgm:prSet presAssocID="{78C732C5-BAD2-436F-B889-533DCBD1AC6E}" presName="sibTrans" presStyleLbl="sibTrans1D1" presStyleIdx="3" presStyleCnt="5"/>
      <dgm:spPr/>
      <dgm:t>
        <a:bodyPr/>
        <a:lstStyle/>
        <a:p>
          <a:endParaRPr lang="en-US"/>
        </a:p>
      </dgm:t>
    </dgm:pt>
    <dgm:pt modelId="{06CC00F4-FDB3-44F7-9755-56451765B17B}" type="pres">
      <dgm:prSet presAssocID="{5DE73BBD-68FC-46CF-A959-E885B6C0482D}" presName="node" presStyleLbl="node1" presStyleIdx="4" presStyleCnt="5">
        <dgm:presLayoutVars>
          <dgm:bulletEnabled val="1"/>
        </dgm:presLayoutVars>
      </dgm:prSet>
      <dgm:spPr/>
      <dgm:t>
        <a:bodyPr/>
        <a:lstStyle/>
        <a:p>
          <a:endParaRPr lang="en-US"/>
        </a:p>
      </dgm:t>
    </dgm:pt>
    <dgm:pt modelId="{41C5828C-F3B7-483C-A207-B162ACC4CB5D}" type="pres">
      <dgm:prSet presAssocID="{5DE73BBD-68FC-46CF-A959-E885B6C0482D}" presName="spNode" presStyleCnt="0"/>
      <dgm:spPr/>
    </dgm:pt>
    <dgm:pt modelId="{C9B10405-E674-4BB1-A18D-EAAB6390D135}" type="pres">
      <dgm:prSet presAssocID="{57391D33-1DF5-4083-AC6C-4AB026118A63}" presName="sibTrans" presStyleLbl="sibTrans1D1" presStyleIdx="4" presStyleCnt="5"/>
      <dgm:spPr/>
      <dgm:t>
        <a:bodyPr/>
        <a:lstStyle/>
        <a:p>
          <a:endParaRPr lang="en-US"/>
        </a:p>
      </dgm:t>
    </dgm:pt>
  </dgm:ptLst>
  <dgm:cxnLst>
    <dgm:cxn modelId="{951925F0-1E4F-40C3-B278-9D7AD12A89C7}" type="presOf" srcId="{F608AE18-29B3-4BF6-93E6-B8491DC8D5C4}" destId="{33357E26-8B3A-4A09-A34B-4588DDA2544A}" srcOrd="0" destOrd="0" presId="urn:microsoft.com/office/officeart/2005/8/layout/cycle6"/>
    <dgm:cxn modelId="{5C4D6C3C-0008-48E5-9831-877AED20DCBE}" srcId="{F6D19617-B5E0-4D65-B33F-5CD814007FE8}" destId="{927C7389-1512-4DE9-896E-0AFDF8097D13}" srcOrd="1" destOrd="0" parTransId="{00C4D22A-CC41-471E-B2FD-E4D1BDE4121F}" sibTransId="{88CE37EB-0CD4-440D-BE32-25C4EB3D288A}"/>
    <dgm:cxn modelId="{BDA77CF4-6DC6-448B-A544-A2ABD26C26F6}" srcId="{F6D19617-B5E0-4D65-B33F-5CD814007FE8}" destId="{8905D58F-66B3-4EB7-9D12-20270CE261EA}" srcOrd="0" destOrd="0" parTransId="{A8FD0AD8-B287-4EB4-BC18-A532939FF2B2}" sibTransId="{034A603A-DC23-4228-ABC1-0318A67EB70B}"/>
    <dgm:cxn modelId="{09E6043E-87EE-40D4-B638-19BC697E96D6}" type="presOf" srcId="{034A603A-DC23-4228-ABC1-0318A67EB70B}" destId="{A3E2552E-D1D2-48E8-8EF7-4F3D6C769C80}" srcOrd="0" destOrd="0" presId="urn:microsoft.com/office/officeart/2005/8/layout/cycle6"/>
    <dgm:cxn modelId="{4240131B-C7CF-4AD0-98FA-ED3A39428BA8}" type="presOf" srcId="{AE36B6C6-034E-45E6-85FD-C011CE6D3D6C}" destId="{4B2D8F4F-80AD-438C-A8D5-CA3C8E6AC633}" srcOrd="0" destOrd="0" presId="urn:microsoft.com/office/officeart/2005/8/layout/cycle6"/>
    <dgm:cxn modelId="{505D478D-7700-4177-8140-F3D8A8F3D379}" srcId="{F6D19617-B5E0-4D65-B33F-5CD814007FE8}" destId="{D74E8240-EABF-4533-B770-E06C7A848D38}" srcOrd="2" destOrd="0" parTransId="{A3287A57-C82C-4EF3-A06E-270138E0BF6D}" sibTransId="{AE36B6C6-034E-45E6-85FD-C011CE6D3D6C}"/>
    <dgm:cxn modelId="{6B54BAE9-3945-40AF-A151-CDA550E7F5D0}" type="presOf" srcId="{D74E8240-EABF-4533-B770-E06C7A848D38}" destId="{6DA0C22F-6F15-4FE0-AB94-3D49FAC88B54}" srcOrd="0" destOrd="0" presId="urn:microsoft.com/office/officeart/2005/8/layout/cycle6"/>
    <dgm:cxn modelId="{45A32212-8F30-4D26-B03A-079C00EED406}" type="presOf" srcId="{927C7389-1512-4DE9-896E-0AFDF8097D13}" destId="{39BEA63F-7A11-46C3-89ED-FD1DB40298AB}" srcOrd="0" destOrd="0" presId="urn:microsoft.com/office/officeart/2005/8/layout/cycle6"/>
    <dgm:cxn modelId="{B724AC6B-772C-447D-99A4-A1C576435828}" srcId="{F6D19617-B5E0-4D65-B33F-5CD814007FE8}" destId="{5DE73BBD-68FC-46CF-A959-E885B6C0482D}" srcOrd="4" destOrd="0" parTransId="{475FAC79-FA89-41B6-A17E-F9C82D2A5384}" sibTransId="{57391D33-1DF5-4083-AC6C-4AB026118A63}"/>
    <dgm:cxn modelId="{CF44AB39-0CFD-42F3-ADFE-9EB1CF16813B}" srcId="{F6D19617-B5E0-4D65-B33F-5CD814007FE8}" destId="{F608AE18-29B3-4BF6-93E6-B8491DC8D5C4}" srcOrd="3" destOrd="0" parTransId="{9F0C3655-C41F-4DF6-A2D1-A741BF6B1396}" sibTransId="{78C732C5-BAD2-436F-B889-533DCBD1AC6E}"/>
    <dgm:cxn modelId="{A71BD602-657E-4154-830C-84E568B368F6}" type="presOf" srcId="{78C732C5-BAD2-436F-B889-533DCBD1AC6E}" destId="{6FDFABE6-DCA9-4E24-9C5E-EE3DE4E14478}" srcOrd="0" destOrd="0" presId="urn:microsoft.com/office/officeart/2005/8/layout/cycle6"/>
    <dgm:cxn modelId="{4D82184C-7703-4CBC-9329-5FA652ACE302}" type="presOf" srcId="{57391D33-1DF5-4083-AC6C-4AB026118A63}" destId="{C9B10405-E674-4BB1-A18D-EAAB6390D135}" srcOrd="0" destOrd="0" presId="urn:microsoft.com/office/officeart/2005/8/layout/cycle6"/>
    <dgm:cxn modelId="{D84CB12F-DBDD-4C05-8508-8EC389A2ACD0}" type="presOf" srcId="{8905D58F-66B3-4EB7-9D12-20270CE261EA}" destId="{BB2483A6-611F-4C6F-8E52-75076520ACC6}" srcOrd="0" destOrd="0" presId="urn:microsoft.com/office/officeart/2005/8/layout/cycle6"/>
    <dgm:cxn modelId="{C08AB5FA-1B76-46D5-AD10-9D4C2A5DEF82}" type="presOf" srcId="{88CE37EB-0CD4-440D-BE32-25C4EB3D288A}" destId="{D0AE6A52-82E8-452E-82DA-A2BE548AC2C0}" srcOrd="0" destOrd="0" presId="urn:microsoft.com/office/officeart/2005/8/layout/cycle6"/>
    <dgm:cxn modelId="{33701AC5-F34A-43FD-9ED8-89845D4F6D2F}" type="presOf" srcId="{F6D19617-B5E0-4D65-B33F-5CD814007FE8}" destId="{12C30FFC-2EA8-494A-8AAC-193D8CA8118B}" srcOrd="0" destOrd="0" presId="urn:microsoft.com/office/officeart/2005/8/layout/cycle6"/>
    <dgm:cxn modelId="{B63F9F38-EFF6-4711-A12F-F54B6756B5CF}" type="presOf" srcId="{5DE73BBD-68FC-46CF-A959-E885B6C0482D}" destId="{06CC00F4-FDB3-44F7-9755-56451765B17B}" srcOrd="0" destOrd="0" presId="urn:microsoft.com/office/officeart/2005/8/layout/cycle6"/>
    <dgm:cxn modelId="{52249065-31FB-4544-B4C6-3C8ED62A241A}" type="presParOf" srcId="{12C30FFC-2EA8-494A-8AAC-193D8CA8118B}" destId="{BB2483A6-611F-4C6F-8E52-75076520ACC6}" srcOrd="0" destOrd="0" presId="urn:microsoft.com/office/officeart/2005/8/layout/cycle6"/>
    <dgm:cxn modelId="{C5CF287A-DCA1-4DA1-8DCF-FB9462EC8874}" type="presParOf" srcId="{12C30FFC-2EA8-494A-8AAC-193D8CA8118B}" destId="{0494CF5C-156A-4C24-9DB2-3DB85DDCA030}" srcOrd="1" destOrd="0" presId="urn:microsoft.com/office/officeart/2005/8/layout/cycle6"/>
    <dgm:cxn modelId="{06273D99-04BF-41EA-88DF-9E7DF6E327D9}" type="presParOf" srcId="{12C30FFC-2EA8-494A-8AAC-193D8CA8118B}" destId="{A3E2552E-D1D2-48E8-8EF7-4F3D6C769C80}" srcOrd="2" destOrd="0" presId="urn:microsoft.com/office/officeart/2005/8/layout/cycle6"/>
    <dgm:cxn modelId="{119D0498-F824-4352-A34D-8A3A7004E94D}" type="presParOf" srcId="{12C30FFC-2EA8-494A-8AAC-193D8CA8118B}" destId="{39BEA63F-7A11-46C3-89ED-FD1DB40298AB}" srcOrd="3" destOrd="0" presId="urn:microsoft.com/office/officeart/2005/8/layout/cycle6"/>
    <dgm:cxn modelId="{6F3FB0D2-75BA-451E-B8D8-CFBC2D4C84CE}" type="presParOf" srcId="{12C30FFC-2EA8-494A-8AAC-193D8CA8118B}" destId="{A697A44A-58AA-41D5-B4A9-7DE4B38A79DC}" srcOrd="4" destOrd="0" presId="urn:microsoft.com/office/officeart/2005/8/layout/cycle6"/>
    <dgm:cxn modelId="{F85B11C7-BD31-46E5-9857-F809D380C81B}" type="presParOf" srcId="{12C30FFC-2EA8-494A-8AAC-193D8CA8118B}" destId="{D0AE6A52-82E8-452E-82DA-A2BE548AC2C0}" srcOrd="5" destOrd="0" presId="urn:microsoft.com/office/officeart/2005/8/layout/cycle6"/>
    <dgm:cxn modelId="{512AF24D-BBDE-440D-A858-704D9FA09CCC}" type="presParOf" srcId="{12C30FFC-2EA8-494A-8AAC-193D8CA8118B}" destId="{6DA0C22F-6F15-4FE0-AB94-3D49FAC88B54}" srcOrd="6" destOrd="0" presId="urn:microsoft.com/office/officeart/2005/8/layout/cycle6"/>
    <dgm:cxn modelId="{A03E911F-667E-42AD-919C-E3BCB041C345}" type="presParOf" srcId="{12C30FFC-2EA8-494A-8AAC-193D8CA8118B}" destId="{83235F37-D311-49C6-BB7C-011EBAE379E0}" srcOrd="7" destOrd="0" presId="urn:microsoft.com/office/officeart/2005/8/layout/cycle6"/>
    <dgm:cxn modelId="{AAE0EC13-1D1E-4E3E-9AB5-87CC68798E79}" type="presParOf" srcId="{12C30FFC-2EA8-494A-8AAC-193D8CA8118B}" destId="{4B2D8F4F-80AD-438C-A8D5-CA3C8E6AC633}" srcOrd="8" destOrd="0" presId="urn:microsoft.com/office/officeart/2005/8/layout/cycle6"/>
    <dgm:cxn modelId="{5428FFB5-15F4-471E-B2A2-C98BEA022AE8}" type="presParOf" srcId="{12C30FFC-2EA8-494A-8AAC-193D8CA8118B}" destId="{33357E26-8B3A-4A09-A34B-4588DDA2544A}" srcOrd="9" destOrd="0" presId="urn:microsoft.com/office/officeart/2005/8/layout/cycle6"/>
    <dgm:cxn modelId="{4A19DC79-D1F8-4B4C-A0D5-49053A6F86E8}" type="presParOf" srcId="{12C30FFC-2EA8-494A-8AAC-193D8CA8118B}" destId="{E3FF5F5C-3E18-414C-9082-EF8377535010}" srcOrd="10" destOrd="0" presId="urn:microsoft.com/office/officeart/2005/8/layout/cycle6"/>
    <dgm:cxn modelId="{774F481D-690E-4BA8-8125-294B9EE0D183}" type="presParOf" srcId="{12C30FFC-2EA8-494A-8AAC-193D8CA8118B}" destId="{6FDFABE6-DCA9-4E24-9C5E-EE3DE4E14478}" srcOrd="11" destOrd="0" presId="urn:microsoft.com/office/officeart/2005/8/layout/cycle6"/>
    <dgm:cxn modelId="{E4434ACB-6ECB-4722-B2EE-3BCF374667F8}" type="presParOf" srcId="{12C30FFC-2EA8-494A-8AAC-193D8CA8118B}" destId="{06CC00F4-FDB3-44F7-9755-56451765B17B}" srcOrd="12" destOrd="0" presId="urn:microsoft.com/office/officeart/2005/8/layout/cycle6"/>
    <dgm:cxn modelId="{886EA81A-93CD-40F6-81F7-9BC06F4D11F3}" type="presParOf" srcId="{12C30FFC-2EA8-494A-8AAC-193D8CA8118B}" destId="{41C5828C-F3B7-483C-A207-B162ACC4CB5D}" srcOrd="13" destOrd="0" presId="urn:microsoft.com/office/officeart/2005/8/layout/cycle6"/>
    <dgm:cxn modelId="{9BB7A608-7FDA-4825-B6D1-D7B67ACCB588}" type="presParOf" srcId="{12C30FFC-2EA8-494A-8AAC-193D8CA8118B}" destId="{C9B10405-E674-4BB1-A18D-EAAB6390D135}" srcOrd="14" destOrd="0" presId="urn:microsoft.com/office/officeart/2005/8/layout/cycle6"/>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24C7C62-8278-43E3-8B74-EB7C45F2CABD}" type="doc">
      <dgm:prSet loTypeId="urn:microsoft.com/office/officeart/2005/8/layout/matrix1" loCatId="matrix" qsTypeId="urn:microsoft.com/office/officeart/2005/8/quickstyle/3d2" qsCatId="3D" csTypeId="urn:microsoft.com/office/officeart/2005/8/colors/accent1_2" csCatId="accent1" phldr="1"/>
      <dgm:spPr/>
      <dgm:t>
        <a:bodyPr/>
        <a:lstStyle/>
        <a:p>
          <a:endParaRPr lang="th-TH"/>
        </a:p>
      </dgm:t>
    </dgm:pt>
    <dgm:pt modelId="{67E43884-3991-4AFB-B95B-A9B6BAD2434C}">
      <dgm:prSet phldrT="[ข้อความ]" custT="1"/>
      <dgm:spPr/>
      <dgm:t>
        <a:bodyPr/>
        <a:lstStyle/>
        <a:p>
          <a:r>
            <a:rPr lang="en-US" sz="1200"/>
            <a:t>Approach for selection of methods, techniques, technologies and devices</a:t>
          </a:r>
          <a:endParaRPr lang="th-TH" sz="1200"/>
        </a:p>
      </dgm:t>
    </dgm:pt>
    <dgm:pt modelId="{7EC400D7-A36C-4EC0-9FDB-A6401A92D4A1}" type="parTrans" cxnId="{6B2554A3-96AB-4A37-A0A5-C33F32D8DFFD}">
      <dgm:prSet/>
      <dgm:spPr/>
      <dgm:t>
        <a:bodyPr/>
        <a:lstStyle/>
        <a:p>
          <a:endParaRPr lang="th-TH"/>
        </a:p>
      </dgm:t>
    </dgm:pt>
    <dgm:pt modelId="{30B3C779-66D4-4A83-B9C4-281663A13A95}" type="sibTrans" cxnId="{6B2554A3-96AB-4A37-A0A5-C33F32D8DFFD}">
      <dgm:prSet/>
      <dgm:spPr/>
      <dgm:t>
        <a:bodyPr/>
        <a:lstStyle/>
        <a:p>
          <a:endParaRPr lang="th-TH"/>
        </a:p>
      </dgm:t>
    </dgm:pt>
    <dgm:pt modelId="{7E39DBE0-5502-43C2-A1ED-1646FECCF20B}">
      <dgm:prSet phldrT="[ข้อความ]" custT="1"/>
      <dgm:spPr/>
      <dgm:t>
        <a:bodyPr/>
        <a:lstStyle/>
        <a:p>
          <a:r>
            <a:rPr lang="en-US" sz="1400"/>
            <a:t>Define candidate requirement for E Recruitment Syste</a:t>
          </a:r>
          <a:endParaRPr lang="th-TH" sz="1400"/>
        </a:p>
      </dgm:t>
    </dgm:pt>
    <dgm:pt modelId="{81B953A8-0980-4E36-B70F-D76281D2BD06}" type="parTrans" cxnId="{45C6F015-3C74-4339-B591-F7BE80EC6255}">
      <dgm:prSet/>
      <dgm:spPr/>
      <dgm:t>
        <a:bodyPr/>
        <a:lstStyle/>
        <a:p>
          <a:endParaRPr lang="th-TH"/>
        </a:p>
      </dgm:t>
    </dgm:pt>
    <dgm:pt modelId="{745C24EC-0871-4B5B-9766-E725B1D232D1}" type="sibTrans" cxnId="{45C6F015-3C74-4339-B591-F7BE80EC6255}">
      <dgm:prSet/>
      <dgm:spPr/>
      <dgm:t>
        <a:bodyPr/>
        <a:lstStyle/>
        <a:p>
          <a:endParaRPr lang="th-TH"/>
        </a:p>
      </dgm:t>
    </dgm:pt>
    <dgm:pt modelId="{6EC6112D-FD5F-4B7A-BE1F-97BB2142EA51}">
      <dgm:prSet phldrT="[ข้อความ]" custT="1"/>
      <dgm:spPr/>
      <dgm:t>
        <a:bodyPr/>
        <a:lstStyle/>
        <a:p>
          <a:r>
            <a:rPr lang="en-US" sz="1400"/>
            <a:t>Conduct Research for all Eligible Candidate</a:t>
          </a:r>
          <a:endParaRPr lang="th-TH" sz="1400"/>
        </a:p>
      </dgm:t>
    </dgm:pt>
    <dgm:pt modelId="{31C9E82A-CA19-413D-B129-155A65588F70}" type="parTrans" cxnId="{F1AB6A6D-8AB7-46DB-B57E-D849A1326DE7}">
      <dgm:prSet/>
      <dgm:spPr/>
      <dgm:t>
        <a:bodyPr/>
        <a:lstStyle/>
        <a:p>
          <a:endParaRPr lang="th-TH"/>
        </a:p>
      </dgm:t>
    </dgm:pt>
    <dgm:pt modelId="{79462A6E-F76E-48D0-9D52-D4667B811114}" type="sibTrans" cxnId="{F1AB6A6D-8AB7-46DB-B57E-D849A1326DE7}">
      <dgm:prSet/>
      <dgm:spPr/>
      <dgm:t>
        <a:bodyPr/>
        <a:lstStyle/>
        <a:p>
          <a:endParaRPr lang="th-TH"/>
        </a:p>
      </dgm:t>
    </dgm:pt>
    <dgm:pt modelId="{B1E690A3-A5D7-4AF5-9F39-131C1F9C207A}">
      <dgm:prSet phldrT="[ข้อความ]" custT="1"/>
      <dgm:spPr/>
      <dgm:t>
        <a:bodyPr/>
        <a:lstStyle/>
        <a:p>
          <a:r>
            <a:rPr lang="en-US" sz="1400"/>
            <a:t>RAnk each close matching against individual criteria</a:t>
          </a:r>
          <a:endParaRPr lang="th-TH" sz="1400"/>
        </a:p>
      </dgm:t>
    </dgm:pt>
    <dgm:pt modelId="{9B0C9266-E966-42B4-A7ED-A072D66FA437}" type="parTrans" cxnId="{E268E607-4208-4697-8F51-7596AECA46F0}">
      <dgm:prSet/>
      <dgm:spPr/>
      <dgm:t>
        <a:bodyPr/>
        <a:lstStyle/>
        <a:p>
          <a:endParaRPr lang="th-TH"/>
        </a:p>
      </dgm:t>
    </dgm:pt>
    <dgm:pt modelId="{D80AA912-148D-4E78-BAA3-2DE99A050A4E}" type="sibTrans" cxnId="{E268E607-4208-4697-8F51-7596AECA46F0}">
      <dgm:prSet/>
      <dgm:spPr/>
      <dgm:t>
        <a:bodyPr/>
        <a:lstStyle/>
        <a:p>
          <a:endParaRPr lang="th-TH"/>
        </a:p>
      </dgm:t>
    </dgm:pt>
    <dgm:pt modelId="{7466CDAC-8A4A-4325-B52F-F4C58FA7513E}">
      <dgm:prSet phldrT="[ข้อความ]" custT="1"/>
      <dgm:spPr/>
      <dgm:t>
        <a:bodyPr/>
        <a:lstStyle/>
        <a:p>
          <a:r>
            <a:rPr lang="en-US" sz="1400"/>
            <a:t>select the one with highest score by closest matching.</a:t>
          </a:r>
          <a:endParaRPr lang="th-TH" sz="1400"/>
        </a:p>
      </dgm:t>
    </dgm:pt>
    <dgm:pt modelId="{296B3861-1E3D-433A-83AE-FC9D83CF0333}" type="parTrans" cxnId="{6139BB35-9F44-4957-809F-F89DBB7ADD5B}">
      <dgm:prSet/>
      <dgm:spPr/>
      <dgm:t>
        <a:bodyPr/>
        <a:lstStyle/>
        <a:p>
          <a:endParaRPr lang="th-TH"/>
        </a:p>
      </dgm:t>
    </dgm:pt>
    <dgm:pt modelId="{A89E56FE-3340-487A-9930-355463CB053A}" type="sibTrans" cxnId="{6139BB35-9F44-4957-809F-F89DBB7ADD5B}">
      <dgm:prSet/>
      <dgm:spPr/>
      <dgm:t>
        <a:bodyPr/>
        <a:lstStyle/>
        <a:p>
          <a:endParaRPr lang="th-TH"/>
        </a:p>
      </dgm:t>
    </dgm:pt>
    <dgm:pt modelId="{8E911EE5-19FC-4F2C-A056-8134A47152C4}" type="pres">
      <dgm:prSet presAssocID="{524C7C62-8278-43E3-8B74-EB7C45F2CABD}" presName="diagram" presStyleCnt="0">
        <dgm:presLayoutVars>
          <dgm:chMax val="1"/>
          <dgm:dir/>
          <dgm:animLvl val="ctr"/>
          <dgm:resizeHandles val="exact"/>
        </dgm:presLayoutVars>
      </dgm:prSet>
      <dgm:spPr/>
      <dgm:t>
        <a:bodyPr/>
        <a:lstStyle/>
        <a:p>
          <a:endParaRPr lang="en-US"/>
        </a:p>
      </dgm:t>
    </dgm:pt>
    <dgm:pt modelId="{C27439F2-8E86-4025-89DB-2A55957C9E11}" type="pres">
      <dgm:prSet presAssocID="{524C7C62-8278-43E3-8B74-EB7C45F2CABD}" presName="matrix" presStyleCnt="0"/>
      <dgm:spPr/>
    </dgm:pt>
    <dgm:pt modelId="{830413B0-6B84-4C16-883C-35BBAF233975}" type="pres">
      <dgm:prSet presAssocID="{524C7C62-8278-43E3-8B74-EB7C45F2CABD}" presName="tile1" presStyleLbl="node1" presStyleIdx="0" presStyleCnt="4" custLinFactY="-100000" custLinFactNeighborY="-160948"/>
      <dgm:spPr/>
      <dgm:t>
        <a:bodyPr/>
        <a:lstStyle/>
        <a:p>
          <a:endParaRPr lang="th-TH"/>
        </a:p>
      </dgm:t>
    </dgm:pt>
    <dgm:pt modelId="{C36C4D67-0FFB-476A-92F8-105CF4949EFC}" type="pres">
      <dgm:prSet presAssocID="{524C7C62-8278-43E3-8B74-EB7C45F2CABD}" presName="tile1text" presStyleLbl="node1" presStyleIdx="0" presStyleCnt="4">
        <dgm:presLayoutVars>
          <dgm:chMax val="0"/>
          <dgm:chPref val="0"/>
          <dgm:bulletEnabled val="1"/>
        </dgm:presLayoutVars>
      </dgm:prSet>
      <dgm:spPr/>
      <dgm:t>
        <a:bodyPr/>
        <a:lstStyle/>
        <a:p>
          <a:endParaRPr lang="th-TH"/>
        </a:p>
      </dgm:t>
    </dgm:pt>
    <dgm:pt modelId="{A09526E0-EE13-4607-B4EF-A23A07032941}" type="pres">
      <dgm:prSet presAssocID="{524C7C62-8278-43E3-8B74-EB7C45F2CABD}" presName="tile2" presStyleLbl="node1" presStyleIdx="1" presStyleCnt="4" custLinFactY="-100000" custLinFactNeighborX="2832" custLinFactNeighborY="-184047"/>
      <dgm:spPr/>
      <dgm:t>
        <a:bodyPr/>
        <a:lstStyle/>
        <a:p>
          <a:endParaRPr lang="th-TH"/>
        </a:p>
      </dgm:t>
    </dgm:pt>
    <dgm:pt modelId="{EA7E5FEC-FF48-4F3F-9E5B-F09071961902}" type="pres">
      <dgm:prSet presAssocID="{524C7C62-8278-43E3-8B74-EB7C45F2CABD}" presName="tile2text" presStyleLbl="node1" presStyleIdx="1" presStyleCnt="4">
        <dgm:presLayoutVars>
          <dgm:chMax val="0"/>
          <dgm:chPref val="0"/>
          <dgm:bulletEnabled val="1"/>
        </dgm:presLayoutVars>
      </dgm:prSet>
      <dgm:spPr/>
      <dgm:t>
        <a:bodyPr/>
        <a:lstStyle/>
        <a:p>
          <a:endParaRPr lang="th-TH"/>
        </a:p>
      </dgm:t>
    </dgm:pt>
    <dgm:pt modelId="{A2A9F978-F5E9-4837-813D-744DF04F9C2A}" type="pres">
      <dgm:prSet presAssocID="{524C7C62-8278-43E3-8B74-EB7C45F2CABD}" presName="tile3" presStyleLbl="node1" presStyleIdx="2" presStyleCnt="4"/>
      <dgm:spPr/>
      <dgm:t>
        <a:bodyPr/>
        <a:lstStyle/>
        <a:p>
          <a:endParaRPr lang="en-US"/>
        </a:p>
      </dgm:t>
    </dgm:pt>
    <dgm:pt modelId="{96313F14-E5A4-417F-8DCE-C67C89196F13}" type="pres">
      <dgm:prSet presAssocID="{524C7C62-8278-43E3-8B74-EB7C45F2CABD}" presName="tile3text" presStyleLbl="node1" presStyleIdx="2" presStyleCnt="4">
        <dgm:presLayoutVars>
          <dgm:chMax val="0"/>
          <dgm:chPref val="0"/>
          <dgm:bulletEnabled val="1"/>
        </dgm:presLayoutVars>
      </dgm:prSet>
      <dgm:spPr/>
      <dgm:t>
        <a:bodyPr/>
        <a:lstStyle/>
        <a:p>
          <a:endParaRPr lang="en-US"/>
        </a:p>
      </dgm:t>
    </dgm:pt>
    <dgm:pt modelId="{557E14BA-BBD6-43F0-87BB-63C45C81520B}" type="pres">
      <dgm:prSet presAssocID="{524C7C62-8278-43E3-8B74-EB7C45F2CABD}" presName="tile4" presStyleLbl="node1" presStyleIdx="3" presStyleCnt="4" custLinFactNeighborX="0" custLinFactNeighborY="424"/>
      <dgm:spPr/>
      <dgm:t>
        <a:bodyPr/>
        <a:lstStyle/>
        <a:p>
          <a:endParaRPr lang="th-TH"/>
        </a:p>
      </dgm:t>
    </dgm:pt>
    <dgm:pt modelId="{DA8DDBD3-F974-4780-A901-8BF6AE219B9E}" type="pres">
      <dgm:prSet presAssocID="{524C7C62-8278-43E3-8B74-EB7C45F2CABD}" presName="tile4text" presStyleLbl="node1" presStyleIdx="3" presStyleCnt="4">
        <dgm:presLayoutVars>
          <dgm:chMax val="0"/>
          <dgm:chPref val="0"/>
          <dgm:bulletEnabled val="1"/>
        </dgm:presLayoutVars>
      </dgm:prSet>
      <dgm:spPr/>
      <dgm:t>
        <a:bodyPr/>
        <a:lstStyle/>
        <a:p>
          <a:endParaRPr lang="th-TH"/>
        </a:p>
      </dgm:t>
    </dgm:pt>
    <dgm:pt modelId="{9B8C131A-009D-4095-BFA6-CFB4BDEBB440}" type="pres">
      <dgm:prSet presAssocID="{524C7C62-8278-43E3-8B74-EB7C45F2CABD}" presName="centerTile" presStyleLbl="fgShp" presStyleIdx="0" presStyleCnt="1" custScaleX="191155">
        <dgm:presLayoutVars>
          <dgm:chMax val="0"/>
          <dgm:chPref val="0"/>
        </dgm:presLayoutVars>
      </dgm:prSet>
      <dgm:spPr/>
      <dgm:t>
        <a:bodyPr/>
        <a:lstStyle/>
        <a:p>
          <a:endParaRPr lang="th-TH"/>
        </a:p>
      </dgm:t>
    </dgm:pt>
  </dgm:ptLst>
  <dgm:cxnLst>
    <dgm:cxn modelId="{D00443C1-A64B-4BC2-ABC1-3B6B7F60D490}" type="presOf" srcId="{B1E690A3-A5D7-4AF5-9F39-131C1F9C207A}" destId="{96313F14-E5A4-417F-8DCE-C67C89196F13}" srcOrd="1" destOrd="0" presId="urn:microsoft.com/office/officeart/2005/8/layout/matrix1"/>
    <dgm:cxn modelId="{A1B91F61-7FC0-45AB-8A7C-26E94905B39F}" type="presOf" srcId="{6EC6112D-FD5F-4B7A-BE1F-97BB2142EA51}" destId="{A09526E0-EE13-4607-B4EF-A23A07032941}" srcOrd="0" destOrd="0" presId="urn:microsoft.com/office/officeart/2005/8/layout/matrix1"/>
    <dgm:cxn modelId="{E268E607-4208-4697-8F51-7596AECA46F0}" srcId="{67E43884-3991-4AFB-B95B-A9B6BAD2434C}" destId="{B1E690A3-A5D7-4AF5-9F39-131C1F9C207A}" srcOrd="2" destOrd="0" parTransId="{9B0C9266-E966-42B4-A7ED-A072D66FA437}" sibTransId="{D80AA912-148D-4E78-BAA3-2DE99A050A4E}"/>
    <dgm:cxn modelId="{94CA4689-0D18-4881-90DB-77F59AB4656E}" type="presOf" srcId="{7466CDAC-8A4A-4325-B52F-F4C58FA7513E}" destId="{557E14BA-BBD6-43F0-87BB-63C45C81520B}" srcOrd="0" destOrd="0" presId="urn:microsoft.com/office/officeart/2005/8/layout/matrix1"/>
    <dgm:cxn modelId="{0E58A6E7-70A4-424F-85D2-56E44F71CD1A}" type="presOf" srcId="{6EC6112D-FD5F-4B7A-BE1F-97BB2142EA51}" destId="{EA7E5FEC-FF48-4F3F-9E5B-F09071961902}" srcOrd="1" destOrd="0" presId="urn:microsoft.com/office/officeart/2005/8/layout/matrix1"/>
    <dgm:cxn modelId="{08D189F3-80C4-4CBE-A8AA-767AF2C15860}" type="presOf" srcId="{524C7C62-8278-43E3-8B74-EB7C45F2CABD}" destId="{8E911EE5-19FC-4F2C-A056-8134A47152C4}" srcOrd="0" destOrd="0" presId="urn:microsoft.com/office/officeart/2005/8/layout/matrix1"/>
    <dgm:cxn modelId="{6B2554A3-96AB-4A37-A0A5-C33F32D8DFFD}" srcId="{524C7C62-8278-43E3-8B74-EB7C45F2CABD}" destId="{67E43884-3991-4AFB-B95B-A9B6BAD2434C}" srcOrd="0" destOrd="0" parTransId="{7EC400D7-A36C-4EC0-9FDB-A6401A92D4A1}" sibTransId="{30B3C779-66D4-4A83-B9C4-281663A13A95}"/>
    <dgm:cxn modelId="{8109454D-6BC1-44A0-9748-4908AA8A244C}" type="presOf" srcId="{67E43884-3991-4AFB-B95B-A9B6BAD2434C}" destId="{9B8C131A-009D-4095-BFA6-CFB4BDEBB440}" srcOrd="0" destOrd="0" presId="urn:microsoft.com/office/officeart/2005/8/layout/matrix1"/>
    <dgm:cxn modelId="{AC2653A9-5DEA-4B13-AF70-3AD4F87A4F1E}" type="presOf" srcId="{B1E690A3-A5D7-4AF5-9F39-131C1F9C207A}" destId="{A2A9F978-F5E9-4837-813D-744DF04F9C2A}" srcOrd="0" destOrd="0" presId="urn:microsoft.com/office/officeart/2005/8/layout/matrix1"/>
    <dgm:cxn modelId="{F1AB6A6D-8AB7-46DB-B57E-D849A1326DE7}" srcId="{67E43884-3991-4AFB-B95B-A9B6BAD2434C}" destId="{6EC6112D-FD5F-4B7A-BE1F-97BB2142EA51}" srcOrd="1" destOrd="0" parTransId="{31C9E82A-CA19-413D-B129-155A65588F70}" sibTransId="{79462A6E-F76E-48D0-9D52-D4667B811114}"/>
    <dgm:cxn modelId="{DD0A2546-4C80-47F9-96F4-BBF2D3714E15}" type="presOf" srcId="{7466CDAC-8A4A-4325-B52F-F4C58FA7513E}" destId="{DA8DDBD3-F974-4780-A901-8BF6AE219B9E}" srcOrd="1" destOrd="0" presId="urn:microsoft.com/office/officeart/2005/8/layout/matrix1"/>
    <dgm:cxn modelId="{6139BB35-9F44-4957-809F-F89DBB7ADD5B}" srcId="{67E43884-3991-4AFB-B95B-A9B6BAD2434C}" destId="{7466CDAC-8A4A-4325-B52F-F4C58FA7513E}" srcOrd="3" destOrd="0" parTransId="{296B3861-1E3D-433A-83AE-FC9D83CF0333}" sibTransId="{A89E56FE-3340-487A-9930-355463CB053A}"/>
    <dgm:cxn modelId="{BB84E3FD-671F-4062-B750-E2D7779A4F24}" type="presOf" srcId="{7E39DBE0-5502-43C2-A1ED-1646FECCF20B}" destId="{830413B0-6B84-4C16-883C-35BBAF233975}" srcOrd="0" destOrd="0" presId="urn:microsoft.com/office/officeart/2005/8/layout/matrix1"/>
    <dgm:cxn modelId="{C9F3C1C7-180C-41F1-B14E-F47519D2143C}" type="presOf" srcId="{7E39DBE0-5502-43C2-A1ED-1646FECCF20B}" destId="{C36C4D67-0FFB-476A-92F8-105CF4949EFC}" srcOrd="1" destOrd="0" presId="urn:microsoft.com/office/officeart/2005/8/layout/matrix1"/>
    <dgm:cxn modelId="{45C6F015-3C74-4339-B591-F7BE80EC6255}" srcId="{67E43884-3991-4AFB-B95B-A9B6BAD2434C}" destId="{7E39DBE0-5502-43C2-A1ED-1646FECCF20B}" srcOrd="0" destOrd="0" parTransId="{81B953A8-0980-4E36-B70F-D76281D2BD06}" sibTransId="{745C24EC-0871-4B5B-9766-E725B1D232D1}"/>
    <dgm:cxn modelId="{CE50D698-83A3-49B8-AE84-F2BCD419EF8F}" type="presParOf" srcId="{8E911EE5-19FC-4F2C-A056-8134A47152C4}" destId="{C27439F2-8E86-4025-89DB-2A55957C9E11}" srcOrd="0" destOrd="0" presId="urn:microsoft.com/office/officeart/2005/8/layout/matrix1"/>
    <dgm:cxn modelId="{A77D6B0D-5420-43AB-9BC2-7850A5C563C0}" type="presParOf" srcId="{C27439F2-8E86-4025-89DB-2A55957C9E11}" destId="{830413B0-6B84-4C16-883C-35BBAF233975}" srcOrd="0" destOrd="0" presId="urn:microsoft.com/office/officeart/2005/8/layout/matrix1"/>
    <dgm:cxn modelId="{727046AF-BEE0-41D9-8D93-6DEAD92EA37D}" type="presParOf" srcId="{C27439F2-8E86-4025-89DB-2A55957C9E11}" destId="{C36C4D67-0FFB-476A-92F8-105CF4949EFC}" srcOrd="1" destOrd="0" presId="urn:microsoft.com/office/officeart/2005/8/layout/matrix1"/>
    <dgm:cxn modelId="{D204C2C7-236D-49C2-B130-B8215245A37A}" type="presParOf" srcId="{C27439F2-8E86-4025-89DB-2A55957C9E11}" destId="{A09526E0-EE13-4607-B4EF-A23A07032941}" srcOrd="2" destOrd="0" presId="urn:microsoft.com/office/officeart/2005/8/layout/matrix1"/>
    <dgm:cxn modelId="{2D406A30-7A32-4520-8B9D-E3767B8C9D22}" type="presParOf" srcId="{C27439F2-8E86-4025-89DB-2A55957C9E11}" destId="{EA7E5FEC-FF48-4F3F-9E5B-F09071961902}" srcOrd="3" destOrd="0" presId="urn:microsoft.com/office/officeart/2005/8/layout/matrix1"/>
    <dgm:cxn modelId="{34CE5913-39A9-4E75-B69C-F0837BE8A31E}" type="presParOf" srcId="{C27439F2-8E86-4025-89DB-2A55957C9E11}" destId="{A2A9F978-F5E9-4837-813D-744DF04F9C2A}" srcOrd="4" destOrd="0" presId="urn:microsoft.com/office/officeart/2005/8/layout/matrix1"/>
    <dgm:cxn modelId="{5055C865-41F1-43DB-80E0-89B2F18BBA62}" type="presParOf" srcId="{C27439F2-8E86-4025-89DB-2A55957C9E11}" destId="{96313F14-E5A4-417F-8DCE-C67C89196F13}" srcOrd="5" destOrd="0" presId="urn:microsoft.com/office/officeart/2005/8/layout/matrix1"/>
    <dgm:cxn modelId="{2414E595-E891-4D71-8086-BBF6EB45F867}" type="presParOf" srcId="{C27439F2-8E86-4025-89DB-2A55957C9E11}" destId="{557E14BA-BBD6-43F0-87BB-63C45C81520B}" srcOrd="6" destOrd="0" presId="urn:microsoft.com/office/officeart/2005/8/layout/matrix1"/>
    <dgm:cxn modelId="{039E62FE-50DB-45AA-AE8B-7B12878516A2}" type="presParOf" srcId="{C27439F2-8E86-4025-89DB-2A55957C9E11}" destId="{DA8DDBD3-F974-4780-A901-8BF6AE219B9E}" srcOrd="7" destOrd="0" presId="urn:microsoft.com/office/officeart/2005/8/layout/matrix1"/>
    <dgm:cxn modelId="{84996FBF-6C14-4A88-BB5F-DF0D8D6ED268}" type="presParOf" srcId="{8E911EE5-19FC-4F2C-A056-8134A47152C4}" destId="{9B8C131A-009D-4095-BFA6-CFB4BDEBB440}" srcOrd="1" destOrd="0" presId="urn:microsoft.com/office/officeart/2005/8/layout/matrix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1BFCA25-FFC4-4DCD-8FBF-E8271223746E}" type="doc">
      <dgm:prSet loTypeId="urn:microsoft.com/office/officeart/2005/8/layout/default#2" loCatId="list" qsTypeId="urn:microsoft.com/office/officeart/2005/8/quickstyle/3d2" qsCatId="3D" csTypeId="urn:microsoft.com/office/officeart/2005/8/colors/accent1_2" csCatId="accent1" phldr="1"/>
      <dgm:spPr>
        <a:scene3d>
          <a:camera prst="isometricOffAxis2Left"/>
          <a:lightRig rig="threePt" dir="t"/>
        </a:scene3d>
      </dgm:spPr>
      <dgm:t>
        <a:bodyPr/>
        <a:lstStyle/>
        <a:p>
          <a:endParaRPr lang="en-US"/>
        </a:p>
      </dgm:t>
    </dgm:pt>
    <dgm:pt modelId="{3301B224-9D09-4FFF-BF5C-1B6D915276E2}">
      <dgm:prSet phldrT="[Text]" custT="1"/>
      <dgm:spPr/>
      <dgm:t>
        <a:bodyPr/>
        <a:lstStyle/>
        <a:p>
          <a:r>
            <a:rPr lang="en-US" sz="1500"/>
            <a:t>Modules to be Tested:</a:t>
          </a:r>
        </a:p>
        <a:p>
          <a:r>
            <a:rPr lang="en-US" sz="1500"/>
            <a:t>&gt; Administrator Module</a:t>
          </a:r>
        </a:p>
        <a:p>
          <a:r>
            <a:rPr lang="en-US" sz="1500"/>
            <a:t>&gt; Manager Module</a:t>
          </a:r>
        </a:p>
        <a:p>
          <a:r>
            <a:rPr lang="en-US" sz="1500"/>
            <a:t>&gt; Customer/Showroom Module</a:t>
          </a:r>
        </a:p>
      </dgm:t>
    </dgm:pt>
    <dgm:pt modelId="{06BAA8E8-0D59-48C7-8582-44CEFA4D9952}" type="parTrans" cxnId="{5061DB27-F680-48F4-A9AB-E406B0E32809}">
      <dgm:prSet/>
      <dgm:spPr/>
      <dgm:t>
        <a:bodyPr/>
        <a:lstStyle/>
        <a:p>
          <a:endParaRPr lang="en-US"/>
        </a:p>
      </dgm:t>
    </dgm:pt>
    <dgm:pt modelId="{C333FCC0-B50A-4DBF-A804-AFF697093701}" type="sibTrans" cxnId="{5061DB27-F680-48F4-A9AB-E406B0E32809}">
      <dgm:prSet/>
      <dgm:spPr/>
      <dgm:t>
        <a:bodyPr/>
        <a:lstStyle/>
        <a:p>
          <a:endParaRPr lang="en-US"/>
        </a:p>
      </dgm:t>
    </dgm:pt>
    <dgm:pt modelId="{5231DCBA-F85C-4478-9795-7C5CACD49339}" type="pres">
      <dgm:prSet presAssocID="{21BFCA25-FFC4-4DCD-8FBF-E8271223746E}" presName="diagram" presStyleCnt="0">
        <dgm:presLayoutVars>
          <dgm:dir/>
          <dgm:resizeHandles val="exact"/>
        </dgm:presLayoutVars>
      </dgm:prSet>
      <dgm:spPr/>
      <dgm:t>
        <a:bodyPr/>
        <a:lstStyle/>
        <a:p>
          <a:endParaRPr lang="en-US"/>
        </a:p>
      </dgm:t>
    </dgm:pt>
    <dgm:pt modelId="{50B4372C-3E74-4F7B-8EE0-14CBE1677DF0}" type="pres">
      <dgm:prSet presAssocID="{3301B224-9D09-4FFF-BF5C-1B6D915276E2}" presName="node" presStyleLbl="node1" presStyleIdx="0" presStyleCnt="1">
        <dgm:presLayoutVars>
          <dgm:bulletEnabled val="1"/>
        </dgm:presLayoutVars>
      </dgm:prSet>
      <dgm:spPr/>
      <dgm:t>
        <a:bodyPr/>
        <a:lstStyle/>
        <a:p>
          <a:endParaRPr lang="en-US"/>
        </a:p>
      </dgm:t>
    </dgm:pt>
  </dgm:ptLst>
  <dgm:cxnLst>
    <dgm:cxn modelId="{AAB84C8F-79FC-406B-967C-70DD7428582D}" type="presOf" srcId="{3301B224-9D09-4FFF-BF5C-1B6D915276E2}" destId="{50B4372C-3E74-4F7B-8EE0-14CBE1677DF0}" srcOrd="0" destOrd="0" presId="urn:microsoft.com/office/officeart/2005/8/layout/default#2"/>
    <dgm:cxn modelId="{9C62042B-D026-4C29-978A-BFD32B9BCADB}" type="presOf" srcId="{21BFCA25-FFC4-4DCD-8FBF-E8271223746E}" destId="{5231DCBA-F85C-4478-9795-7C5CACD49339}" srcOrd="0" destOrd="0" presId="urn:microsoft.com/office/officeart/2005/8/layout/default#2"/>
    <dgm:cxn modelId="{5061DB27-F680-48F4-A9AB-E406B0E32809}" srcId="{21BFCA25-FFC4-4DCD-8FBF-E8271223746E}" destId="{3301B224-9D09-4FFF-BF5C-1B6D915276E2}" srcOrd="0" destOrd="0" parTransId="{06BAA8E8-0D59-48C7-8582-44CEFA4D9952}" sibTransId="{C333FCC0-B50A-4DBF-A804-AFF697093701}"/>
    <dgm:cxn modelId="{AE743A80-1358-489A-8BCA-423D35E088F4}" type="presParOf" srcId="{5231DCBA-F85C-4478-9795-7C5CACD49339}" destId="{50B4372C-3E74-4F7B-8EE0-14CBE1677DF0}" srcOrd="0" destOrd="0" presId="urn:microsoft.com/office/officeart/2005/8/layout/default#2"/>
  </dgm:cxnLst>
  <dgm:bg>
    <a:solidFill>
      <a:schemeClr val="accent3">
        <a:lumMod val="75000"/>
      </a:schemeClr>
    </a:solidFill>
  </dgm:bg>
  <dgm:whole/>
  <dgm:extLst>
    <a:ext uri="http://schemas.microsoft.com/office/drawing/2008/diagram">
      <dsp:dataModelExt xmlns:dsp="http://schemas.microsoft.com/office/drawing/2008/diagram" relId="rId16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6054E21-B20C-4C8F-8649-66F32E16311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07F51F6F-7ACE-490E-A8DC-5E749D7733E5}">
      <dgm:prSet phldrT="[Text]" custT="1"/>
      <dgm:spPr/>
      <dgm:t>
        <a:bodyPr/>
        <a:lstStyle/>
        <a:p>
          <a:r>
            <a:rPr lang="en-US" sz="1000" b="1"/>
            <a:t>Testing</a:t>
          </a:r>
        </a:p>
      </dgm:t>
    </dgm:pt>
    <dgm:pt modelId="{955F1644-43E3-4134-92F2-EBE6773794DE}" type="parTrans" cxnId="{F1ED8578-EAAE-4D20-B9BC-6B88E569E7A9}">
      <dgm:prSet/>
      <dgm:spPr/>
      <dgm:t>
        <a:bodyPr/>
        <a:lstStyle/>
        <a:p>
          <a:endParaRPr lang="en-US"/>
        </a:p>
      </dgm:t>
    </dgm:pt>
    <dgm:pt modelId="{DA80036D-1E8F-4802-A326-EFCAE5C1B900}" type="sibTrans" cxnId="{F1ED8578-EAAE-4D20-B9BC-6B88E569E7A9}">
      <dgm:prSet/>
      <dgm:spPr/>
      <dgm:t>
        <a:bodyPr/>
        <a:lstStyle/>
        <a:p>
          <a:endParaRPr lang="en-US"/>
        </a:p>
      </dgm:t>
    </dgm:pt>
    <dgm:pt modelId="{E24AE484-CBDD-407A-9629-1C63E7779C6E}">
      <dgm:prSet phldrT="[Text]" custT="1"/>
      <dgm:spPr/>
      <dgm:t>
        <a:bodyPr/>
        <a:lstStyle/>
        <a:p>
          <a:r>
            <a:rPr lang="en-US" sz="1000" b="1"/>
            <a:t>Unit Testing</a:t>
          </a:r>
        </a:p>
      </dgm:t>
    </dgm:pt>
    <dgm:pt modelId="{1E1915EA-659C-4BD3-AFE5-92DBF99C0C48}" type="parTrans" cxnId="{FA6107D9-33D4-4D53-BA3A-633E308E2DD6}">
      <dgm:prSet/>
      <dgm:spPr/>
      <dgm:t>
        <a:bodyPr/>
        <a:lstStyle/>
        <a:p>
          <a:endParaRPr lang="en-US" sz="1000" b="1"/>
        </a:p>
      </dgm:t>
    </dgm:pt>
    <dgm:pt modelId="{38BB56EE-0907-4B51-BAE6-5B8D52207596}" type="sibTrans" cxnId="{FA6107D9-33D4-4D53-BA3A-633E308E2DD6}">
      <dgm:prSet/>
      <dgm:spPr/>
      <dgm:t>
        <a:bodyPr/>
        <a:lstStyle/>
        <a:p>
          <a:endParaRPr lang="en-US"/>
        </a:p>
      </dgm:t>
    </dgm:pt>
    <dgm:pt modelId="{9804050D-B26F-45A9-9342-2E6044A4645F}">
      <dgm:prSet phldrT="[Text]" custT="1"/>
      <dgm:spPr/>
      <dgm:t>
        <a:bodyPr/>
        <a:lstStyle/>
        <a:p>
          <a:r>
            <a:rPr lang="en-US" sz="1000" b="1"/>
            <a:t>White Box Testing</a:t>
          </a:r>
        </a:p>
      </dgm:t>
    </dgm:pt>
    <dgm:pt modelId="{0A022905-771C-4535-AB8B-88B7839ECCEA}" type="parTrans" cxnId="{34F8577E-B490-4B2C-ABCC-C0BE498ECA79}">
      <dgm:prSet/>
      <dgm:spPr/>
      <dgm:t>
        <a:bodyPr/>
        <a:lstStyle/>
        <a:p>
          <a:endParaRPr lang="en-US" sz="1000" b="1"/>
        </a:p>
      </dgm:t>
    </dgm:pt>
    <dgm:pt modelId="{C1D1CD72-FFCD-4FE7-BA01-BA5C995EA31F}" type="sibTrans" cxnId="{34F8577E-B490-4B2C-ABCC-C0BE498ECA79}">
      <dgm:prSet/>
      <dgm:spPr/>
      <dgm:t>
        <a:bodyPr/>
        <a:lstStyle/>
        <a:p>
          <a:endParaRPr lang="en-US"/>
        </a:p>
      </dgm:t>
    </dgm:pt>
    <dgm:pt modelId="{629F6A03-C956-4104-8A9E-340457AF5468}">
      <dgm:prSet custT="1"/>
      <dgm:spPr/>
      <dgm:t>
        <a:bodyPr/>
        <a:lstStyle/>
        <a:p>
          <a:r>
            <a:rPr lang="en-US" sz="1000" b="1"/>
            <a:t>Integration Testing</a:t>
          </a:r>
        </a:p>
      </dgm:t>
    </dgm:pt>
    <dgm:pt modelId="{ECBC1E24-4E70-4265-B9CA-7A762F77C0F1}" type="parTrans" cxnId="{F290DEEB-9BF3-48B9-A5EF-6C4A69141A51}">
      <dgm:prSet/>
      <dgm:spPr/>
      <dgm:t>
        <a:bodyPr/>
        <a:lstStyle/>
        <a:p>
          <a:endParaRPr lang="en-US" sz="1000" b="1"/>
        </a:p>
      </dgm:t>
    </dgm:pt>
    <dgm:pt modelId="{37E2D045-CA78-4497-9FE5-DE05C6F2B7F0}" type="sibTrans" cxnId="{F290DEEB-9BF3-48B9-A5EF-6C4A69141A51}">
      <dgm:prSet/>
      <dgm:spPr/>
      <dgm:t>
        <a:bodyPr/>
        <a:lstStyle/>
        <a:p>
          <a:endParaRPr lang="en-US"/>
        </a:p>
      </dgm:t>
    </dgm:pt>
    <dgm:pt modelId="{77408BE1-2D59-489B-9C00-2695E4CD91E1}">
      <dgm:prSet custT="1"/>
      <dgm:spPr/>
      <dgm:t>
        <a:bodyPr/>
        <a:lstStyle/>
        <a:p>
          <a:r>
            <a:rPr lang="en-US" sz="1000" b="1"/>
            <a:t>Compatibility Testing</a:t>
          </a:r>
        </a:p>
      </dgm:t>
    </dgm:pt>
    <dgm:pt modelId="{A92CB574-56D8-438E-8172-3DA7B84E1251}" type="parTrans" cxnId="{C3EBC160-8502-4B76-9785-037DBD580C95}">
      <dgm:prSet/>
      <dgm:spPr/>
      <dgm:t>
        <a:bodyPr/>
        <a:lstStyle/>
        <a:p>
          <a:endParaRPr lang="en-US" sz="1000" b="1"/>
        </a:p>
      </dgm:t>
    </dgm:pt>
    <dgm:pt modelId="{E48B8494-784D-4D6F-A34A-13C8A252BF5B}" type="sibTrans" cxnId="{C3EBC160-8502-4B76-9785-037DBD580C95}">
      <dgm:prSet/>
      <dgm:spPr/>
      <dgm:t>
        <a:bodyPr/>
        <a:lstStyle/>
        <a:p>
          <a:endParaRPr lang="en-US"/>
        </a:p>
      </dgm:t>
    </dgm:pt>
    <dgm:pt modelId="{6EAC2A0E-94FB-41A1-9BED-F20A8AFEB9DB}">
      <dgm:prSet custT="1"/>
      <dgm:spPr/>
      <dgm:t>
        <a:bodyPr/>
        <a:lstStyle/>
        <a:p>
          <a:r>
            <a:rPr lang="en-US" sz="1000" b="1"/>
            <a:t>Usability</a:t>
          </a:r>
        </a:p>
      </dgm:t>
    </dgm:pt>
    <dgm:pt modelId="{EB2F2566-71C1-4423-8196-0E9FD97B8CF7}" type="parTrans" cxnId="{01215711-ABB9-4507-BF18-AAE996CD3CDE}">
      <dgm:prSet/>
      <dgm:spPr/>
      <dgm:t>
        <a:bodyPr/>
        <a:lstStyle/>
        <a:p>
          <a:endParaRPr lang="en-US" sz="1000" b="1"/>
        </a:p>
      </dgm:t>
    </dgm:pt>
    <dgm:pt modelId="{5FDA9F73-B835-4C52-901D-763A850C8CFA}" type="sibTrans" cxnId="{01215711-ABB9-4507-BF18-AAE996CD3CDE}">
      <dgm:prSet/>
      <dgm:spPr/>
      <dgm:t>
        <a:bodyPr/>
        <a:lstStyle/>
        <a:p>
          <a:endParaRPr lang="en-US"/>
        </a:p>
      </dgm:t>
    </dgm:pt>
    <dgm:pt modelId="{BB1BDC69-05F9-483D-B55D-49BACFD874CA}">
      <dgm:prSet custT="1"/>
      <dgm:spPr/>
      <dgm:t>
        <a:bodyPr/>
        <a:lstStyle/>
        <a:p>
          <a:r>
            <a:rPr lang="en-US" sz="1000" b="1"/>
            <a:t>User Acceptance Testing</a:t>
          </a:r>
        </a:p>
      </dgm:t>
    </dgm:pt>
    <dgm:pt modelId="{9A6663A1-B948-4CD4-9B41-EE1DFF0C7845}" type="parTrans" cxnId="{3D6B70B9-3BF0-4D1B-A1FE-25B66134A474}">
      <dgm:prSet/>
      <dgm:spPr/>
      <dgm:t>
        <a:bodyPr/>
        <a:lstStyle/>
        <a:p>
          <a:endParaRPr lang="en-US" sz="1000" b="1"/>
        </a:p>
      </dgm:t>
    </dgm:pt>
    <dgm:pt modelId="{C32A6C75-99B0-4BDA-B536-65B4D5C178F6}" type="sibTrans" cxnId="{3D6B70B9-3BF0-4D1B-A1FE-25B66134A474}">
      <dgm:prSet/>
      <dgm:spPr/>
      <dgm:t>
        <a:bodyPr/>
        <a:lstStyle/>
        <a:p>
          <a:endParaRPr lang="en-US"/>
        </a:p>
      </dgm:t>
    </dgm:pt>
    <dgm:pt modelId="{0DB53C07-680F-4E9F-BE65-78ECD965E7A1}" type="pres">
      <dgm:prSet presAssocID="{F6054E21-B20C-4C8F-8649-66F32E16311E}" presName="hierChild1" presStyleCnt="0">
        <dgm:presLayoutVars>
          <dgm:chPref val="1"/>
          <dgm:dir/>
          <dgm:animOne val="branch"/>
          <dgm:animLvl val="lvl"/>
          <dgm:resizeHandles/>
        </dgm:presLayoutVars>
      </dgm:prSet>
      <dgm:spPr/>
      <dgm:t>
        <a:bodyPr/>
        <a:lstStyle/>
        <a:p>
          <a:endParaRPr lang="en-US"/>
        </a:p>
      </dgm:t>
    </dgm:pt>
    <dgm:pt modelId="{4B5BFDEC-9E8D-472C-B44D-A7F9A54FF17B}" type="pres">
      <dgm:prSet presAssocID="{07F51F6F-7ACE-490E-A8DC-5E749D7733E5}" presName="hierRoot1" presStyleCnt="0"/>
      <dgm:spPr/>
    </dgm:pt>
    <dgm:pt modelId="{D642B7FA-AC68-4D47-B634-A6DE8B1FEE97}" type="pres">
      <dgm:prSet presAssocID="{07F51F6F-7ACE-490E-A8DC-5E749D7733E5}" presName="composite" presStyleCnt="0"/>
      <dgm:spPr/>
    </dgm:pt>
    <dgm:pt modelId="{3291A31A-7EA1-4DE8-99A9-0131A640A219}" type="pres">
      <dgm:prSet presAssocID="{07F51F6F-7ACE-490E-A8DC-5E749D7733E5}" presName="background" presStyleLbl="node0" presStyleIdx="0" presStyleCnt="1"/>
      <dgm:spPr/>
    </dgm:pt>
    <dgm:pt modelId="{82F86255-58D1-4CE7-996F-050E86E0F666}" type="pres">
      <dgm:prSet presAssocID="{07F51F6F-7ACE-490E-A8DC-5E749D7733E5}" presName="text" presStyleLbl="fgAcc0" presStyleIdx="0" presStyleCnt="1">
        <dgm:presLayoutVars>
          <dgm:chPref val="3"/>
        </dgm:presLayoutVars>
      </dgm:prSet>
      <dgm:spPr/>
      <dgm:t>
        <a:bodyPr/>
        <a:lstStyle/>
        <a:p>
          <a:endParaRPr lang="en-US"/>
        </a:p>
      </dgm:t>
    </dgm:pt>
    <dgm:pt modelId="{9D58A4A4-287D-4821-A0E8-8030EB9539B9}" type="pres">
      <dgm:prSet presAssocID="{07F51F6F-7ACE-490E-A8DC-5E749D7733E5}" presName="hierChild2" presStyleCnt="0"/>
      <dgm:spPr/>
    </dgm:pt>
    <dgm:pt modelId="{676202C1-A680-4A8C-8FC3-3515AC0B4500}" type="pres">
      <dgm:prSet presAssocID="{1E1915EA-659C-4BD3-AFE5-92DBF99C0C48}" presName="Name10" presStyleLbl="parChTrans1D2" presStyleIdx="0" presStyleCnt="6"/>
      <dgm:spPr/>
      <dgm:t>
        <a:bodyPr/>
        <a:lstStyle/>
        <a:p>
          <a:endParaRPr lang="en-US"/>
        </a:p>
      </dgm:t>
    </dgm:pt>
    <dgm:pt modelId="{3C93EBDD-8ABD-4482-8D44-70FD7F74A741}" type="pres">
      <dgm:prSet presAssocID="{E24AE484-CBDD-407A-9629-1C63E7779C6E}" presName="hierRoot2" presStyleCnt="0"/>
      <dgm:spPr/>
    </dgm:pt>
    <dgm:pt modelId="{BD790AE5-D14D-4903-9271-095F7E0E9011}" type="pres">
      <dgm:prSet presAssocID="{E24AE484-CBDD-407A-9629-1C63E7779C6E}" presName="composite2" presStyleCnt="0"/>
      <dgm:spPr/>
    </dgm:pt>
    <dgm:pt modelId="{1C8497F7-BD0A-4C7F-9C58-E79D11576B11}" type="pres">
      <dgm:prSet presAssocID="{E24AE484-CBDD-407A-9629-1C63E7779C6E}" presName="background2" presStyleLbl="node2" presStyleIdx="0" presStyleCnt="6"/>
      <dgm:spPr/>
    </dgm:pt>
    <dgm:pt modelId="{0037BB21-F7FD-45E0-A2FE-3F22C2BDA5BF}" type="pres">
      <dgm:prSet presAssocID="{E24AE484-CBDD-407A-9629-1C63E7779C6E}" presName="text2" presStyleLbl="fgAcc2" presStyleIdx="0" presStyleCnt="6">
        <dgm:presLayoutVars>
          <dgm:chPref val="3"/>
        </dgm:presLayoutVars>
      </dgm:prSet>
      <dgm:spPr/>
      <dgm:t>
        <a:bodyPr/>
        <a:lstStyle/>
        <a:p>
          <a:endParaRPr lang="en-US"/>
        </a:p>
      </dgm:t>
    </dgm:pt>
    <dgm:pt modelId="{71113E92-0345-406D-AC23-5F702EEE973F}" type="pres">
      <dgm:prSet presAssocID="{E24AE484-CBDD-407A-9629-1C63E7779C6E}" presName="hierChild3" presStyleCnt="0"/>
      <dgm:spPr/>
    </dgm:pt>
    <dgm:pt modelId="{4C706E92-806A-4A44-98C0-9CB3AAC7798E}" type="pres">
      <dgm:prSet presAssocID="{0A022905-771C-4535-AB8B-88B7839ECCEA}" presName="Name10" presStyleLbl="parChTrans1D2" presStyleIdx="1" presStyleCnt="6"/>
      <dgm:spPr/>
      <dgm:t>
        <a:bodyPr/>
        <a:lstStyle/>
        <a:p>
          <a:endParaRPr lang="en-US"/>
        </a:p>
      </dgm:t>
    </dgm:pt>
    <dgm:pt modelId="{A15DB7CE-E550-43F4-AEC8-643120BF65CB}" type="pres">
      <dgm:prSet presAssocID="{9804050D-B26F-45A9-9342-2E6044A4645F}" presName="hierRoot2" presStyleCnt="0"/>
      <dgm:spPr/>
    </dgm:pt>
    <dgm:pt modelId="{0C4C6072-F679-4E48-A7BB-96720598C1CD}" type="pres">
      <dgm:prSet presAssocID="{9804050D-B26F-45A9-9342-2E6044A4645F}" presName="composite2" presStyleCnt="0"/>
      <dgm:spPr/>
    </dgm:pt>
    <dgm:pt modelId="{B40EF482-97BE-402D-A718-B670DD12BFDE}" type="pres">
      <dgm:prSet presAssocID="{9804050D-B26F-45A9-9342-2E6044A4645F}" presName="background2" presStyleLbl="node2" presStyleIdx="1" presStyleCnt="6"/>
      <dgm:spPr/>
    </dgm:pt>
    <dgm:pt modelId="{26390E5C-1CF1-4CBB-9A0D-68CAB7017883}" type="pres">
      <dgm:prSet presAssocID="{9804050D-B26F-45A9-9342-2E6044A4645F}" presName="text2" presStyleLbl="fgAcc2" presStyleIdx="1" presStyleCnt="6">
        <dgm:presLayoutVars>
          <dgm:chPref val="3"/>
        </dgm:presLayoutVars>
      </dgm:prSet>
      <dgm:spPr/>
      <dgm:t>
        <a:bodyPr/>
        <a:lstStyle/>
        <a:p>
          <a:endParaRPr lang="en-US"/>
        </a:p>
      </dgm:t>
    </dgm:pt>
    <dgm:pt modelId="{E00DB863-B0B7-41D2-9285-1EFDD289A72A}" type="pres">
      <dgm:prSet presAssocID="{9804050D-B26F-45A9-9342-2E6044A4645F}" presName="hierChild3" presStyleCnt="0"/>
      <dgm:spPr/>
    </dgm:pt>
    <dgm:pt modelId="{6BB4FA30-6E22-48A8-89CE-DE4E7EF4F20C}" type="pres">
      <dgm:prSet presAssocID="{ECBC1E24-4E70-4265-B9CA-7A762F77C0F1}" presName="Name10" presStyleLbl="parChTrans1D2" presStyleIdx="2" presStyleCnt="6"/>
      <dgm:spPr/>
      <dgm:t>
        <a:bodyPr/>
        <a:lstStyle/>
        <a:p>
          <a:endParaRPr lang="en-US"/>
        </a:p>
      </dgm:t>
    </dgm:pt>
    <dgm:pt modelId="{FCEFFFE4-E40A-46AC-9AF2-315FDED81BD6}" type="pres">
      <dgm:prSet presAssocID="{629F6A03-C956-4104-8A9E-340457AF5468}" presName="hierRoot2" presStyleCnt="0"/>
      <dgm:spPr/>
    </dgm:pt>
    <dgm:pt modelId="{ED9CDE0B-306E-4C19-8F7D-7203F9D85378}" type="pres">
      <dgm:prSet presAssocID="{629F6A03-C956-4104-8A9E-340457AF5468}" presName="composite2" presStyleCnt="0"/>
      <dgm:spPr/>
    </dgm:pt>
    <dgm:pt modelId="{03475C6C-35B5-4F25-A678-E16FB0A9E643}" type="pres">
      <dgm:prSet presAssocID="{629F6A03-C956-4104-8A9E-340457AF5468}" presName="background2" presStyleLbl="node2" presStyleIdx="2" presStyleCnt="6"/>
      <dgm:spPr/>
    </dgm:pt>
    <dgm:pt modelId="{AC49117F-3092-4E86-9F40-0713F447A976}" type="pres">
      <dgm:prSet presAssocID="{629F6A03-C956-4104-8A9E-340457AF5468}" presName="text2" presStyleLbl="fgAcc2" presStyleIdx="2" presStyleCnt="6">
        <dgm:presLayoutVars>
          <dgm:chPref val="3"/>
        </dgm:presLayoutVars>
      </dgm:prSet>
      <dgm:spPr/>
      <dgm:t>
        <a:bodyPr/>
        <a:lstStyle/>
        <a:p>
          <a:endParaRPr lang="en-US"/>
        </a:p>
      </dgm:t>
    </dgm:pt>
    <dgm:pt modelId="{72BFD88E-3A8D-4745-B52F-7478E3323B59}" type="pres">
      <dgm:prSet presAssocID="{629F6A03-C956-4104-8A9E-340457AF5468}" presName="hierChild3" presStyleCnt="0"/>
      <dgm:spPr/>
    </dgm:pt>
    <dgm:pt modelId="{FB7DD69A-19D6-4A29-90DB-50A36726C307}" type="pres">
      <dgm:prSet presAssocID="{A92CB574-56D8-438E-8172-3DA7B84E1251}" presName="Name10" presStyleLbl="parChTrans1D2" presStyleIdx="3" presStyleCnt="6"/>
      <dgm:spPr/>
      <dgm:t>
        <a:bodyPr/>
        <a:lstStyle/>
        <a:p>
          <a:endParaRPr lang="en-US"/>
        </a:p>
      </dgm:t>
    </dgm:pt>
    <dgm:pt modelId="{4242F899-B925-44A2-8C36-19C68EB5007C}" type="pres">
      <dgm:prSet presAssocID="{77408BE1-2D59-489B-9C00-2695E4CD91E1}" presName="hierRoot2" presStyleCnt="0"/>
      <dgm:spPr/>
    </dgm:pt>
    <dgm:pt modelId="{9A7A8E0A-448B-48F3-BBCA-9079FD001516}" type="pres">
      <dgm:prSet presAssocID="{77408BE1-2D59-489B-9C00-2695E4CD91E1}" presName="composite2" presStyleCnt="0"/>
      <dgm:spPr/>
    </dgm:pt>
    <dgm:pt modelId="{06F620E4-6EFF-4F48-A5F0-178E493C2C11}" type="pres">
      <dgm:prSet presAssocID="{77408BE1-2D59-489B-9C00-2695E4CD91E1}" presName="background2" presStyleLbl="node2" presStyleIdx="3" presStyleCnt="6"/>
      <dgm:spPr/>
    </dgm:pt>
    <dgm:pt modelId="{4272F993-6CD2-4C20-827E-ADFC81E143C5}" type="pres">
      <dgm:prSet presAssocID="{77408BE1-2D59-489B-9C00-2695E4CD91E1}" presName="text2" presStyleLbl="fgAcc2" presStyleIdx="3" presStyleCnt="6">
        <dgm:presLayoutVars>
          <dgm:chPref val="3"/>
        </dgm:presLayoutVars>
      </dgm:prSet>
      <dgm:spPr/>
      <dgm:t>
        <a:bodyPr/>
        <a:lstStyle/>
        <a:p>
          <a:endParaRPr lang="en-US"/>
        </a:p>
      </dgm:t>
    </dgm:pt>
    <dgm:pt modelId="{FF105936-ADD9-4698-8CD6-7E7362DA9912}" type="pres">
      <dgm:prSet presAssocID="{77408BE1-2D59-489B-9C00-2695E4CD91E1}" presName="hierChild3" presStyleCnt="0"/>
      <dgm:spPr/>
    </dgm:pt>
    <dgm:pt modelId="{34F612BD-849A-43B1-BFF8-830D13C9DD3A}" type="pres">
      <dgm:prSet presAssocID="{EB2F2566-71C1-4423-8196-0E9FD97B8CF7}" presName="Name10" presStyleLbl="parChTrans1D2" presStyleIdx="4" presStyleCnt="6"/>
      <dgm:spPr/>
      <dgm:t>
        <a:bodyPr/>
        <a:lstStyle/>
        <a:p>
          <a:endParaRPr lang="en-US"/>
        </a:p>
      </dgm:t>
    </dgm:pt>
    <dgm:pt modelId="{00B5FA5C-5B47-4B0B-B026-B0A0CF442C32}" type="pres">
      <dgm:prSet presAssocID="{6EAC2A0E-94FB-41A1-9BED-F20A8AFEB9DB}" presName="hierRoot2" presStyleCnt="0"/>
      <dgm:spPr/>
    </dgm:pt>
    <dgm:pt modelId="{7CD4621C-29A0-43B6-B313-B02EFF6A3109}" type="pres">
      <dgm:prSet presAssocID="{6EAC2A0E-94FB-41A1-9BED-F20A8AFEB9DB}" presName="composite2" presStyleCnt="0"/>
      <dgm:spPr/>
    </dgm:pt>
    <dgm:pt modelId="{CBDEA51F-0DED-41DA-82EB-5FC747D0584B}" type="pres">
      <dgm:prSet presAssocID="{6EAC2A0E-94FB-41A1-9BED-F20A8AFEB9DB}" presName="background2" presStyleLbl="node2" presStyleIdx="4" presStyleCnt="6"/>
      <dgm:spPr/>
    </dgm:pt>
    <dgm:pt modelId="{19A68F95-4750-4980-9E0B-621B1E190675}" type="pres">
      <dgm:prSet presAssocID="{6EAC2A0E-94FB-41A1-9BED-F20A8AFEB9DB}" presName="text2" presStyleLbl="fgAcc2" presStyleIdx="4" presStyleCnt="6">
        <dgm:presLayoutVars>
          <dgm:chPref val="3"/>
        </dgm:presLayoutVars>
      </dgm:prSet>
      <dgm:spPr/>
      <dgm:t>
        <a:bodyPr/>
        <a:lstStyle/>
        <a:p>
          <a:endParaRPr lang="en-US"/>
        </a:p>
      </dgm:t>
    </dgm:pt>
    <dgm:pt modelId="{7B0A334B-CDC8-4FCE-B2C8-8B3D770EAA45}" type="pres">
      <dgm:prSet presAssocID="{6EAC2A0E-94FB-41A1-9BED-F20A8AFEB9DB}" presName="hierChild3" presStyleCnt="0"/>
      <dgm:spPr/>
    </dgm:pt>
    <dgm:pt modelId="{90F2D4C1-58E8-4E11-9113-2753E210B28A}" type="pres">
      <dgm:prSet presAssocID="{9A6663A1-B948-4CD4-9B41-EE1DFF0C7845}" presName="Name10" presStyleLbl="parChTrans1D2" presStyleIdx="5" presStyleCnt="6"/>
      <dgm:spPr/>
      <dgm:t>
        <a:bodyPr/>
        <a:lstStyle/>
        <a:p>
          <a:endParaRPr lang="en-US"/>
        </a:p>
      </dgm:t>
    </dgm:pt>
    <dgm:pt modelId="{2FAA1623-3440-444C-A92B-238B1417BDB5}" type="pres">
      <dgm:prSet presAssocID="{BB1BDC69-05F9-483D-B55D-49BACFD874CA}" presName="hierRoot2" presStyleCnt="0"/>
      <dgm:spPr/>
    </dgm:pt>
    <dgm:pt modelId="{6156BD56-5A90-4A23-B711-4B47D7B125F4}" type="pres">
      <dgm:prSet presAssocID="{BB1BDC69-05F9-483D-B55D-49BACFD874CA}" presName="composite2" presStyleCnt="0"/>
      <dgm:spPr/>
    </dgm:pt>
    <dgm:pt modelId="{541E2B64-0A6A-4D3A-B2E9-B04BA7733E4B}" type="pres">
      <dgm:prSet presAssocID="{BB1BDC69-05F9-483D-B55D-49BACFD874CA}" presName="background2" presStyleLbl="node2" presStyleIdx="5" presStyleCnt="6"/>
      <dgm:spPr/>
    </dgm:pt>
    <dgm:pt modelId="{DF4765B4-D113-4A04-8480-0A1612CFCBD3}" type="pres">
      <dgm:prSet presAssocID="{BB1BDC69-05F9-483D-B55D-49BACFD874CA}" presName="text2" presStyleLbl="fgAcc2" presStyleIdx="5" presStyleCnt="6">
        <dgm:presLayoutVars>
          <dgm:chPref val="3"/>
        </dgm:presLayoutVars>
      </dgm:prSet>
      <dgm:spPr/>
      <dgm:t>
        <a:bodyPr/>
        <a:lstStyle/>
        <a:p>
          <a:endParaRPr lang="en-US"/>
        </a:p>
      </dgm:t>
    </dgm:pt>
    <dgm:pt modelId="{2A9FCC39-B47B-415A-AA2D-6B37C3FFCFC1}" type="pres">
      <dgm:prSet presAssocID="{BB1BDC69-05F9-483D-B55D-49BACFD874CA}" presName="hierChild3" presStyleCnt="0"/>
      <dgm:spPr/>
    </dgm:pt>
  </dgm:ptLst>
  <dgm:cxnLst>
    <dgm:cxn modelId="{803769F5-6C65-4770-9E34-61CD2CCDD0A0}" type="presOf" srcId="{9A6663A1-B948-4CD4-9B41-EE1DFF0C7845}" destId="{90F2D4C1-58E8-4E11-9113-2753E210B28A}" srcOrd="0" destOrd="0" presId="urn:microsoft.com/office/officeart/2005/8/layout/hierarchy1"/>
    <dgm:cxn modelId="{C59DA6D0-2B26-4821-A9E1-C7E355C4D662}" type="presOf" srcId="{E24AE484-CBDD-407A-9629-1C63E7779C6E}" destId="{0037BB21-F7FD-45E0-A2FE-3F22C2BDA5BF}" srcOrd="0" destOrd="0" presId="urn:microsoft.com/office/officeart/2005/8/layout/hierarchy1"/>
    <dgm:cxn modelId="{DE6A58E6-924F-4588-802F-7BDA0FD3F231}" type="presOf" srcId="{77408BE1-2D59-489B-9C00-2695E4CD91E1}" destId="{4272F993-6CD2-4C20-827E-ADFC81E143C5}" srcOrd="0" destOrd="0" presId="urn:microsoft.com/office/officeart/2005/8/layout/hierarchy1"/>
    <dgm:cxn modelId="{0B9E132C-117B-4DFE-AA1B-83938C0DDA7D}" type="presOf" srcId="{BB1BDC69-05F9-483D-B55D-49BACFD874CA}" destId="{DF4765B4-D113-4A04-8480-0A1612CFCBD3}" srcOrd="0" destOrd="0" presId="urn:microsoft.com/office/officeart/2005/8/layout/hierarchy1"/>
    <dgm:cxn modelId="{A3D17CAF-A27D-4C0A-9787-9A4D5D91EB6C}" type="presOf" srcId="{07F51F6F-7ACE-490E-A8DC-5E749D7733E5}" destId="{82F86255-58D1-4CE7-996F-050E86E0F666}" srcOrd="0" destOrd="0" presId="urn:microsoft.com/office/officeart/2005/8/layout/hierarchy1"/>
    <dgm:cxn modelId="{FA6107D9-33D4-4D53-BA3A-633E308E2DD6}" srcId="{07F51F6F-7ACE-490E-A8DC-5E749D7733E5}" destId="{E24AE484-CBDD-407A-9629-1C63E7779C6E}" srcOrd="0" destOrd="0" parTransId="{1E1915EA-659C-4BD3-AFE5-92DBF99C0C48}" sibTransId="{38BB56EE-0907-4B51-BAE6-5B8D52207596}"/>
    <dgm:cxn modelId="{3D6B70B9-3BF0-4D1B-A1FE-25B66134A474}" srcId="{07F51F6F-7ACE-490E-A8DC-5E749D7733E5}" destId="{BB1BDC69-05F9-483D-B55D-49BACFD874CA}" srcOrd="5" destOrd="0" parTransId="{9A6663A1-B948-4CD4-9B41-EE1DFF0C7845}" sibTransId="{C32A6C75-99B0-4BDA-B536-65B4D5C178F6}"/>
    <dgm:cxn modelId="{F290DEEB-9BF3-48B9-A5EF-6C4A69141A51}" srcId="{07F51F6F-7ACE-490E-A8DC-5E749D7733E5}" destId="{629F6A03-C956-4104-8A9E-340457AF5468}" srcOrd="2" destOrd="0" parTransId="{ECBC1E24-4E70-4265-B9CA-7A762F77C0F1}" sibTransId="{37E2D045-CA78-4497-9FE5-DE05C6F2B7F0}"/>
    <dgm:cxn modelId="{34F8577E-B490-4B2C-ABCC-C0BE498ECA79}" srcId="{07F51F6F-7ACE-490E-A8DC-5E749D7733E5}" destId="{9804050D-B26F-45A9-9342-2E6044A4645F}" srcOrd="1" destOrd="0" parTransId="{0A022905-771C-4535-AB8B-88B7839ECCEA}" sibTransId="{C1D1CD72-FFCD-4FE7-BA01-BA5C995EA31F}"/>
    <dgm:cxn modelId="{DA49DE63-0218-4E0E-94D7-62DBBCFB5539}" type="presOf" srcId="{ECBC1E24-4E70-4265-B9CA-7A762F77C0F1}" destId="{6BB4FA30-6E22-48A8-89CE-DE4E7EF4F20C}" srcOrd="0" destOrd="0" presId="urn:microsoft.com/office/officeart/2005/8/layout/hierarchy1"/>
    <dgm:cxn modelId="{44CDE942-B624-451C-8076-7B82925E2B76}" type="presOf" srcId="{9804050D-B26F-45A9-9342-2E6044A4645F}" destId="{26390E5C-1CF1-4CBB-9A0D-68CAB7017883}" srcOrd="0" destOrd="0" presId="urn:microsoft.com/office/officeart/2005/8/layout/hierarchy1"/>
    <dgm:cxn modelId="{C957620C-748D-4B03-81C5-057AB950138B}" type="presOf" srcId="{629F6A03-C956-4104-8A9E-340457AF5468}" destId="{AC49117F-3092-4E86-9F40-0713F447A976}" srcOrd="0" destOrd="0" presId="urn:microsoft.com/office/officeart/2005/8/layout/hierarchy1"/>
    <dgm:cxn modelId="{34377886-A2C6-4526-9EA0-20801AB73F42}" type="presOf" srcId="{F6054E21-B20C-4C8F-8649-66F32E16311E}" destId="{0DB53C07-680F-4E9F-BE65-78ECD965E7A1}" srcOrd="0" destOrd="0" presId="urn:microsoft.com/office/officeart/2005/8/layout/hierarchy1"/>
    <dgm:cxn modelId="{8C1C4197-7472-4FAD-93C7-118C3B73C6A0}" type="presOf" srcId="{0A022905-771C-4535-AB8B-88B7839ECCEA}" destId="{4C706E92-806A-4A44-98C0-9CB3AAC7798E}" srcOrd="0" destOrd="0" presId="urn:microsoft.com/office/officeart/2005/8/layout/hierarchy1"/>
    <dgm:cxn modelId="{A7046850-26B8-4A59-AF9E-A78B7B9B694E}" type="presOf" srcId="{6EAC2A0E-94FB-41A1-9BED-F20A8AFEB9DB}" destId="{19A68F95-4750-4980-9E0B-621B1E190675}" srcOrd="0" destOrd="0" presId="urn:microsoft.com/office/officeart/2005/8/layout/hierarchy1"/>
    <dgm:cxn modelId="{01215711-ABB9-4507-BF18-AAE996CD3CDE}" srcId="{07F51F6F-7ACE-490E-A8DC-5E749D7733E5}" destId="{6EAC2A0E-94FB-41A1-9BED-F20A8AFEB9DB}" srcOrd="4" destOrd="0" parTransId="{EB2F2566-71C1-4423-8196-0E9FD97B8CF7}" sibTransId="{5FDA9F73-B835-4C52-901D-763A850C8CFA}"/>
    <dgm:cxn modelId="{F1ED8578-EAAE-4D20-B9BC-6B88E569E7A9}" srcId="{F6054E21-B20C-4C8F-8649-66F32E16311E}" destId="{07F51F6F-7ACE-490E-A8DC-5E749D7733E5}" srcOrd="0" destOrd="0" parTransId="{955F1644-43E3-4134-92F2-EBE6773794DE}" sibTransId="{DA80036D-1E8F-4802-A326-EFCAE5C1B900}"/>
    <dgm:cxn modelId="{4F32CB7A-7A4A-498F-AC7D-98CCAA3F6F38}" type="presOf" srcId="{EB2F2566-71C1-4423-8196-0E9FD97B8CF7}" destId="{34F612BD-849A-43B1-BFF8-830D13C9DD3A}" srcOrd="0" destOrd="0" presId="urn:microsoft.com/office/officeart/2005/8/layout/hierarchy1"/>
    <dgm:cxn modelId="{4CA6BD1A-9BB4-41B0-B554-0EF754B46AB1}" type="presOf" srcId="{1E1915EA-659C-4BD3-AFE5-92DBF99C0C48}" destId="{676202C1-A680-4A8C-8FC3-3515AC0B4500}" srcOrd="0" destOrd="0" presId="urn:microsoft.com/office/officeart/2005/8/layout/hierarchy1"/>
    <dgm:cxn modelId="{C3EBC160-8502-4B76-9785-037DBD580C95}" srcId="{07F51F6F-7ACE-490E-A8DC-5E749D7733E5}" destId="{77408BE1-2D59-489B-9C00-2695E4CD91E1}" srcOrd="3" destOrd="0" parTransId="{A92CB574-56D8-438E-8172-3DA7B84E1251}" sibTransId="{E48B8494-784D-4D6F-A34A-13C8A252BF5B}"/>
    <dgm:cxn modelId="{31581926-4AB6-4151-8D62-B8F494D7706F}" type="presOf" srcId="{A92CB574-56D8-438E-8172-3DA7B84E1251}" destId="{FB7DD69A-19D6-4A29-90DB-50A36726C307}" srcOrd="0" destOrd="0" presId="urn:microsoft.com/office/officeart/2005/8/layout/hierarchy1"/>
    <dgm:cxn modelId="{BCB4D8C5-234B-4EE0-94CF-5843878DAAAB}" type="presParOf" srcId="{0DB53C07-680F-4E9F-BE65-78ECD965E7A1}" destId="{4B5BFDEC-9E8D-472C-B44D-A7F9A54FF17B}" srcOrd="0" destOrd="0" presId="urn:microsoft.com/office/officeart/2005/8/layout/hierarchy1"/>
    <dgm:cxn modelId="{9F0DAB8E-1419-4FAA-ACBD-4CD23078C98A}" type="presParOf" srcId="{4B5BFDEC-9E8D-472C-B44D-A7F9A54FF17B}" destId="{D642B7FA-AC68-4D47-B634-A6DE8B1FEE97}" srcOrd="0" destOrd="0" presId="urn:microsoft.com/office/officeart/2005/8/layout/hierarchy1"/>
    <dgm:cxn modelId="{DE2566DF-7D13-423A-8A2D-96B1C02BCFF5}" type="presParOf" srcId="{D642B7FA-AC68-4D47-B634-A6DE8B1FEE97}" destId="{3291A31A-7EA1-4DE8-99A9-0131A640A219}" srcOrd="0" destOrd="0" presId="urn:microsoft.com/office/officeart/2005/8/layout/hierarchy1"/>
    <dgm:cxn modelId="{035B403C-5DE8-486B-A9B2-BDA613E6A6D0}" type="presParOf" srcId="{D642B7FA-AC68-4D47-B634-A6DE8B1FEE97}" destId="{82F86255-58D1-4CE7-996F-050E86E0F666}" srcOrd="1" destOrd="0" presId="urn:microsoft.com/office/officeart/2005/8/layout/hierarchy1"/>
    <dgm:cxn modelId="{59FE7919-1143-4B97-A232-16ABD766FF26}" type="presParOf" srcId="{4B5BFDEC-9E8D-472C-B44D-A7F9A54FF17B}" destId="{9D58A4A4-287D-4821-A0E8-8030EB9539B9}" srcOrd="1" destOrd="0" presId="urn:microsoft.com/office/officeart/2005/8/layout/hierarchy1"/>
    <dgm:cxn modelId="{A66F76A5-9217-40D8-9F2D-F740FE56EE0A}" type="presParOf" srcId="{9D58A4A4-287D-4821-A0E8-8030EB9539B9}" destId="{676202C1-A680-4A8C-8FC3-3515AC0B4500}" srcOrd="0" destOrd="0" presId="urn:microsoft.com/office/officeart/2005/8/layout/hierarchy1"/>
    <dgm:cxn modelId="{A9CC3EDB-7A72-439D-A0FD-F77C398D4ED5}" type="presParOf" srcId="{9D58A4A4-287D-4821-A0E8-8030EB9539B9}" destId="{3C93EBDD-8ABD-4482-8D44-70FD7F74A741}" srcOrd="1" destOrd="0" presId="urn:microsoft.com/office/officeart/2005/8/layout/hierarchy1"/>
    <dgm:cxn modelId="{DCDDA981-5C7C-4624-984A-1F7308F0E6FD}" type="presParOf" srcId="{3C93EBDD-8ABD-4482-8D44-70FD7F74A741}" destId="{BD790AE5-D14D-4903-9271-095F7E0E9011}" srcOrd="0" destOrd="0" presId="urn:microsoft.com/office/officeart/2005/8/layout/hierarchy1"/>
    <dgm:cxn modelId="{12CC11A4-5130-4F5F-9F32-C2A58ECDCB5E}" type="presParOf" srcId="{BD790AE5-D14D-4903-9271-095F7E0E9011}" destId="{1C8497F7-BD0A-4C7F-9C58-E79D11576B11}" srcOrd="0" destOrd="0" presId="urn:microsoft.com/office/officeart/2005/8/layout/hierarchy1"/>
    <dgm:cxn modelId="{B73B5818-33B8-4B36-A318-A6CE06A724D2}" type="presParOf" srcId="{BD790AE5-D14D-4903-9271-095F7E0E9011}" destId="{0037BB21-F7FD-45E0-A2FE-3F22C2BDA5BF}" srcOrd="1" destOrd="0" presId="urn:microsoft.com/office/officeart/2005/8/layout/hierarchy1"/>
    <dgm:cxn modelId="{2BBEFC3B-99EF-40D4-9CF3-DCAACCC2AE6B}" type="presParOf" srcId="{3C93EBDD-8ABD-4482-8D44-70FD7F74A741}" destId="{71113E92-0345-406D-AC23-5F702EEE973F}" srcOrd="1" destOrd="0" presId="urn:microsoft.com/office/officeart/2005/8/layout/hierarchy1"/>
    <dgm:cxn modelId="{3CDE7497-E73B-4D71-AEB2-BF3C032CEEF6}" type="presParOf" srcId="{9D58A4A4-287D-4821-A0E8-8030EB9539B9}" destId="{4C706E92-806A-4A44-98C0-9CB3AAC7798E}" srcOrd="2" destOrd="0" presId="urn:microsoft.com/office/officeart/2005/8/layout/hierarchy1"/>
    <dgm:cxn modelId="{B4E76104-8CF3-47E4-9763-9E8BBBAFA694}" type="presParOf" srcId="{9D58A4A4-287D-4821-A0E8-8030EB9539B9}" destId="{A15DB7CE-E550-43F4-AEC8-643120BF65CB}" srcOrd="3" destOrd="0" presId="urn:microsoft.com/office/officeart/2005/8/layout/hierarchy1"/>
    <dgm:cxn modelId="{3E930966-EEC3-47BA-9864-DD5F3D45ACB3}" type="presParOf" srcId="{A15DB7CE-E550-43F4-AEC8-643120BF65CB}" destId="{0C4C6072-F679-4E48-A7BB-96720598C1CD}" srcOrd="0" destOrd="0" presId="urn:microsoft.com/office/officeart/2005/8/layout/hierarchy1"/>
    <dgm:cxn modelId="{C5D5D609-C7EE-4268-B271-0F1C064539D4}" type="presParOf" srcId="{0C4C6072-F679-4E48-A7BB-96720598C1CD}" destId="{B40EF482-97BE-402D-A718-B670DD12BFDE}" srcOrd="0" destOrd="0" presId="urn:microsoft.com/office/officeart/2005/8/layout/hierarchy1"/>
    <dgm:cxn modelId="{4319C2E5-48F8-4453-99A0-3D5118D198EF}" type="presParOf" srcId="{0C4C6072-F679-4E48-A7BB-96720598C1CD}" destId="{26390E5C-1CF1-4CBB-9A0D-68CAB7017883}" srcOrd="1" destOrd="0" presId="urn:microsoft.com/office/officeart/2005/8/layout/hierarchy1"/>
    <dgm:cxn modelId="{DF976EC5-D4AC-4543-A4FD-B949094C7699}" type="presParOf" srcId="{A15DB7CE-E550-43F4-AEC8-643120BF65CB}" destId="{E00DB863-B0B7-41D2-9285-1EFDD289A72A}" srcOrd="1" destOrd="0" presId="urn:microsoft.com/office/officeart/2005/8/layout/hierarchy1"/>
    <dgm:cxn modelId="{8EF9358C-164D-499E-894D-06B0DCDE56C3}" type="presParOf" srcId="{9D58A4A4-287D-4821-A0E8-8030EB9539B9}" destId="{6BB4FA30-6E22-48A8-89CE-DE4E7EF4F20C}" srcOrd="4" destOrd="0" presId="urn:microsoft.com/office/officeart/2005/8/layout/hierarchy1"/>
    <dgm:cxn modelId="{ADD69B6E-FDB3-4C59-AFC5-976F1B64EDA6}" type="presParOf" srcId="{9D58A4A4-287D-4821-A0E8-8030EB9539B9}" destId="{FCEFFFE4-E40A-46AC-9AF2-315FDED81BD6}" srcOrd="5" destOrd="0" presId="urn:microsoft.com/office/officeart/2005/8/layout/hierarchy1"/>
    <dgm:cxn modelId="{9290F6FC-C059-4120-9F23-86B24E76F9BC}" type="presParOf" srcId="{FCEFFFE4-E40A-46AC-9AF2-315FDED81BD6}" destId="{ED9CDE0B-306E-4C19-8F7D-7203F9D85378}" srcOrd="0" destOrd="0" presId="urn:microsoft.com/office/officeart/2005/8/layout/hierarchy1"/>
    <dgm:cxn modelId="{1CDAB3E3-4610-4D0E-BF1F-B7C9B5282D6F}" type="presParOf" srcId="{ED9CDE0B-306E-4C19-8F7D-7203F9D85378}" destId="{03475C6C-35B5-4F25-A678-E16FB0A9E643}" srcOrd="0" destOrd="0" presId="urn:microsoft.com/office/officeart/2005/8/layout/hierarchy1"/>
    <dgm:cxn modelId="{4B96ED3D-CC4A-44A6-B4CD-D02F7B8490ED}" type="presParOf" srcId="{ED9CDE0B-306E-4C19-8F7D-7203F9D85378}" destId="{AC49117F-3092-4E86-9F40-0713F447A976}" srcOrd="1" destOrd="0" presId="urn:microsoft.com/office/officeart/2005/8/layout/hierarchy1"/>
    <dgm:cxn modelId="{719A2A67-D341-4A51-9C47-A209447D406C}" type="presParOf" srcId="{FCEFFFE4-E40A-46AC-9AF2-315FDED81BD6}" destId="{72BFD88E-3A8D-4745-B52F-7478E3323B59}" srcOrd="1" destOrd="0" presId="urn:microsoft.com/office/officeart/2005/8/layout/hierarchy1"/>
    <dgm:cxn modelId="{0ECCA68C-F6F0-48F0-8B18-6290E5040F40}" type="presParOf" srcId="{9D58A4A4-287D-4821-A0E8-8030EB9539B9}" destId="{FB7DD69A-19D6-4A29-90DB-50A36726C307}" srcOrd="6" destOrd="0" presId="urn:microsoft.com/office/officeart/2005/8/layout/hierarchy1"/>
    <dgm:cxn modelId="{746A5AF7-2E71-4C44-8178-0E9152075E6C}" type="presParOf" srcId="{9D58A4A4-287D-4821-A0E8-8030EB9539B9}" destId="{4242F899-B925-44A2-8C36-19C68EB5007C}" srcOrd="7" destOrd="0" presId="urn:microsoft.com/office/officeart/2005/8/layout/hierarchy1"/>
    <dgm:cxn modelId="{7A96315D-66CB-4E23-844B-E4B9CA7C28B9}" type="presParOf" srcId="{4242F899-B925-44A2-8C36-19C68EB5007C}" destId="{9A7A8E0A-448B-48F3-BBCA-9079FD001516}" srcOrd="0" destOrd="0" presId="urn:microsoft.com/office/officeart/2005/8/layout/hierarchy1"/>
    <dgm:cxn modelId="{4F7F93D2-825E-4123-BABF-7FCE6036E575}" type="presParOf" srcId="{9A7A8E0A-448B-48F3-BBCA-9079FD001516}" destId="{06F620E4-6EFF-4F48-A5F0-178E493C2C11}" srcOrd="0" destOrd="0" presId="urn:microsoft.com/office/officeart/2005/8/layout/hierarchy1"/>
    <dgm:cxn modelId="{12B6C237-38E1-4707-957D-FC3D616D3E99}" type="presParOf" srcId="{9A7A8E0A-448B-48F3-BBCA-9079FD001516}" destId="{4272F993-6CD2-4C20-827E-ADFC81E143C5}" srcOrd="1" destOrd="0" presId="urn:microsoft.com/office/officeart/2005/8/layout/hierarchy1"/>
    <dgm:cxn modelId="{302C8935-1256-4178-A19D-EAEBE6656D0D}" type="presParOf" srcId="{4242F899-B925-44A2-8C36-19C68EB5007C}" destId="{FF105936-ADD9-4698-8CD6-7E7362DA9912}" srcOrd="1" destOrd="0" presId="urn:microsoft.com/office/officeart/2005/8/layout/hierarchy1"/>
    <dgm:cxn modelId="{3265FCC7-B98E-4933-B5BD-698342BAC0B4}" type="presParOf" srcId="{9D58A4A4-287D-4821-A0E8-8030EB9539B9}" destId="{34F612BD-849A-43B1-BFF8-830D13C9DD3A}" srcOrd="8" destOrd="0" presId="urn:microsoft.com/office/officeart/2005/8/layout/hierarchy1"/>
    <dgm:cxn modelId="{0E703182-90C7-419E-914E-97486132693D}" type="presParOf" srcId="{9D58A4A4-287D-4821-A0E8-8030EB9539B9}" destId="{00B5FA5C-5B47-4B0B-B026-B0A0CF442C32}" srcOrd="9" destOrd="0" presId="urn:microsoft.com/office/officeart/2005/8/layout/hierarchy1"/>
    <dgm:cxn modelId="{EAA1614D-2EFB-4E27-8F5B-087D0C1D5CBD}" type="presParOf" srcId="{00B5FA5C-5B47-4B0B-B026-B0A0CF442C32}" destId="{7CD4621C-29A0-43B6-B313-B02EFF6A3109}" srcOrd="0" destOrd="0" presId="urn:microsoft.com/office/officeart/2005/8/layout/hierarchy1"/>
    <dgm:cxn modelId="{EFE2E996-3578-4EC4-8A6A-F651C2274702}" type="presParOf" srcId="{7CD4621C-29A0-43B6-B313-B02EFF6A3109}" destId="{CBDEA51F-0DED-41DA-82EB-5FC747D0584B}" srcOrd="0" destOrd="0" presId="urn:microsoft.com/office/officeart/2005/8/layout/hierarchy1"/>
    <dgm:cxn modelId="{B83ED27C-F470-47EA-88AD-BDBA5C29DF30}" type="presParOf" srcId="{7CD4621C-29A0-43B6-B313-B02EFF6A3109}" destId="{19A68F95-4750-4980-9E0B-621B1E190675}" srcOrd="1" destOrd="0" presId="urn:microsoft.com/office/officeart/2005/8/layout/hierarchy1"/>
    <dgm:cxn modelId="{FBC6983B-0799-4169-A878-C2AF5A305291}" type="presParOf" srcId="{00B5FA5C-5B47-4B0B-B026-B0A0CF442C32}" destId="{7B0A334B-CDC8-4FCE-B2C8-8B3D770EAA45}" srcOrd="1" destOrd="0" presId="urn:microsoft.com/office/officeart/2005/8/layout/hierarchy1"/>
    <dgm:cxn modelId="{999BFA74-0D9A-4814-9C49-D3941B5C4C07}" type="presParOf" srcId="{9D58A4A4-287D-4821-A0E8-8030EB9539B9}" destId="{90F2D4C1-58E8-4E11-9113-2753E210B28A}" srcOrd="10" destOrd="0" presId="urn:microsoft.com/office/officeart/2005/8/layout/hierarchy1"/>
    <dgm:cxn modelId="{F2CAEA9E-436D-48A3-AE3B-BA0DBD84CCF1}" type="presParOf" srcId="{9D58A4A4-287D-4821-A0E8-8030EB9539B9}" destId="{2FAA1623-3440-444C-A92B-238B1417BDB5}" srcOrd="11" destOrd="0" presId="urn:microsoft.com/office/officeart/2005/8/layout/hierarchy1"/>
    <dgm:cxn modelId="{BE03E4BC-7189-46C6-ACB4-964CCC1F6670}" type="presParOf" srcId="{2FAA1623-3440-444C-A92B-238B1417BDB5}" destId="{6156BD56-5A90-4A23-B711-4B47D7B125F4}" srcOrd="0" destOrd="0" presId="urn:microsoft.com/office/officeart/2005/8/layout/hierarchy1"/>
    <dgm:cxn modelId="{84603361-E4B0-4985-9F81-048E13E2DC36}" type="presParOf" srcId="{6156BD56-5A90-4A23-B711-4B47D7B125F4}" destId="{541E2B64-0A6A-4D3A-B2E9-B04BA7733E4B}" srcOrd="0" destOrd="0" presId="urn:microsoft.com/office/officeart/2005/8/layout/hierarchy1"/>
    <dgm:cxn modelId="{6B8DCE6F-4140-4781-95E5-1F13842EC250}" type="presParOf" srcId="{6156BD56-5A90-4A23-B711-4B47D7B125F4}" destId="{DF4765B4-D113-4A04-8480-0A1612CFCBD3}" srcOrd="1" destOrd="0" presId="urn:microsoft.com/office/officeart/2005/8/layout/hierarchy1"/>
    <dgm:cxn modelId="{3C549B31-05E2-46D6-9313-248A28C3518C}" type="presParOf" srcId="{2FAA1623-3440-444C-A92B-238B1417BDB5}" destId="{2A9FCC39-B47B-415A-AA2D-6B37C3FFCFC1}" srcOrd="1" destOrd="0" presId="urn:microsoft.com/office/officeart/2005/8/layout/hierarchy1"/>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0FFD10F2-DA7E-4A8C-BD33-C7A00646D096}"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6C6381DC-9390-4D36-B3D4-ADBCFC888D87}">
      <dgm:prSet phldrT="[Text]"/>
      <dgm:spPr/>
      <dgm:t>
        <a:bodyPr/>
        <a:lstStyle/>
        <a:p>
          <a:r>
            <a:rPr lang="en-US"/>
            <a:t>Visibility</a:t>
          </a:r>
        </a:p>
      </dgm:t>
    </dgm:pt>
    <dgm:pt modelId="{3BF3DB77-CD3D-4A92-AFF7-0FC6443C25D6}" type="parTrans" cxnId="{DA890DDC-33D1-499A-AA49-9311721DDF25}">
      <dgm:prSet/>
      <dgm:spPr/>
      <dgm:t>
        <a:bodyPr/>
        <a:lstStyle/>
        <a:p>
          <a:endParaRPr lang="en-US"/>
        </a:p>
      </dgm:t>
    </dgm:pt>
    <dgm:pt modelId="{94BE9298-F0F7-4A26-BB6A-32F0EAD39ADF}" type="sibTrans" cxnId="{DA890DDC-33D1-499A-AA49-9311721DDF25}">
      <dgm:prSet/>
      <dgm:spPr/>
      <dgm:t>
        <a:bodyPr/>
        <a:lstStyle/>
        <a:p>
          <a:endParaRPr lang="en-US"/>
        </a:p>
      </dgm:t>
    </dgm:pt>
    <dgm:pt modelId="{B2DCEE88-DE2B-4780-8182-F0BD315413AE}">
      <dgm:prSet phldrT="[Text]"/>
      <dgm:spPr/>
      <dgm:t>
        <a:bodyPr/>
        <a:lstStyle/>
        <a:p>
          <a:r>
            <a:rPr lang="en-US"/>
            <a:t>Feedback</a:t>
          </a:r>
        </a:p>
      </dgm:t>
    </dgm:pt>
    <dgm:pt modelId="{18FF15FD-A3C2-43A3-B69E-6A241CBD4823}" type="parTrans" cxnId="{DF399796-5A98-4E1B-AA5B-47E366DCFF62}">
      <dgm:prSet/>
      <dgm:spPr/>
      <dgm:t>
        <a:bodyPr/>
        <a:lstStyle/>
        <a:p>
          <a:endParaRPr lang="en-US"/>
        </a:p>
      </dgm:t>
    </dgm:pt>
    <dgm:pt modelId="{614B8684-28BA-4CA8-AC92-9E7CD5653F8F}" type="sibTrans" cxnId="{DF399796-5A98-4E1B-AA5B-47E366DCFF62}">
      <dgm:prSet/>
      <dgm:spPr/>
      <dgm:t>
        <a:bodyPr/>
        <a:lstStyle/>
        <a:p>
          <a:endParaRPr lang="en-US"/>
        </a:p>
      </dgm:t>
    </dgm:pt>
    <dgm:pt modelId="{BD72F63A-8DC8-4147-8669-519012CDD59D}">
      <dgm:prSet phldrT="[Text]"/>
      <dgm:spPr/>
      <dgm:t>
        <a:bodyPr/>
        <a:lstStyle/>
        <a:p>
          <a:r>
            <a:rPr lang="en-US"/>
            <a:t>Constraints </a:t>
          </a:r>
        </a:p>
      </dgm:t>
    </dgm:pt>
    <dgm:pt modelId="{EC76EA93-33BA-45F9-9242-B34DE3898047}" type="parTrans" cxnId="{5E6B2952-5099-479C-BED4-7EB285BFE547}">
      <dgm:prSet/>
      <dgm:spPr/>
      <dgm:t>
        <a:bodyPr/>
        <a:lstStyle/>
        <a:p>
          <a:endParaRPr lang="en-US"/>
        </a:p>
      </dgm:t>
    </dgm:pt>
    <dgm:pt modelId="{9ACBE7B3-54F2-457D-A25F-2F3BB07ED409}" type="sibTrans" cxnId="{5E6B2952-5099-479C-BED4-7EB285BFE547}">
      <dgm:prSet/>
      <dgm:spPr/>
      <dgm:t>
        <a:bodyPr/>
        <a:lstStyle/>
        <a:p>
          <a:endParaRPr lang="en-US"/>
        </a:p>
      </dgm:t>
    </dgm:pt>
    <dgm:pt modelId="{02AB0382-7869-446A-9C97-6CF35BF8052A}">
      <dgm:prSet phldrT="[Text]"/>
      <dgm:spPr/>
      <dgm:t>
        <a:bodyPr/>
        <a:lstStyle/>
        <a:p>
          <a:r>
            <a:rPr lang="en-US"/>
            <a:t>Consistency</a:t>
          </a:r>
        </a:p>
      </dgm:t>
    </dgm:pt>
    <dgm:pt modelId="{A6B22979-A36B-40B2-8AC7-B20D0639BDB1}" type="parTrans" cxnId="{FEB5CA4F-F03D-4394-95D8-B93A0BC33997}">
      <dgm:prSet/>
      <dgm:spPr/>
      <dgm:t>
        <a:bodyPr/>
        <a:lstStyle/>
        <a:p>
          <a:endParaRPr lang="en-US"/>
        </a:p>
      </dgm:t>
    </dgm:pt>
    <dgm:pt modelId="{299B86C8-1F46-40E2-8F7A-4637DBC6BADD}" type="sibTrans" cxnId="{FEB5CA4F-F03D-4394-95D8-B93A0BC33997}">
      <dgm:prSet/>
      <dgm:spPr/>
      <dgm:t>
        <a:bodyPr/>
        <a:lstStyle/>
        <a:p>
          <a:endParaRPr lang="en-US"/>
        </a:p>
      </dgm:t>
    </dgm:pt>
    <dgm:pt modelId="{51C519BC-3505-4CE0-8E1E-31172C227FD4}">
      <dgm:prSet phldrT="[Text]"/>
      <dgm:spPr/>
      <dgm:t>
        <a:bodyPr/>
        <a:lstStyle/>
        <a:p>
          <a:r>
            <a:rPr lang="en-US"/>
            <a:t>Affordance</a:t>
          </a:r>
        </a:p>
      </dgm:t>
    </dgm:pt>
    <dgm:pt modelId="{8BF857B1-5895-4E1B-8823-A6545C20EFDF}" type="parTrans" cxnId="{7968FBFC-90C9-4DAD-9D95-EB8728180A0C}">
      <dgm:prSet/>
      <dgm:spPr/>
      <dgm:t>
        <a:bodyPr/>
        <a:lstStyle/>
        <a:p>
          <a:endParaRPr lang="en-US"/>
        </a:p>
      </dgm:t>
    </dgm:pt>
    <dgm:pt modelId="{79E2E87E-5902-4945-9D93-BCA41C318379}" type="sibTrans" cxnId="{7968FBFC-90C9-4DAD-9D95-EB8728180A0C}">
      <dgm:prSet/>
      <dgm:spPr/>
      <dgm:t>
        <a:bodyPr/>
        <a:lstStyle/>
        <a:p>
          <a:endParaRPr lang="en-US"/>
        </a:p>
      </dgm:t>
    </dgm:pt>
    <dgm:pt modelId="{2435BBEF-F7DF-4330-AF25-D3F0DC133CA2}">
      <dgm:prSet phldrT="[Text]"/>
      <dgm:spPr/>
      <dgm:t>
        <a:bodyPr/>
        <a:lstStyle/>
        <a:p>
          <a:r>
            <a:rPr lang="en-US"/>
            <a:t>Mapping</a:t>
          </a:r>
        </a:p>
      </dgm:t>
    </dgm:pt>
    <dgm:pt modelId="{47DEE244-D236-4405-B08D-E82904260CB2}" type="parTrans" cxnId="{B1F48B54-47EE-406F-9284-025CA3CEC62A}">
      <dgm:prSet/>
      <dgm:spPr/>
      <dgm:t>
        <a:bodyPr/>
        <a:lstStyle/>
        <a:p>
          <a:endParaRPr lang="en-US"/>
        </a:p>
      </dgm:t>
    </dgm:pt>
    <dgm:pt modelId="{38FE3DF7-1AD2-4636-9867-3213B4D18267}" type="sibTrans" cxnId="{B1F48B54-47EE-406F-9284-025CA3CEC62A}">
      <dgm:prSet/>
      <dgm:spPr/>
      <dgm:t>
        <a:bodyPr/>
        <a:lstStyle/>
        <a:p>
          <a:endParaRPr lang="en-US"/>
        </a:p>
      </dgm:t>
    </dgm:pt>
    <dgm:pt modelId="{F2776480-6271-4783-B5A9-CA4154D3F254}" type="pres">
      <dgm:prSet presAssocID="{0FFD10F2-DA7E-4A8C-BD33-C7A00646D096}" presName="Name0" presStyleCnt="0">
        <dgm:presLayoutVars>
          <dgm:dir/>
          <dgm:resizeHandles val="exact"/>
        </dgm:presLayoutVars>
      </dgm:prSet>
      <dgm:spPr/>
      <dgm:t>
        <a:bodyPr/>
        <a:lstStyle/>
        <a:p>
          <a:endParaRPr lang="en-US"/>
        </a:p>
      </dgm:t>
    </dgm:pt>
    <dgm:pt modelId="{12876F01-33C2-4172-8CC8-8F53FF7E34F9}" type="pres">
      <dgm:prSet presAssocID="{0FFD10F2-DA7E-4A8C-BD33-C7A00646D096}" presName="cycle" presStyleCnt="0"/>
      <dgm:spPr/>
    </dgm:pt>
    <dgm:pt modelId="{BBB65A8F-E0B2-4D79-AAD1-094E62085FA3}" type="pres">
      <dgm:prSet presAssocID="{6C6381DC-9390-4D36-B3D4-ADBCFC888D87}" presName="nodeFirstNode" presStyleLbl="node1" presStyleIdx="0" presStyleCnt="6">
        <dgm:presLayoutVars>
          <dgm:bulletEnabled val="1"/>
        </dgm:presLayoutVars>
      </dgm:prSet>
      <dgm:spPr/>
      <dgm:t>
        <a:bodyPr/>
        <a:lstStyle/>
        <a:p>
          <a:endParaRPr lang="en-US"/>
        </a:p>
      </dgm:t>
    </dgm:pt>
    <dgm:pt modelId="{65DDF5FF-4138-4858-B7D1-0BF02C92D194}" type="pres">
      <dgm:prSet presAssocID="{94BE9298-F0F7-4A26-BB6A-32F0EAD39ADF}" presName="sibTransFirstNode" presStyleLbl="bgShp" presStyleIdx="0" presStyleCnt="1"/>
      <dgm:spPr/>
      <dgm:t>
        <a:bodyPr/>
        <a:lstStyle/>
        <a:p>
          <a:endParaRPr lang="en-US"/>
        </a:p>
      </dgm:t>
    </dgm:pt>
    <dgm:pt modelId="{02CEAABB-50FE-40AF-A9DF-CCA6A3BB6B6E}" type="pres">
      <dgm:prSet presAssocID="{B2DCEE88-DE2B-4780-8182-F0BD315413AE}" presName="nodeFollowingNodes" presStyleLbl="node1" presStyleIdx="1" presStyleCnt="6">
        <dgm:presLayoutVars>
          <dgm:bulletEnabled val="1"/>
        </dgm:presLayoutVars>
      </dgm:prSet>
      <dgm:spPr/>
      <dgm:t>
        <a:bodyPr/>
        <a:lstStyle/>
        <a:p>
          <a:endParaRPr lang="en-US"/>
        </a:p>
      </dgm:t>
    </dgm:pt>
    <dgm:pt modelId="{00CC430E-2DAA-4DE5-BD4F-1AA58FA588B0}" type="pres">
      <dgm:prSet presAssocID="{BD72F63A-8DC8-4147-8669-519012CDD59D}" presName="nodeFollowingNodes" presStyleLbl="node1" presStyleIdx="2" presStyleCnt="6">
        <dgm:presLayoutVars>
          <dgm:bulletEnabled val="1"/>
        </dgm:presLayoutVars>
      </dgm:prSet>
      <dgm:spPr/>
      <dgm:t>
        <a:bodyPr/>
        <a:lstStyle/>
        <a:p>
          <a:endParaRPr lang="en-US"/>
        </a:p>
      </dgm:t>
    </dgm:pt>
    <dgm:pt modelId="{03C51818-5EBE-4313-95AA-0CD1A059C6C4}" type="pres">
      <dgm:prSet presAssocID="{02AB0382-7869-446A-9C97-6CF35BF8052A}" presName="nodeFollowingNodes" presStyleLbl="node1" presStyleIdx="3" presStyleCnt="6">
        <dgm:presLayoutVars>
          <dgm:bulletEnabled val="1"/>
        </dgm:presLayoutVars>
      </dgm:prSet>
      <dgm:spPr/>
      <dgm:t>
        <a:bodyPr/>
        <a:lstStyle/>
        <a:p>
          <a:endParaRPr lang="en-US"/>
        </a:p>
      </dgm:t>
    </dgm:pt>
    <dgm:pt modelId="{86EF1FAD-33CC-46B9-BBD6-88B204CD265E}" type="pres">
      <dgm:prSet presAssocID="{51C519BC-3505-4CE0-8E1E-31172C227FD4}" presName="nodeFollowingNodes" presStyleLbl="node1" presStyleIdx="4" presStyleCnt="6">
        <dgm:presLayoutVars>
          <dgm:bulletEnabled val="1"/>
        </dgm:presLayoutVars>
      </dgm:prSet>
      <dgm:spPr/>
      <dgm:t>
        <a:bodyPr/>
        <a:lstStyle/>
        <a:p>
          <a:endParaRPr lang="en-US"/>
        </a:p>
      </dgm:t>
    </dgm:pt>
    <dgm:pt modelId="{5151E383-1BA9-41FB-9350-F756FEF78536}" type="pres">
      <dgm:prSet presAssocID="{2435BBEF-F7DF-4330-AF25-D3F0DC133CA2}" presName="nodeFollowingNodes" presStyleLbl="node1" presStyleIdx="5" presStyleCnt="6">
        <dgm:presLayoutVars>
          <dgm:bulletEnabled val="1"/>
        </dgm:presLayoutVars>
      </dgm:prSet>
      <dgm:spPr/>
      <dgm:t>
        <a:bodyPr/>
        <a:lstStyle/>
        <a:p>
          <a:endParaRPr lang="en-US"/>
        </a:p>
      </dgm:t>
    </dgm:pt>
  </dgm:ptLst>
  <dgm:cxnLst>
    <dgm:cxn modelId="{FEB5CA4F-F03D-4394-95D8-B93A0BC33997}" srcId="{0FFD10F2-DA7E-4A8C-BD33-C7A00646D096}" destId="{02AB0382-7869-446A-9C97-6CF35BF8052A}" srcOrd="3" destOrd="0" parTransId="{A6B22979-A36B-40B2-8AC7-B20D0639BDB1}" sibTransId="{299B86C8-1F46-40E2-8F7A-4637DBC6BADD}"/>
    <dgm:cxn modelId="{F344E3EB-55F3-4CB9-9816-DD7E055F6A2F}" type="presOf" srcId="{BD72F63A-8DC8-4147-8669-519012CDD59D}" destId="{00CC430E-2DAA-4DE5-BD4F-1AA58FA588B0}" srcOrd="0" destOrd="0" presId="urn:microsoft.com/office/officeart/2005/8/layout/cycle3"/>
    <dgm:cxn modelId="{42B31DAD-68E2-490D-B3C9-D9C93D1E3872}" type="presOf" srcId="{02AB0382-7869-446A-9C97-6CF35BF8052A}" destId="{03C51818-5EBE-4313-95AA-0CD1A059C6C4}" srcOrd="0" destOrd="0" presId="urn:microsoft.com/office/officeart/2005/8/layout/cycle3"/>
    <dgm:cxn modelId="{59EAAAA4-C638-4028-ADA5-2D417FE17531}" type="presOf" srcId="{6C6381DC-9390-4D36-B3D4-ADBCFC888D87}" destId="{BBB65A8F-E0B2-4D79-AAD1-094E62085FA3}" srcOrd="0" destOrd="0" presId="urn:microsoft.com/office/officeart/2005/8/layout/cycle3"/>
    <dgm:cxn modelId="{B1F48B54-47EE-406F-9284-025CA3CEC62A}" srcId="{0FFD10F2-DA7E-4A8C-BD33-C7A00646D096}" destId="{2435BBEF-F7DF-4330-AF25-D3F0DC133CA2}" srcOrd="5" destOrd="0" parTransId="{47DEE244-D236-4405-B08D-E82904260CB2}" sibTransId="{38FE3DF7-1AD2-4636-9867-3213B4D18267}"/>
    <dgm:cxn modelId="{DF399796-5A98-4E1B-AA5B-47E366DCFF62}" srcId="{0FFD10F2-DA7E-4A8C-BD33-C7A00646D096}" destId="{B2DCEE88-DE2B-4780-8182-F0BD315413AE}" srcOrd="1" destOrd="0" parTransId="{18FF15FD-A3C2-43A3-B69E-6A241CBD4823}" sibTransId="{614B8684-28BA-4CA8-AC92-9E7CD5653F8F}"/>
    <dgm:cxn modelId="{DA458398-167B-4A66-9F12-C4393299FFF4}" type="presOf" srcId="{0FFD10F2-DA7E-4A8C-BD33-C7A00646D096}" destId="{F2776480-6271-4783-B5A9-CA4154D3F254}" srcOrd="0" destOrd="0" presId="urn:microsoft.com/office/officeart/2005/8/layout/cycle3"/>
    <dgm:cxn modelId="{7968FBFC-90C9-4DAD-9D95-EB8728180A0C}" srcId="{0FFD10F2-DA7E-4A8C-BD33-C7A00646D096}" destId="{51C519BC-3505-4CE0-8E1E-31172C227FD4}" srcOrd="4" destOrd="0" parTransId="{8BF857B1-5895-4E1B-8823-A6545C20EFDF}" sibTransId="{79E2E87E-5902-4945-9D93-BCA41C318379}"/>
    <dgm:cxn modelId="{AA8ED9FD-8634-48B3-B98C-5B4F1E2821C2}" type="presOf" srcId="{B2DCEE88-DE2B-4780-8182-F0BD315413AE}" destId="{02CEAABB-50FE-40AF-A9DF-CCA6A3BB6B6E}" srcOrd="0" destOrd="0" presId="urn:microsoft.com/office/officeart/2005/8/layout/cycle3"/>
    <dgm:cxn modelId="{08EE66EB-4340-419C-BB3D-32F8D7B6FAE7}" type="presOf" srcId="{2435BBEF-F7DF-4330-AF25-D3F0DC133CA2}" destId="{5151E383-1BA9-41FB-9350-F756FEF78536}" srcOrd="0" destOrd="0" presId="urn:microsoft.com/office/officeart/2005/8/layout/cycle3"/>
    <dgm:cxn modelId="{7D966009-D2E7-4612-B9FA-54F01B1CE98C}" type="presOf" srcId="{51C519BC-3505-4CE0-8E1E-31172C227FD4}" destId="{86EF1FAD-33CC-46B9-BBD6-88B204CD265E}" srcOrd="0" destOrd="0" presId="urn:microsoft.com/office/officeart/2005/8/layout/cycle3"/>
    <dgm:cxn modelId="{5E6B2952-5099-479C-BED4-7EB285BFE547}" srcId="{0FFD10F2-DA7E-4A8C-BD33-C7A00646D096}" destId="{BD72F63A-8DC8-4147-8669-519012CDD59D}" srcOrd="2" destOrd="0" parTransId="{EC76EA93-33BA-45F9-9242-B34DE3898047}" sibTransId="{9ACBE7B3-54F2-457D-A25F-2F3BB07ED409}"/>
    <dgm:cxn modelId="{5C980882-F441-4861-995B-7870B8C22428}" type="presOf" srcId="{94BE9298-F0F7-4A26-BB6A-32F0EAD39ADF}" destId="{65DDF5FF-4138-4858-B7D1-0BF02C92D194}" srcOrd="0" destOrd="0" presId="urn:microsoft.com/office/officeart/2005/8/layout/cycle3"/>
    <dgm:cxn modelId="{DA890DDC-33D1-499A-AA49-9311721DDF25}" srcId="{0FFD10F2-DA7E-4A8C-BD33-C7A00646D096}" destId="{6C6381DC-9390-4D36-B3D4-ADBCFC888D87}" srcOrd="0" destOrd="0" parTransId="{3BF3DB77-CD3D-4A92-AFF7-0FC6443C25D6}" sibTransId="{94BE9298-F0F7-4A26-BB6A-32F0EAD39ADF}"/>
    <dgm:cxn modelId="{74660B1F-7FD1-45E0-A5CA-2253CF334C7F}" type="presParOf" srcId="{F2776480-6271-4783-B5A9-CA4154D3F254}" destId="{12876F01-33C2-4172-8CC8-8F53FF7E34F9}" srcOrd="0" destOrd="0" presId="urn:microsoft.com/office/officeart/2005/8/layout/cycle3"/>
    <dgm:cxn modelId="{9420CEBA-089A-4C41-AD93-B49FA5D44554}" type="presParOf" srcId="{12876F01-33C2-4172-8CC8-8F53FF7E34F9}" destId="{BBB65A8F-E0B2-4D79-AAD1-094E62085FA3}" srcOrd="0" destOrd="0" presId="urn:microsoft.com/office/officeart/2005/8/layout/cycle3"/>
    <dgm:cxn modelId="{D9657D9C-3D99-4823-B4BF-1F4A8039D9B4}" type="presParOf" srcId="{12876F01-33C2-4172-8CC8-8F53FF7E34F9}" destId="{65DDF5FF-4138-4858-B7D1-0BF02C92D194}" srcOrd="1" destOrd="0" presId="urn:microsoft.com/office/officeart/2005/8/layout/cycle3"/>
    <dgm:cxn modelId="{8D1B189B-6ECB-4D66-947B-5E89A8795C70}" type="presParOf" srcId="{12876F01-33C2-4172-8CC8-8F53FF7E34F9}" destId="{02CEAABB-50FE-40AF-A9DF-CCA6A3BB6B6E}" srcOrd="2" destOrd="0" presId="urn:microsoft.com/office/officeart/2005/8/layout/cycle3"/>
    <dgm:cxn modelId="{B637CE8C-FD2E-4E8A-A946-9E92E807FDE0}" type="presParOf" srcId="{12876F01-33C2-4172-8CC8-8F53FF7E34F9}" destId="{00CC430E-2DAA-4DE5-BD4F-1AA58FA588B0}" srcOrd="3" destOrd="0" presId="urn:microsoft.com/office/officeart/2005/8/layout/cycle3"/>
    <dgm:cxn modelId="{71D0F913-48AB-4FE0-A6F9-77D3DCC86845}" type="presParOf" srcId="{12876F01-33C2-4172-8CC8-8F53FF7E34F9}" destId="{03C51818-5EBE-4313-95AA-0CD1A059C6C4}" srcOrd="4" destOrd="0" presId="urn:microsoft.com/office/officeart/2005/8/layout/cycle3"/>
    <dgm:cxn modelId="{AA18D529-E99F-4CAF-BDF4-B3CBF93CA39F}" type="presParOf" srcId="{12876F01-33C2-4172-8CC8-8F53FF7E34F9}" destId="{86EF1FAD-33CC-46B9-BBD6-88B204CD265E}" srcOrd="5" destOrd="0" presId="urn:microsoft.com/office/officeart/2005/8/layout/cycle3"/>
    <dgm:cxn modelId="{E99DA510-735B-4168-922A-FE44254C7F53}" type="presParOf" srcId="{12876F01-33C2-4172-8CC8-8F53FF7E34F9}" destId="{5151E383-1BA9-41FB-9350-F756FEF78536}" srcOrd="6" destOrd="0" presId="urn:microsoft.com/office/officeart/2005/8/layout/cycle3"/>
  </dgm:cxnLst>
  <dgm:bg/>
  <dgm:whole/>
  <dgm:extLst>
    <a:ext uri="http://schemas.microsoft.com/office/drawing/2008/diagram">
      <dsp:dataModelExt xmlns:dsp="http://schemas.microsoft.com/office/drawing/2008/diagram" relId="rId17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2483A6-611F-4C6F-8E52-75076520ACC6}">
      <dsp:nvSpPr>
        <dsp:cNvPr id="0" name=""/>
        <dsp:cNvSpPr/>
      </dsp:nvSpPr>
      <dsp:spPr>
        <a:xfrm>
          <a:off x="2498985" y="689"/>
          <a:ext cx="781726" cy="50812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Registration</a:t>
          </a:r>
        </a:p>
      </dsp:txBody>
      <dsp:txXfrm>
        <a:off x="2523789" y="25493"/>
        <a:ext cx="732118" cy="458514"/>
      </dsp:txXfrm>
    </dsp:sp>
    <dsp:sp modelId="{A3E2552E-D1D2-48E8-8EF7-4F3D6C769C80}">
      <dsp:nvSpPr>
        <dsp:cNvPr id="0" name=""/>
        <dsp:cNvSpPr/>
      </dsp:nvSpPr>
      <dsp:spPr>
        <a:xfrm>
          <a:off x="1874027" y="254750"/>
          <a:ext cx="2031642" cy="2031642"/>
        </a:xfrm>
        <a:custGeom>
          <a:avLst/>
          <a:gdLst/>
          <a:ahLst/>
          <a:cxnLst/>
          <a:rect l="0" t="0" r="0" b="0"/>
          <a:pathLst>
            <a:path>
              <a:moveTo>
                <a:pt x="1412062" y="80468"/>
              </a:moveTo>
              <a:arcTo wR="1015821" hR="1015821" stAng="17577532" swAng="1963022"/>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9BEA63F-7A11-46C3-89ED-FD1DB40298AB}">
      <dsp:nvSpPr>
        <dsp:cNvPr id="0" name=""/>
        <dsp:cNvSpPr/>
      </dsp:nvSpPr>
      <dsp:spPr>
        <a:xfrm>
          <a:off x="3465088" y="702604"/>
          <a:ext cx="781726" cy="50812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Upload Information and resume</a:t>
          </a:r>
        </a:p>
      </dsp:txBody>
      <dsp:txXfrm>
        <a:off x="3489892" y="727408"/>
        <a:ext cx="732118" cy="458514"/>
      </dsp:txXfrm>
    </dsp:sp>
    <dsp:sp modelId="{D0AE6A52-82E8-452E-82DA-A2BE548AC2C0}">
      <dsp:nvSpPr>
        <dsp:cNvPr id="0" name=""/>
        <dsp:cNvSpPr/>
      </dsp:nvSpPr>
      <dsp:spPr>
        <a:xfrm>
          <a:off x="1874027" y="254750"/>
          <a:ext cx="2031642" cy="2031642"/>
        </a:xfrm>
        <a:custGeom>
          <a:avLst/>
          <a:gdLst/>
          <a:ahLst/>
          <a:cxnLst/>
          <a:rect l="0" t="0" r="0" b="0"/>
          <a:pathLst>
            <a:path>
              <a:moveTo>
                <a:pt x="2030240" y="962472"/>
              </a:moveTo>
              <a:arcTo wR="1015821" hR="1015821" stAng="21419375" swAng="219744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DA0C22F-6F15-4FE0-AB94-3D49FAC88B54}">
      <dsp:nvSpPr>
        <dsp:cNvPr id="0" name=""/>
        <dsp:cNvSpPr/>
      </dsp:nvSpPr>
      <dsp:spPr>
        <a:xfrm>
          <a:off x="3096070" y="1838327"/>
          <a:ext cx="781726" cy="50812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Select Resume</a:t>
          </a:r>
        </a:p>
      </dsp:txBody>
      <dsp:txXfrm>
        <a:off x="3120874" y="1863131"/>
        <a:ext cx="732118" cy="458514"/>
      </dsp:txXfrm>
    </dsp:sp>
    <dsp:sp modelId="{4B2D8F4F-80AD-438C-A8D5-CA3C8E6AC633}">
      <dsp:nvSpPr>
        <dsp:cNvPr id="0" name=""/>
        <dsp:cNvSpPr/>
      </dsp:nvSpPr>
      <dsp:spPr>
        <a:xfrm>
          <a:off x="1874027" y="254750"/>
          <a:ext cx="2031642" cy="2031642"/>
        </a:xfrm>
        <a:custGeom>
          <a:avLst/>
          <a:gdLst/>
          <a:ahLst/>
          <a:cxnLst/>
          <a:rect l="0" t="0" r="0" b="0"/>
          <a:pathLst>
            <a:path>
              <a:moveTo>
                <a:pt x="1218002" y="2011318"/>
              </a:moveTo>
              <a:arcTo wR="1015821" hR="1015821" stAng="4711178" swAng="1377644"/>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357E26-8B3A-4A09-A34B-4588DDA2544A}">
      <dsp:nvSpPr>
        <dsp:cNvPr id="0" name=""/>
        <dsp:cNvSpPr/>
      </dsp:nvSpPr>
      <dsp:spPr>
        <a:xfrm>
          <a:off x="1901900" y="1838327"/>
          <a:ext cx="781726" cy="50812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Take Interview</a:t>
          </a:r>
        </a:p>
      </dsp:txBody>
      <dsp:txXfrm>
        <a:off x="1926704" y="1863131"/>
        <a:ext cx="732118" cy="458514"/>
      </dsp:txXfrm>
    </dsp:sp>
    <dsp:sp modelId="{6FDFABE6-DCA9-4E24-9C5E-EE3DE4E14478}">
      <dsp:nvSpPr>
        <dsp:cNvPr id="0" name=""/>
        <dsp:cNvSpPr/>
      </dsp:nvSpPr>
      <dsp:spPr>
        <a:xfrm>
          <a:off x="1874027" y="254750"/>
          <a:ext cx="2031642" cy="2031642"/>
        </a:xfrm>
        <a:custGeom>
          <a:avLst/>
          <a:gdLst/>
          <a:ahLst/>
          <a:cxnLst/>
          <a:rect l="0" t="0" r="0" b="0"/>
          <a:pathLst>
            <a:path>
              <a:moveTo>
                <a:pt x="169856" y="1578169"/>
              </a:moveTo>
              <a:arcTo wR="1015821" hR="1015821" stAng="8783181" swAng="219744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6CC00F4-FDB3-44F7-9755-56451765B17B}">
      <dsp:nvSpPr>
        <dsp:cNvPr id="0" name=""/>
        <dsp:cNvSpPr/>
      </dsp:nvSpPr>
      <dsp:spPr>
        <a:xfrm>
          <a:off x="1532882" y="702604"/>
          <a:ext cx="781726" cy="50812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Rest Wait for a long time</a:t>
          </a:r>
        </a:p>
      </dsp:txBody>
      <dsp:txXfrm>
        <a:off x="1557686" y="727408"/>
        <a:ext cx="732118" cy="458514"/>
      </dsp:txXfrm>
    </dsp:sp>
    <dsp:sp modelId="{C9B10405-E674-4BB1-A18D-EAAB6390D135}">
      <dsp:nvSpPr>
        <dsp:cNvPr id="0" name=""/>
        <dsp:cNvSpPr/>
      </dsp:nvSpPr>
      <dsp:spPr>
        <a:xfrm>
          <a:off x="1874027" y="254750"/>
          <a:ext cx="2031642" cy="2031642"/>
        </a:xfrm>
        <a:custGeom>
          <a:avLst/>
          <a:gdLst/>
          <a:ahLst/>
          <a:cxnLst/>
          <a:rect l="0" t="0" r="0" b="0"/>
          <a:pathLst>
            <a:path>
              <a:moveTo>
                <a:pt x="176893" y="443026"/>
              </a:moveTo>
              <a:arcTo wR="1015821" hR="1015821" stAng="12859446" swAng="1963022"/>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0413B0-6B84-4C16-883C-35BBAF233975}">
      <dsp:nvSpPr>
        <dsp:cNvPr id="0" name=""/>
        <dsp:cNvSpPr/>
      </dsp:nvSpPr>
      <dsp:spPr>
        <a:xfrm rot="16200000">
          <a:off x="292576" y="-292576"/>
          <a:ext cx="1271270" cy="1856422"/>
        </a:xfrm>
        <a:prstGeom prst="round1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a:t>Define candidate requirement for E Recruitment Syste</a:t>
          </a:r>
          <a:endParaRPr lang="th-TH" sz="1400" kern="1200"/>
        </a:p>
      </dsp:txBody>
      <dsp:txXfrm rot="5400000">
        <a:off x="-1" y="1"/>
        <a:ext cx="1856422" cy="953452"/>
      </dsp:txXfrm>
    </dsp:sp>
    <dsp:sp modelId="{A09526E0-EE13-4607-B4EF-A23A07032941}">
      <dsp:nvSpPr>
        <dsp:cNvPr id="0" name=""/>
        <dsp:cNvSpPr/>
      </dsp:nvSpPr>
      <dsp:spPr>
        <a:xfrm>
          <a:off x="1856422" y="0"/>
          <a:ext cx="1856422" cy="1271270"/>
        </a:xfrm>
        <a:prstGeom prst="round1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a:t>Conduct Research for all Eligible Candidate</a:t>
          </a:r>
          <a:endParaRPr lang="th-TH" sz="1400" kern="1200"/>
        </a:p>
      </dsp:txBody>
      <dsp:txXfrm>
        <a:off x="1856422" y="0"/>
        <a:ext cx="1856422" cy="953452"/>
      </dsp:txXfrm>
    </dsp:sp>
    <dsp:sp modelId="{A2A9F978-F5E9-4837-813D-744DF04F9C2A}">
      <dsp:nvSpPr>
        <dsp:cNvPr id="0" name=""/>
        <dsp:cNvSpPr/>
      </dsp:nvSpPr>
      <dsp:spPr>
        <a:xfrm rot="10800000">
          <a:off x="0" y="1271270"/>
          <a:ext cx="1856422" cy="1271270"/>
        </a:xfrm>
        <a:prstGeom prst="round1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a:t>RAnk each close matching against individual criteria</a:t>
          </a:r>
          <a:endParaRPr lang="th-TH" sz="1400" kern="1200"/>
        </a:p>
      </dsp:txBody>
      <dsp:txXfrm rot="10800000">
        <a:off x="0" y="1589087"/>
        <a:ext cx="1856422" cy="953452"/>
      </dsp:txXfrm>
    </dsp:sp>
    <dsp:sp modelId="{557E14BA-BBD6-43F0-87BB-63C45C81520B}">
      <dsp:nvSpPr>
        <dsp:cNvPr id="0" name=""/>
        <dsp:cNvSpPr/>
      </dsp:nvSpPr>
      <dsp:spPr>
        <a:xfrm rot="5400000">
          <a:off x="2148998" y="978693"/>
          <a:ext cx="1271270" cy="1856422"/>
        </a:xfrm>
        <a:prstGeom prst="round1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a:t>select the one with highest score by closest matching.</a:t>
          </a:r>
          <a:endParaRPr lang="th-TH" sz="1400" kern="1200"/>
        </a:p>
      </dsp:txBody>
      <dsp:txXfrm rot="-5400000">
        <a:off x="1856422" y="1589087"/>
        <a:ext cx="1856422" cy="953452"/>
      </dsp:txXfrm>
    </dsp:sp>
    <dsp:sp modelId="{9B8C131A-009D-4095-BFA6-CFB4BDEBB440}">
      <dsp:nvSpPr>
        <dsp:cNvPr id="0" name=""/>
        <dsp:cNvSpPr/>
      </dsp:nvSpPr>
      <dsp:spPr>
        <a:xfrm>
          <a:off x="791829" y="953452"/>
          <a:ext cx="2129186" cy="635635"/>
        </a:xfrm>
        <a:prstGeom prst="roundRect">
          <a:avLst/>
        </a:prstGeom>
        <a:solidFill>
          <a:schemeClr val="accent1">
            <a:tint val="6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Approach for selection of methods, techniques, technologies and devices</a:t>
          </a:r>
          <a:endParaRPr lang="th-TH" sz="1200" kern="1200"/>
        </a:p>
      </dsp:txBody>
      <dsp:txXfrm>
        <a:off x="822858" y="984481"/>
        <a:ext cx="2067128" cy="57357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B4372C-3E74-4F7B-8EE0-14CBE1677DF0}">
      <dsp:nvSpPr>
        <dsp:cNvPr id="0" name=""/>
        <dsp:cNvSpPr/>
      </dsp:nvSpPr>
      <dsp:spPr>
        <a:xfrm>
          <a:off x="142080" y="539"/>
          <a:ext cx="2460943" cy="147656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isometricOffAxis2Left"/>
          <a:lightRig rig="threePt" dir="t"/>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Modules to be Tested:</a:t>
          </a:r>
        </a:p>
        <a:p>
          <a:pPr lvl="0" algn="ctr" defTabSz="666750">
            <a:lnSpc>
              <a:spcPct val="90000"/>
            </a:lnSpc>
            <a:spcBef>
              <a:spcPct val="0"/>
            </a:spcBef>
            <a:spcAft>
              <a:spcPct val="35000"/>
            </a:spcAft>
          </a:pPr>
          <a:r>
            <a:rPr lang="en-US" sz="1500" kern="1200"/>
            <a:t>&gt; Administrator Module</a:t>
          </a:r>
        </a:p>
        <a:p>
          <a:pPr lvl="0" algn="ctr" defTabSz="666750">
            <a:lnSpc>
              <a:spcPct val="90000"/>
            </a:lnSpc>
            <a:spcBef>
              <a:spcPct val="0"/>
            </a:spcBef>
            <a:spcAft>
              <a:spcPct val="35000"/>
            </a:spcAft>
          </a:pPr>
          <a:r>
            <a:rPr lang="en-US" sz="1500" kern="1200"/>
            <a:t>&gt; Manager Module</a:t>
          </a:r>
        </a:p>
        <a:p>
          <a:pPr lvl="0" algn="ctr" defTabSz="666750">
            <a:lnSpc>
              <a:spcPct val="90000"/>
            </a:lnSpc>
            <a:spcBef>
              <a:spcPct val="0"/>
            </a:spcBef>
            <a:spcAft>
              <a:spcPct val="35000"/>
            </a:spcAft>
          </a:pPr>
          <a:r>
            <a:rPr lang="en-US" sz="1500" kern="1200"/>
            <a:t>&gt; Customer/Showroom Module</a:t>
          </a:r>
        </a:p>
      </dsp:txBody>
      <dsp:txXfrm>
        <a:off x="142080" y="539"/>
        <a:ext cx="2460943" cy="147656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F2D4C1-58E8-4E11-9113-2753E210B28A}">
      <dsp:nvSpPr>
        <dsp:cNvPr id="0" name=""/>
        <dsp:cNvSpPr/>
      </dsp:nvSpPr>
      <dsp:spPr>
        <a:xfrm>
          <a:off x="2821989" y="734881"/>
          <a:ext cx="2424546" cy="230772"/>
        </a:xfrm>
        <a:custGeom>
          <a:avLst/>
          <a:gdLst/>
          <a:ahLst/>
          <a:cxnLst/>
          <a:rect l="0" t="0" r="0" b="0"/>
          <a:pathLst>
            <a:path>
              <a:moveTo>
                <a:pt x="0" y="0"/>
              </a:moveTo>
              <a:lnTo>
                <a:pt x="0" y="157264"/>
              </a:lnTo>
              <a:lnTo>
                <a:pt x="2424546" y="157264"/>
              </a:lnTo>
              <a:lnTo>
                <a:pt x="2424546" y="2307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F612BD-849A-43B1-BFF8-830D13C9DD3A}">
      <dsp:nvSpPr>
        <dsp:cNvPr id="0" name=""/>
        <dsp:cNvSpPr/>
      </dsp:nvSpPr>
      <dsp:spPr>
        <a:xfrm>
          <a:off x="2821989" y="734881"/>
          <a:ext cx="1454727" cy="230772"/>
        </a:xfrm>
        <a:custGeom>
          <a:avLst/>
          <a:gdLst/>
          <a:ahLst/>
          <a:cxnLst/>
          <a:rect l="0" t="0" r="0" b="0"/>
          <a:pathLst>
            <a:path>
              <a:moveTo>
                <a:pt x="0" y="0"/>
              </a:moveTo>
              <a:lnTo>
                <a:pt x="0" y="157264"/>
              </a:lnTo>
              <a:lnTo>
                <a:pt x="1454727" y="157264"/>
              </a:lnTo>
              <a:lnTo>
                <a:pt x="1454727" y="2307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7DD69A-19D6-4A29-90DB-50A36726C307}">
      <dsp:nvSpPr>
        <dsp:cNvPr id="0" name=""/>
        <dsp:cNvSpPr/>
      </dsp:nvSpPr>
      <dsp:spPr>
        <a:xfrm>
          <a:off x="2821989" y="734881"/>
          <a:ext cx="484909" cy="230772"/>
        </a:xfrm>
        <a:custGeom>
          <a:avLst/>
          <a:gdLst/>
          <a:ahLst/>
          <a:cxnLst/>
          <a:rect l="0" t="0" r="0" b="0"/>
          <a:pathLst>
            <a:path>
              <a:moveTo>
                <a:pt x="0" y="0"/>
              </a:moveTo>
              <a:lnTo>
                <a:pt x="0" y="157264"/>
              </a:lnTo>
              <a:lnTo>
                <a:pt x="484909" y="157264"/>
              </a:lnTo>
              <a:lnTo>
                <a:pt x="484909" y="2307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B4FA30-6E22-48A8-89CE-DE4E7EF4F20C}">
      <dsp:nvSpPr>
        <dsp:cNvPr id="0" name=""/>
        <dsp:cNvSpPr/>
      </dsp:nvSpPr>
      <dsp:spPr>
        <a:xfrm>
          <a:off x="2337080" y="734881"/>
          <a:ext cx="484909" cy="230772"/>
        </a:xfrm>
        <a:custGeom>
          <a:avLst/>
          <a:gdLst/>
          <a:ahLst/>
          <a:cxnLst/>
          <a:rect l="0" t="0" r="0" b="0"/>
          <a:pathLst>
            <a:path>
              <a:moveTo>
                <a:pt x="484909" y="0"/>
              </a:moveTo>
              <a:lnTo>
                <a:pt x="484909" y="157264"/>
              </a:lnTo>
              <a:lnTo>
                <a:pt x="0" y="157264"/>
              </a:lnTo>
              <a:lnTo>
                <a:pt x="0" y="2307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706E92-806A-4A44-98C0-9CB3AAC7798E}">
      <dsp:nvSpPr>
        <dsp:cNvPr id="0" name=""/>
        <dsp:cNvSpPr/>
      </dsp:nvSpPr>
      <dsp:spPr>
        <a:xfrm>
          <a:off x="1367262" y="734881"/>
          <a:ext cx="1454727" cy="230772"/>
        </a:xfrm>
        <a:custGeom>
          <a:avLst/>
          <a:gdLst/>
          <a:ahLst/>
          <a:cxnLst/>
          <a:rect l="0" t="0" r="0" b="0"/>
          <a:pathLst>
            <a:path>
              <a:moveTo>
                <a:pt x="1454727" y="0"/>
              </a:moveTo>
              <a:lnTo>
                <a:pt x="1454727" y="157264"/>
              </a:lnTo>
              <a:lnTo>
                <a:pt x="0" y="157264"/>
              </a:lnTo>
              <a:lnTo>
                <a:pt x="0" y="2307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6202C1-A680-4A8C-8FC3-3515AC0B4500}">
      <dsp:nvSpPr>
        <dsp:cNvPr id="0" name=""/>
        <dsp:cNvSpPr/>
      </dsp:nvSpPr>
      <dsp:spPr>
        <a:xfrm>
          <a:off x="397443" y="734881"/>
          <a:ext cx="2424546" cy="230772"/>
        </a:xfrm>
        <a:custGeom>
          <a:avLst/>
          <a:gdLst/>
          <a:ahLst/>
          <a:cxnLst/>
          <a:rect l="0" t="0" r="0" b="0"/>
          <a:pathLst>
            <a:path>
              <a:moveTo>
                <a:pt x="2424546" y="0"/>
              </a:moveTo>
              <a:lnTo>
                <a:pt x="2424546" y="157264"/>
              </a:lnTo>
              <a:lnTo>
                <a:pt x="0" y="157264"/>
              </a:lnTo>
              <a:lnTo>
                <a:pt x="0" y="2307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91A31A-7EA1-4DE8-99A9-0131A640A219}">
      <dsp:nvSpPr>
        <dsp:cNvPr id="0" name=""/>
        <dsp:cNvSpPr/>
      </dsp:nvSpPr>
      <dsp:spPr>
        <a:xfrm>
          <a:off x="2425245" y="231016"/>
          <a:ext cx="793487" cy="503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F86255-58D1-4CE7-996F-050E86E0F666}">
      <dsp:nvSpPr>
        <dsp:cNvPr id="0" name=""/>
        <dsp:cNvSpPr/>
      </dsp:nvSpPr>
      <dsp:spPr>
        <a:xfrm>
          <a:off x="2513411" y="314773"/>
          <a:ext cx="793487" cy="5038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t>Testing</a:t>
          </a:r>
        </a:p>
      </dsp:txBody>
      <dsp:txXfrm>
        <a:off x="2528169" y="329531"/>
        <a:ext cx="763971" cy="474348"/>
      </dsp:txXfrm>
    </dsp:sp>
    <dsp:sp modelId="{1C8497F7-BD0A-4C7F-9C58-E79D11576B11}">
      <dsp:nvSpPr>
        <dsp:cNvPr id="0" name=""/>
        <dsp:cNvSpPr/>
      </dsp:nvSpPr>
      <dsp:spPr>
        <a:xfrm>
          <a:off x="699" y="965653"/>
          <a:ext cx="793487" cy="503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37BB21-F7FD-45E0-A2FE-3F22C2BDA5BF}">
      <dsp:nvSpPr>
        <dsp:cNvPr id="0" name=""/>
        <dsp:cNvSpPr/>
      </dsp:nvSpPr>
      <dsp:spPr>
        <a:xfrm>
          <a:off x="88865" y="1049410"/>
          <a:ext cx="793487" cy="5038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t>Unit Testing</a:t>
          </a:r>
        </a:p>
      </dsp:txBody>
      <dsp:txXfrm>
        <a:off x="103623" y="1064168"/>
        <a:ext cx="763971" cy="474348"/>
      </dsp:txXfrm>
    </dsp:sp>
    <dsp:sp modelId="{B40EF482-97BE-402D-A718-B670DD12BFDE}">
      <dsp:nvSpPr>
        <dsp:cNvPr id="0" name=""/>
        <dsp:cNvSpPr/>
      </dsp:nvSpPr>
      <dsp:spPr>
        <a:xfrm>
          <a:off x="970518" y="965653"/>
          <a:ext cx="793487" cy="503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6390E5C-1CF1-4CBB-9A0D-68CAB7017883}">
      <dsp:nvSpPr>
        <dsp:cNvPr id="0" name=""/>
        <dsp:cNvSpPr/>
      </dsp:nvSpPr>
      <dsp:spPr>
        <a:xfrm>
          <a:off x="1058683" y="1049410"/>
          <a:ext cx="793487" cy="5038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t>White Box Testing</a:t>
          </a:r>
        </a:p>
      </dsp:txBody>
      <dsp:txXfrm>
        <a:off x="1073441" y="1064168"/>
        <a:ext cx="763971" cy="474348"/>
      </dsp:txXfrm>
    </dsp:sp>
    <dsp:sp modelId="{03475C6C-35B5-4F25-A678-E16FB0A9E643}">
      <dsp:nvSpPr>
        <dsp:cNvPr id="0" name=""/>
        <dsp:cNvSpPr/>
      </dsp:nvSpPr>
      <dsp:spPr>
        <a:xfrm>
          <a:off x="1940336" y="965653"/>
          <a:ext cx="793487" cy="503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49117F-3092-4E86-9F40-0713F447A976}">
      <dsp:nvSpPr>
        <dsp:cNvPr id="0" name=""/>
        <dsp:cNvSpPr/>
      </dsp:nvSpPr>
      <dsp:spPr>
        <a:xfrm>
          <a:off x="2028501" y="1049410"/>
          <a:ext cx="793487" cy="5038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t>Integration Testing</a:t>
          </a:r>
        </a:p>
      </dsp:txBody>
      <dsp:txXfrm>
        <a:off x="2043259" y="1064168"/>
        <a:ext cx="763971" cy="474348"/>
      </dsp:txXfrm>
    </dsp:sp>
    <dsp:sp modelId="{06F620E4-6EFF-4F48-A5F0-178E493C2C11}">
      <dsp:nvSpPr>
        <dsp:cNvPr id="0" name=""/>
        <dsp:cNvSpPr/>
      </dsp:nvSpPr>
      <dsp:spPr>
        <a:xfrm>
          <a:off x="2910155" y="965653"/>
          <a:ext cx="793487" cy="503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272F993-6CD2-4C20-827E-ADFC81E143C5}">
      <dsp:nvSpPr>
        <dsp:cNvPr id="0" name=""/>
        <dsp:cNvSpPr/>
      </dsp:nvSpPr>
      <dsp:spPr>
        <a:xfrm>
          <a:off x="2998320" y="1049410"/>
          <a:ext cx="793487" cy="5038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t>Compatibility Testing</a:t>
          </a:r>
        </a:p>
      </dsp:txBody>
      <dsp:txXfrm>
        <a:off x="3013078" y="1064168"/>
        <a:ext cx="763971" cy="474348"/>
      </dsp:txXfrm>
    </dsp:sp>
    <dsp:sp modelId="{CBDEA51F-0DED-41DA-82EB-5FC747D0584B}">
      <dsp:nvSpPr>
        <dsp:cNvPr id="0" name=""/>
        <dsp:cNvSpPr/>
      </dsp:nvSpPr>
      <dsp:spPr>
        <a:xfrm>
          <a:off x="3879973" y="965653"/>
          <a:ext cx="793487" cy="503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9A68F95-4750-4980-9E0B-621B1E190675}">
      <dsp:nvSpPr>
        <dsp:cNvPr id="0" name=""/>
        <dsp:cNvSpPr/>
      </dsp:nvSpPr>
      <dsp:spPr>
        <a:xfrm>
          <a:off x="3968138" y="1049410"/>
          <a:ext cx="793487" cy="5038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t>Usability</a:t>
          </a:r>
        </a:p>
      </dsp:txBody>
      <dsp:txXfrm>
        <a:off x="3982896" y="1064168"/>
        <a:ext cx="763971" cy="474348"/>
      </dsp:txXfrm>
    </dsp:sp>
    <dsp:sp modelId="{541E2B64-0A6A-4D3A-B2E9-B04BA7733E4B}">
      <dsp:nvSpPr>
        <dsp:cNvPr id="0" name=""/>
        <dsp:cNvSpPr/>
      </dsp:nvSpPr>
      <dsp:spPr>
        <a:xfrm>
          <a:off x="4849792" y="965653"/>
          <a:ext cx="793487" cy="5038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F4765B4-D113-4A04-8480-0A1612CFCBD3}">
      <dsp:nvSpPr>
        <dsp:cNvPr id="0" name=""/>
        <dsp:cNvSpPr/>
      </dsp:nvSpPr>
      <dsp:spPr>
        <a:xfrm>
          <a:off x="4937957" y="1049410"/>
          <a:ext cx="793487" cy="5038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t>User Acceptance Testing</a:t>
          </a:r>
        </a:p>
      </dsp:txBody>
      <dsp:txXfrm>
        <a:off x="4952715" y="1064168"/>
        <a:ext cx="763971" cy="47434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DDF5FF-4138-4858-B7D1-0BF02C92D194}">
      <dsp:nvSpPr>
        <dsp:cNvPr id="0" name=""/>
        <dsp:cNvSpPr/>
      </dsp:nvSpPr>
      <dsp:spPr>
        <a:xfrm>
          <a:off x="1825843" y="-1646"/>
          <a:ext cx="1834712" cy="1834712"/>
        </a:xfrm>
        <a:prstGeom prst="circularArrow">
          <a:avLst>
            <a:gd name="adj1" fmla="val 5274"/>
            <a:gd name="adj2" fmla="val 312630"/>
            <a:gd name="adj3" fmla="val 14281412"/>
            <a:gd name="adj4" fmla="val 17095907"/>
            <a:gd name="adj5" fmla="val 547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BB65A8F-E0B2-4D79-AAD1-094E62085FA3}">
      <dsp:nvSpPr>
        <dsp:cNvPr id="0" name=""/>
        <dsp:cNvSpPr/>
      </dsp:nvSpPr>
      <dsp:spPr>
        <a:xfrm>
          <a:off x="2404988" y="988"/>
          <a:ext cx="676423" cy="3382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Visibility</a:t>
          </a:r>
        </a:p>
      </dsp:txBody>
      <dsp:txXfrm>
        <a:off x="2421498" y="17498"/>
        <a:ext cx="643403" cy="305191"/>
      </dsp:txXfrm>
    </dsp:sp>
    <dsp:sp modelId="{02CEAABB-50FE-40AF-A9DF-CCA6A3BB6B6E}">
      <dsp:nvSpPr>
        <dsp:cNvPr id="0" name=""/>
        <dsp:cNvSpPr/>
      </dsp:nvSpPr>
      <dsp:spPr>
        <a:xfrm>
          <a:off x="3049575" y="373141"/>
          <a:ext cx="676423" cy="3382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eedback</a:t>
          </a:r>
        </a:p>
      </dsp:txBody>
      <dsp:txXfrm>
        <a:off x="3066085" y="389651"/>
        <a:ext cx="643403" cy="305191"/>
      </dsp:txXfrm>
    </dsp:sp>
    <dsp:sp modelId="{00CC430E-2DAA-4DE5-BD4F-1AA58FA588B0}">
      <dsp:nvSpPr>
        <dsp:cNvPr id="0" name=""/>
        <dsp:cNvSpPr/>
      </dsp:nvSpPr>
      <dsp:spPr>
        <a:xfrm>
          <a:off x="3049575" y="1117446"/>
          <a:ext cx="676423" cy="3382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onstraints </a:t>
          </a:r>
        </a:p>
      </dsp:txBody>
      <dsp:txXfrm>
        <a:off x="3066085" y="1133956"/>
        <a:ext cx="643403" cy="305191"/>
      </dsp:txXfrm>
    </dsp:sp>
    <dsp:sp modelId="{03C51818-5EBE-4313-95AA-0CD1A059C6C4}">
      <dsp:nvSpPr>
        <dsp:cNvPr id="0" name=""/>
        <dsp:cNvSpPr/>
      </dsp:nvSpPr>
      <dsp:spPr>
        <a:xfrm>
          <a:off x="2404988" y="1489599"/>
          <a:ext cx="676423" cy="3382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onsistency</a:t>
          </a:r>
        </a:p>
      </dsp:txBody>
      <dsp:txXfrm>
        <a:off x="2421498" y="1506109"/>
        <a:ext cx="643403" cy="305191"/>
      </dsp:txXfrm>
    </dsp:sp>
    <dsp:sp modelId="{86EF1FAD-33CC-46B9-BBD6-88B204CD265E}">
      <dsp:nvSpPr>
        <dsp:cNvPr id="0" name=""/>
        <dsp:cNvSpPr/>
      </dsp:nvSpPr>
      <dsp:spPr>
        <a:xfrm>
          <a:off x="1760400" y="1117446"/>
          <a:ext cx="676423" cy="3382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Affordance</a:t>
          </a:r>
        </a:p>
      </dsp:txBody>
      <dsp:txXfrm>
        <a:off x="1776910" y="1133956"/>
        <a:ext cx="643403" cy="305191"/>
      </dsp:txXfrm>
    </dsp:sp>
    <dsp:sp modelId="{5151E383-1BA9-41FB-9350-F756FEF78536}">
      <dsp:nvSpPr>
        <dsp:cNvPr id="0" name=""/>
        <dsp:cNvSpPr/>
      </dsp:nvSpPr>
      <dsp:spPr>
        <a:xfrm>
          <a:off x="1760400" y="373141"/>
          <a:ext cx="676423" cy="3382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pping</a:t>
          </a:r>
        </a:p>
      </dsp:txBody>
      <dsp:txXfrm>
        <a:off x="1776910" y="389651"/>
        <a:ext cx="643403" cy="305191"/>
      </dsp:txXfrm>
    </dsp:sp>
  </dsp:spTree>
</dsp:drawing>
</file>

<file path=word/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layout3.xml><?xml version="1.0" encoding="utf-8"?>
<dgm:layoutDef xmlns:dgm="http://schemas.openxmlformats.org/drawingml/2006/diagram" xmlns:a="http://schemas.openxmlformats.org/drawingml/2006/main" uniqueId="urn:microsoft.com/office/officeart/2005/8/layout/default#2">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51E0B-BC64-415A-8677-7F212E1EA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3</TotalTime>
  <Pages>179</Pages>
  <Words>32583</Words>
  <Characters>185728</Characters>
  <Application>Microsoft Office Word</Application>
  <DocSecurity>0</DocSecurity>
  <Lines>1547</Lines>
  <Paragraphs>4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IT</dc:creator>
  <cp:lastModifiedBy>Dilip M Kumar</cp:lastModifiedBy>
  <cp:revision>260</cp:revision>
  <cp:lastPrinted>2016-12-26T16:56:00Z</cp:lastPrinted>
  <dcterms:created xsi:type="dcterms:W3CDTF">2013-05-07T03:15:00Z</dcterms:created>
  <dcterms:modified xsi:type="dcterms:W3CDTF">2016-12-26T16:57:00Z</dcterms:modified>
</cp:coreProperties>
</file>